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378936" w14:textId="0867F464" w:rsidR="00533DA3" w:rsidRPr="00F25496" w:rsidRDefault="00533DA3" w:rsidP="003A0992">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39</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1</w:t>
      </w:r>
      <w:r w:rsidR="0075505C">
        <w:rPr>
          <w:rFonts w:hint="eastAsia"/>
          <w:b/>
          <w:i/>
          <w:noProof/>
          <w:sz w:val="28"/>
          <w:lang w:eastAsia="zh-CN"/>
        </w:rPr>
        <w:t>5189</w:t>
      </w:r>
    </w:p>
    <w:p w14:paraId="3D97866D" w14:textId="77777777" w:rsidR="00533DA3" w:rsidRPr="001E293E" w:rsidRDefault="00533DA3" w:rsidP="00533DA3">
      <w:pPr>
        <w:pStyle w:val="CRCoverPage"/>
        <w:outlineLvl w:val="0"/>
        <w:rPr>
          <w:b/>
          <w:bCs/>
          <w:noProof/>
          <w:sz w:val="24"/>
        </w:rPr>
      </w:pPr>
      <w:r w:rsidRPr="001E293E">
        <w:rPr>
          <w:b/>
          <w:bCs/>
          <w:sz w:val="24"/>
        </w:rPr>
        <w:t>e-meeting, 11 - 20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74432" w14:paraId="1CF2C0FB" w14:textId="77777777" w:rsidTr="00F079B8">
        <w:tc>
          <w:tcPr>
            <w:tcW w:w="9641" w:type="dxa"/>
            <w:gridSpan w:val="9"/>
            <w:tcBorders>
              <w:top w:val="single" w:sz="4" w:space="0" w:color="auto"/>
              <w:left w:val="single" w:sz="4" w:space="0" w:color="auto"/>
              <w:right w:val="single" w:sz="4" w:space="0" w:color="auto"/>
            </w:tcBorders>
          </w:tcPr>
          <w:p w14:paraId="27AFC3AE" w14:textId="77777777" w:rsidR="00074432" w:rsidRDefault="00074432" w:rsidP="00F079B8">
            <w:pPr>
              <w:pStyle w:val="CRCoverPage"/>
              <w:spacing w:after="0"/>
              <w:jc w:val="right"/>
              <w:rPr>
                <w:i/>
                <w:noProof/>
              </w:rPr>
            </w:pPr>
            <w:r>
              <w:rPr>
                <w:i/>
                <w:noProof/>
                <w:sz w:val="14"/>
              </w:rPr>
              <w:t>CR-Form-v12.1</w:t>
            </w:r>
          </w:p>
        </w:tc>
      </w:tr>
      <w:tr w:rsidR="00074432" w14:paraId="289A1E91" w14:textId="77777777" w:rsidTr="00F079B8">
        <w:tc>
          <w:tcPr>
            <w:tcW w:w="9641" w:type="dxa"/>
            <w:gridSpan w:val="9"/>
            <w:tcBorders>
              <w:left w:val="single" w:sz="4" w:space="0" w:color="auto"/>
              <w:right w:val="single" w:sz="4" w:space="0" w:color="auto"/>
            </w:tcBorders>
          </w:tcPr>
          <w:p w14:paraId="27E21DB3" w14:textId="77777777" w:rsidR="00074432" w:rsidRDefault="00074432" w:rsidP="00F079B8">
            <w:pPr>
              <w:pStyle w:val="CRCoverPage"/>
              <w:spacing w:after="0"/>
              <w:jc w:val="center"/>
              <w:rPr>
                <w:noProof/>
              </w:rPr>
            </w:pPr>
            <w:r>
              <w:rPr>
                <w:b/>
                <w:noProof/>
                <w:sz w:val="32"/>
              </w:rPr>
              <w:t>CHANGE REQUEST</w:t>
            </w:r>
          </w:p>
        </w:tc>
      </w:tr>
      <w:tr w:rsidR="00074432" w14:paraId="1FC51A2F" w14:textId="77777777" w:rsidTr="00F079B8">
        <w:tc>
          <w:tcPr>
            <w:tcW w:w="9641" w:type="dxa"/>
            <w:gridSpan w:val="9"/>
            <w:tcBorders>
              <w:left w:val="single" w:sz="4" w:space="0" w:color="auto"/>
              <w:right w:val="single" w:sz="4" w:space="0" w:color="auto"/>
            </w:tcBorders>
          </w:tcPr>
          <w:p w14:paraId="3B935F8B" w14:textId="77777777" w:rsidR="00074432" w:rsidRDefault="00074432" w:rsidP="00F079B8">
            <w:pPr>
              <w:pStyle w:val="CRCoverPage"/>
              <w:spacing w:after="0"/>
              <w:rPr>
                <w:noProof/>
                <w:sz w:val="8"/>
                <w:szCs w:val="8"/>
              </w:rPr>
            </w:pPr>
          </w:p>
        </w:tc>
      </w:tr>
      <w:tr w:rsidR="00074432" w14:paraId="066EBA4A" w14:textId="77777777" w:rsidTr="00F079B8">
        <w:tc>
          <w:tcPr>
            <w:tcW w:w="142" w:type="dxa"/>
            <w:tcBorders>
              <w:left w:val="single" w:sz="4" w:space="0" w:color="auto"/>
            </w:tcBorders>
          </w:tcPr>
          <w:p w14:paraId="678A49E0" w14:textId="77777777" w:rsidR="00074432" w:rsidRDefault="00074432" w:rsidP="00F079B8">
            <w:pPr>
              <w:pStyle w:val="CRCoverPage"/>
              <w:spacing w:after="0"/>
              <w:jc w:val="right"/>
              <w:rPr>
                <w:noProof/>
              </w:rPr>
            </w:pPr>
          </w:p>
        </w:tc>
        <w:tc>
          <w:tcPr>
            <w:tcW w:w="1559" w:type="dxa"/>
            <w:shd w:val="pct30" w:color="FFFF00" w:fill="auto"/>
          </w:tcPr>
          <w:p w14:paraId="3F40F72F" w14:textId="65C74C9A" w:rsidR="00074432" w:rsidRPr="00410371" w:rsidRDefault="002D1994" w:rsidP="00F86BAC">
            <w:pPr>
              <w:pStyle w:val="CRCoverPage"/>
              <w:spacing w:after="0"/>
              <w:ind w:right="20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86BAC">
              <w:rPr>
                <w:b/>
                <w:noProof/>
                <w:sz w:val="28"/>
              </w:rPr>
              <w:t>28.541</w:t>
            </w:r>
            <w:r>
              <w:rPr>
                <w:b/>
                <w:noProof/>
                <w:sz w:val="28"/>
              </w:rPr>
              <w:fldChar w:fldCharType="end"/>
            </w:r>
          </w:p>
        </w:tc>
        <w:tc>
          <w:tcPr>
            <w:tcW w:w="709" w:type="dxa"/>
          </w:tcPr>
          <w:p w14:paraId="3A5793A0" w14:textId="77777777" w:rsidR="00074432" w:rsidRDefault="00074432" w:rsidP="00F079B8">
            <w:pPr>
              <w:pStyle w:val="CRCoverPage"/>
              <w:spacing w:after="0"/>
              <w:jc w:val="center"/>
              <w:rPr>
                <w:noProof/>
              </w:rPr>
            </w:pPr>
            <w:r>
              <w:rPr>
                <w:b/>
                <w:noProof/>
                <w:sz w:val="28"/>
              </w:rPr>
              <w:t>CR</w:t>
            </w:r>
          </w:p>
        </w:tc>
        <w:tc>
          <w:tcPr>
            <w:tcW w:w="1276" w:type="dxa"/>
            <w:shd w:val="pct30" w:color="FFFF00" w:fill="auto"/>
          </w:tcPr>
          <w:p w14:paraId="4CC73AE3" w14:textId="21797886" w:rsidR="00074432" w:rsidRPr="00410371" w:rsidRDefault="0075505C" w:rsidP="00533DA3">
            <w:pPr>
              <w:pStyle w:val="CRCoverPage"/>
              <w:spacing w:after="0"/>
              <w:ind w:right="200"/>
              <w:jc w:val="right"/>
              <w:rPr>
                <w:noProof/>
              </w:rPr>
            </w:pPr>
            <w:r>
              <w:rPr>
                <w:rFonts w:hint="eastAsia"/>
                <w:noProof/>
                <w:lang w:eastAsia="zh-CN"/>
              </w:rPr>
              <w:t>0585</w:t>
            </w:r>
          </w:p>
        </w:tc>
        <w:tc>
          <w:tcPr>
            <w:tcW w:w="709" w:type="dxa"/>
          </w:tcPr>
          <w:p w14:paraId="122B0789" w14:textId="77777777" w:rsidR="00074432" w:rsidRDefault="00074432" w:rsidP="00F079B8">
            <w:pPr>
              <w:pStyle w:val="CRCoverPage"/>
              <w:tabs>
                <w:tab w:val="right" w:pos="625"/>
              </w:tabs>
              <w:spacing w:after="0"/>
              <w:jc w:val="center"/>
              <w:rPr>
                <w:noProof/>
              </w:rPr>
            </w:pPr>
            <w:r>
              <w:rPr>
                <w:b/>
                <w:bCs/>
                <w:noProof/>
                <w:sz w:val="28"/>
              </w:rPr>
              <w:t>rev</w:t>
            </w:r>
          </w:p>
        </w:tc>
        <w:tc>
          <w:tcPr>
            <w:tcW w:w="992" w:type="dxa"/>
            <w:shd w:val="pct30" w:color="FFFF00" w:fill="auto"/>
          </w:tcPr>
          <w:p w14:paraId="17CCC9EB" w14:textId="2C092E10" w:rsidR="00074432" w:rsidRPr="00410371" w:rsidRDefault="00D701D6" w:rsidP="00F079B8">
            <w:pPr>
              <w:pStyle w:val="CRCoverPage"/>
              <w:spacing w:after="0"/>
              <w:jc w:val="center"/>
              <w:rPr>
                <w:b/>
                <w:noProof/>
              </w:rPr>
            </w:pPr>
            <w:r>
              <w:rPr>
                <w:b/>
                <w:noProof/>
                <w:sz w:val="28"/>
              </w:rPr>
              <w:t>-</w:t>
            </w:r>
          </w:p>
        </w:tc>
        <w:tc>
          <w:tcPr>
            <w:tcW w:w="2410" w:type="dxa"/>
          </w:tcPr>
          <w:p w14:paraId="266B0A39" w14:textId="77777777" w:rsidR="00074432" w:rsidRDefault="00074432" w:rsidP="00F079B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73FBFA" w14:textId="39FD308E" w:rsidR="00074432" w:rsidRPr="00410371" w:rsidRDefault="00F86BAC" w:rsidP="00533DA3">
            <w:pPr>
              <w:pStyle w:val="CRCoverPage"/>
              <w:spacing w:after="0"/>
              <w:jc w:val="center"/>
              <w:rPr>
                <w:noProof/>
                <w:sz w:val="28"/>
              </w:rPr>
            </w:pPr>
            <w:r w:rsidRPr="00F86BAC">
              <w:rPr>
                <w:b/>
                <w:noProof/>
                <w:sz w:val="28"/>
              </w:rPr>
              <w:t>17.</w:t>
            </w:r>
            <w:r w:rsidR="00533DA3">
              <w:rPr>
                <w:b/>
                <w:noProof/>
                <w:sz w:val="28"/>
              </w:rPr>
              <w:t>4</w:t>
            </w:r>
            <w:r w:rsidRPr="00F86BAC">
              <w:rPr>
                <w:b/>
                <w:noProof/>
                <w:sz w:val="28"/>
              </w:rPr>
              <w:t>.0</w:t>
            </w:r>
          </w:p>
        </w:tc>
        <w:tc>
          <w:tcPr>
            <w:tcW w:w="143" w:type="dxa"/>
            <w:tcBorders>
              <w:right w:val="single" w:sz="4" w:space="0" w:color="auto"/>
            </w:tcBorders>
          </w:tcPr>
          <w:p w14:paraId="4396ACC4" w14:textId="77777777" w:rsidR="00074432" w:rsidRDefault="00074432" w:rsidP="00F079B8">
            <w:pPr>
              <w:pStyle w:val="CRCoverPage"/>
              <w:spacing w:after="0"/>
              <w:rPr>
                <w:noProof/>
              </w:rPr>
            </w:pPr>
          </w:p>
        </w:tc>
      </w:tr>
      <w:tr w:rsidR="00074432" w14:paraId="0FDFC5DC" w14:textId="77777777" w:rsidTr="00F079B8">
        <w:tc>
          <w:tcPr>
            <w:tcW w:w="9641" w:type="dxa"/>
            <w:gridSpan w:val="9"/>
            <w:tcBorders>
              <w:left w:val="single" w:sz="4" w:space="0" w:color="auto"/>
              <w:right w:val="single" w:sz="4" w:space="0" w:color="auto"/>
            </w:tcBorders>
          </w:tcPr>
          <w:p w14:paraId="60ED6F9D" w14:textId="77777777" w:rsidR="00074432" w:rsidRDefault="00074432" w:rsidP="00F079B8">
            <w:pPr>
              <w:pStyle w:val="CRCoverPage"/>
              <w:spacing w:after="0"/>
              <w:rPr>
                <w:noProof/>
              </w:rPr>
            </w:pPr>
          </w:p>
        </w:tc>
      </w:tr>
      <w:tr w:rsidR="00074432" w14:paraId="6A686D81" w14:textId="77777777" w:rsidTr="00F079B8">
        <w:tc>
          <w:tcPr>
            <w:tcW w:w="9641" w:type="dxa"/>
            <w:gridSpan w:val="9"/>
            <w:tcBorders>
              <w:top w:val="single" w:sz="4" w:space="0" w:color="auto"/>
            </w:tcBorders>
          </w:tcPr>
          <w:p w14:paraId="16B64B03" w14:textId="77777777" w:rsidR="00074432" w:rsidRPr="00F25D98" w:rsidRDefault="00074432" w:rsidP="00F079B8">
            <w:pPr>
              <w:pStyle w:val="CRCoverPage"/>
              <w:spacing w:after="0"/>
              <w:jc w:val="center"/>
              <w:rPr>
                <w:rFonts w:cs="Arial"/>
                <w:i/>
                <w:noProof/>
              </w:rPr>
            </w:pPr>
            <w:r w:rsidRPr="00F25D98">
              <w:rPr>
                <w:rFonts w:cs="Arial"/>
                <w:i/>
                <w:noProof/>
              </w:rPr>
              <w:t xml:space="preserve">For </w:t>
            </w:r>
            <w:hyperlink r:id="rId12" w:anchor="_blank" w:history="1">
              <w:r w:rsidRPr="00F25D98">
                <w:rPr>
                  <w:rStyle w:val="ad"/>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d"/>
                  <w:rFonts w:cs="Arial"/>
                  <w:i/>
                  <w:noProof/>
                </w:rPr>
                <w:t>http://www.3gpp.org/Change-Requests</w:t>
              </w:r>
            </w:hyperlink>
            <w:r w:rsidRPr="00F25D98">
              <w:rPr>
                <w:rFonts w:cs="Arial"/>
                <w:i/>
                <w:noProof/>
              </w:rPr>
              <w:t>.</w:t>
            </w:r>
          </w:p>
        </w:tc>
      </w:tr>
      <w:tr w:rsidR="00074432" w14:paraId="3A1F3122" w14:textId="77777777" w:rsidTr="00F079B8">
        <w:tc>
          <w:tcPr>
            <w:tcW w:w="9641" w:type="dxa"/>
            <w:gridSpan w:val="9"/>
          </w:tcPr>
          <w:p w14:paraId="433DEFA4" w14:textId="77777777" w:rsidR="00074432" w:rsidRDefault="00074432" w:rsidP="00F079B8">
            <w:pPr>
              <w:pStyle w:val="CRCoverPage"/>
              <w:spacing w:after="0"/>
              <w:rPr>
                <w:noProof/>
                <w:sz w:val="8"/>
                <w:szCs w:val="8"/>
              </w:rPr>
            </w:pPr>
          </w:p>
        </w:tc>
      </w:tr>
    </w:tbl>
    <w:p w14:paraId="59ACB4ED" w14:textId="77777777" w:rsidR="00074432" w:rsidRDefault="00074432" w:rsidP="000744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74432" w14:paraId="2F96972B" w14:textId="77777777" w:rsidTr="00F079B8">
        <w:tc>
          <w:tcPr>
            <w:tcW w:w="2835" w:type="dxa"/>
          </w:tcPr>
          <w:p w14:paraId="51A5BE31" w14:textId="77777777" w:rsidR="00074432" w:rsidRDefault="00074432" w:rsidP="00F079B8">
            <w:pPr>
              <w:pStyle w:val="CRCoverPage"/>
              <w:tabs>
                <w:tab w:val="right" w:pos="2751"/>
              </w:tabs>
              <w:spacing w:after="0"/>
              <w:rPr>
                <w:b/>
                <w:i/>
                <w:noProof/>
              </w:rPr>
            </w:pPr>
            <w:r>
              <w:rPr>
                <w:b/>
                <w:i/>
                <w:noProof/>
              </w:rPr>
              <w:t>Proposed change affects:</w:t>
            </w:r>
          </w:p>
        </w:tc>
        <w:tc>
          <w:tcPr>
            <w:tcW w:w="1418" w:type="dxa"/>
          </w:tcPr>
          <w:p w14:paraId="5E7E2C53" w14:textId="77777777" w:rsidR="00074432" w:rsidRDefault="00074432" w:rsidP="00F079B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7753C8" w14:textId="77777777" w:rsidR="00074432" w:rsidRDefault="00074432" w:rsidP="00F079B8">
            <w:pPr>
              <w:pStyle w:val="CRCoverPage"/>
              <w:spacing w:after="0"/>
              <w:jc w:val="center"/>
              <w:rPr>
                <w:b/>
                <w:caps/>
                <w:noProof/>
              </w:rPr>
            </w:pPr>
          </w:p>
        </w:tc>
        <w:tc>
          <w:tcPr>
            <w:tcW w:w="709" w:type="dxa"/>
            <w:tcBorders>
              <w:left w:val="single" w:sz="4" w:space="0" w:color="auto"/>
            </w:tcBorders>
          </w:tcPr>
          <w:p w14:paraId="61D5DB26" w14:textId="77777777" w:rsidR="00074432" w:rsidRDefault="00074432" w:rsidP="00F079B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45232F" w14:textId="77777777" w:rsidR="00074432" w:rsidRDefault="00074432" w:rsidP="00F079B8">
            <w:pPr>
              <w:pStyle w:val="CRCoverPage"/>
              <w:spacing w:after="0"/>
              <w:jc w:val="center"/>
              <w:rPr>
                <w:b/>
                <w:caps/>
                <w:noProof/>
              </w:rPr>
            </w:pPr>
          </w:p>
        </w:tc>
        <w:tc>
          <w:tcPr>
            <w:tcW w:w="2126" w:type="dxa"/>
          </w:tcPr>
          <w:p w14:paraId="4B63AEDF" w14:textId="77777777" w:rsidR="00074432" w:rsidRDefault="00074432" w:rsidP="00F079B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3870F6" w14:textId="512A8D34" w:rsidR="00074432" w:rsidRDefault="00FB2968" w:rsidP="00F079B8">
            <w:pPr>
              <w:pStyle w:val="CRCoverPage"/>
              <w:spacing w:after="0"/>
              <w:jc w:val="center"/>
              <w:rPr>
                <w:b/>
                <w:caps/>
                <w:noProof/>
              </w:rPr>
            </w:pPr>
            <w:r>
              <w:rPr>
                <w:b/>
                <w:caps/>
                <w:noProof/>
              </w:rPr>
              <w:t>X</w:t>
            </w:r>
          </w:p>
        </w:tc>
        <w:tc>
          <w:tcPr>
            <w:tcW w:w="1418" w:type="dxa"/>
            <w:tcBorders>
              <w:left w:val="nil"/>
            </w:tcBorders>
          </w:tcPr>
          <w:p w14:paraId="72525FEF" w14:textId="77777777" w:rsidR="00074432" w:rsidRDefault="00074432" w:rsidP="00F079B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375A78" w14:textId="6877DAF5" w:rsidR="00074432" w:rsidRDefault="00FB2968" w:rsidP="00F079B8">
            <w:pPr>
              <w:pStyle w:val="CRCoverPage"/>
              <w:spacing w:after="0"/>
              <w:jc w:val="center"/>
              <w:rPr>
                <w:b/>
                <w:bCs/>
                <w:caps/>
                <w:noProof/>
              </w:rPr>
            </w:pPr>
            <w:r>
              <w:rPr>
                <w:b/>
                <w:bCs/>
                <w:caps/>
                <w:noProof/>
              </w:rPr>
              <w:t>X</w:t>
            </w:r>
          </w:p>
        </w:tc>
      </w:tr>
    </w:tbl>
    <w:p w14:paraId="3F3223D7" w14:textId="77777777" w:rsidR="00074432" w:rsidRDefault="00074432" w:rsidP="000744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74432" w14:paraId="67036359" w14:textId="77777777" w:rsidTr="00F079B8">
        <w:tc>
          <w:tcPr>
            <w:tcW w:w="9640" w:type="dxa"/>
            <w:gridSpan w:val="11"/>
          </w:tcPr>
          <w:p w14:paraId="0195B312" w14:textId="77777777" w:rsidR="00074432" w:rsidRDefault="00074432" w:rsidP="00F079B8">
            <w:pPr>
              <w:pStyle w:val="CRCoverPage"/>
              <w:spacing w:after="0"/>
              <w:rPr>
                <w:noProof/>
                <w:sz w:val="8"/>
                <w:szCs w:val="8"/>
              </w:rPr>
            </w:pPr>
          </w:p>
        </w:tc>
      </w:tr>
      <w:tr w:rsidR="00074432" w14:paraId="68F8DEBB" w14:textId="77777777" w:rsidTr="00F079B8">
        <w:tc>
          <w:tcPr>
            <w:tcW w:w="1843" w:type="dxa"/>
            <w:tcBorders>
              <w:top w:val="single" w:sz="4" w:space="0" w:color="auto"/>
              <w:left w:val="single" w:sz="4" w:space="0" w:color="auto"/>
            </w:tcBorders>
          </w:tcPr>
          <w:p w14:paraId="080734D0" w14:textId="77777777" w:rsidR="00074432" w:rsidRDefault="00074432" w:rsidP="00F079B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781C896" w14:textId="26C22811" w:rsidR="00074432" w:rsidRDefault="00344A2F" w:rsidP="00533DA3">
            <w:pPr>
              <w:pStyle w:val="CRCoverPage"/>
              <w:spacing w:after="0"/>
              <w:ind w:left="100"/>
              <w:rPr>
                <w:noProof/>
              </w:rPr>
            </w:pPr>
            <w:r>
              <w:rPr>
                <w:noProof/>
                <w:lang w:eastAsia="zh-CN"/>
              </w:rPr>
              <w:t>Update NRM to support EASDF</w:t>
            </w:r>
          </w:p>
        </w:tc>
      </w:tr>
      <w:tr w:rsidR="00074432" w14:paraId="477BD12B" w14:textId="77777777" w:rsidTr="00F079B8">
        <w:tc>
          <w:tcPr>
            <w:tcW w:w="1843" w:type="dxa"/>
            <w:tcBorders>
              <w:left w:val="single" w:sz="4" w:space="0" w:color="auto"/>
            </w:tcBorders>
          </w:tcPr>
          <w:p w14:paraId="2E85ADA3" w14:textId="77777777" w:rsidR="00074432" w:rsidRDefault="00074432" w:rsidP="00F079B8">
            <w:pPr>
              <w:pStyle w:val="CRCoverPage"/>
              <w:spacing w:after="0"/>
              <w:rPr>
                <w:b/>
                <w:i/>
                <w:noProof/>
                <w:sz w:val="8"/>
                <w:szCs w:val="8"/>
              </w:rPr>
            </w:pPr>
          </w:p>
        </w:tc>
        <w:tc>
          <w:tcPr>
            <w:tcW w:w="7797" w:type="dxa"/>
            <w:gridSpan w:val="10"/>
            <w:tcBorders>
              <w:right w:val="single" w:sz="4" w:space="0" w:color="auto"/>
            </w:tcBorders>
          </w:tcPr>
          <w:p w14:paraId="596309CD" w14:textId="77777777" w:rsidR="00074432" w:rsidRDefault="00074432" w:rsidP="00F079B8">
            <w:pPr>
              <w:pStyle w:val="CRCoverPage"/>
              <w:spacing w:after="0"/>
              <w:rPr>
                <w:noProof/>
                <w:sz w:val="8"/>
                <w:szCs w:val="8"/>
              </w:rPr>
            </w:pPr>
          </w:p>
        </w:tc>
      </w:tr>
      <w:tr w:rsidR="00074432" w14:paraId="244D3F9D" w14:textId="77777777" w:rsidTr="00F079B8">
        <w:tc>
          <w:tcPr>
            <w:tcW w:w="1843" w:type="dxa"/>
            <w:tcBorders>
              <w:left w:val="single" w:sz="4" w:space="0" w:color="auto"/>
            </w:tcBorders>
          </w:tcPr>
          <w:p w14:paraId="74143456" w14:textId="77777777" w:rsidR="00074432" w:rsidRDefault="00074432" w:rsidP="00F079B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628BFA7" w14:textId="755E35A3" w:rsidR="00074432" w:rsidRDefault="00021030" w:rsidP="00F079B8">
            <w:pPr>
              <w:pStyle w:val="CRCoverPage"/>
              <w:spacing w:after="0"/>
              <w:ind w:left="100"/>
              <w:rPr>
                <w:noProof/>
              </w:rPr>
            </w:pPr>
            <w:r>
              <w:t>China Mobile</w:t>
            </w:r>
          </w:p>
        </w:tc>
      </w:tr>
      <w:tr w:rsidR="00074432" w14:paraId="7912D298" w14:textId="77777777" w:rsidTr="00F079B8">
        <w:tc>
          <w:tcPr>
            <w:tcW w:w="1843" w:type="dxa"/>
            <w:tcBorders>
              <w:left w:val="single" w:sz="4" w:space="0" w:color="auto"/>
            </w:tcBorders>
          </w:tcPr>
          <w:p w14:paraId="428E2AA0" w14:textId="77777777" w:rsidR="00074432" w:rsidRDefault="00074432" w:rsidP="00F079B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30605A1" w14:textId="77777777" w:rsidR="00074432" w:rsidRDefault="00074432" w:rsidP="00F079B8">
            <w:pPr>
              <w:pStyle w:val="CRCoverPage"/>
              <w:spacing w:after="0"/>
              <w:ind w:left="100"/>
              <w:rPr>
                <w:noProof/>
              </w:rPr>
            </w:pPr>
            <w:r>
              <w:t>S5</w:t>
            </w:r>
          </w:p>
        </w:tc>
      </w:tr>
      <w:tr w:rsidR="00074432" w14:paraId="288E17C8" w14:textId="77777777" w:rsidTr="00F079B8">
        <w:tc>
          <w:tcPr>
            <w:tcW w:w="1843" w:type="dxa"/>
            <w:tcBorders>
              <w:left w:val="single" w:sz="4" w:space="0" w:color="auto"/>
            </w:tcBorders>
          </w:tcPr>
          <w:p w14:paraId="6225FAA4" w14:textId="77777777" w:rsidR="00074432" w:rsidRDefault="00074432" w:rsidP="00F079B8">
            <w:pPr>
              <w:pStyle w:val="CRCoverPage"/>
              <w:spacing w:after="0"/>
              <w:rPr>
                <w:b/>
                <w:i/>
                <w:noProof/>
                <w:sz w:val="8"/>
                <w:szCs w:val="8"/>
              </w:rPr>
            </w:pPr>
          </w:p>
        </w:tc>
        <w:tc>
          <w:tcPr>
            <w:tcW w:w="7797" w:type="dxa"/>
            <w:gridSpan w:val="10"/>
            <w:tcBorders>
              <w:right w:val="single" w:sz="4" w:space="0" w:color="auto"/>
            </w:tcBorders>
          </w:tcPr>
          <w:p w14:paraId="660D554B" w14:textId="77777777" w:rsidR="00074432" w:rsidRDefault="00074432" w:rsidP="00F079B8">
            <w:pPr>
              <w:pStyle w:val="CRCoverPage"/>
              <w:spacing w:after="0"/>
              <w:rPr>
                <w:noProof/>
                <w:sz w:val="8"/>
                <w:szCs w:val="8"/>
              </w:rPr>
            </w:pPr>
          </w:p>
        </w:tc>
      </w:tr>
      <w:tr w:rsidR="00074432" w14:paraId="45FF638C" w14:textId="77777777" w:rsidTr="00F079B8">
        <w:tc>
          <w:tcPr>
            <w:tcW w:w="1843" w:type="dxa"/>
            <w:tcBorders>
              <w:left w:val="single" w:sz="4" w:space="0" w:color="auto"/>
            </w:tcBorders>
          </w:tcPr>
          <w:p w14:paraId="6E331EF5" w14:textId="77777777" w:rsidR="00074432" w:rsidRDefault="00074432" w:rsidP="00F079B8">
            <w:pPr>
              <w:pStyle w:val="CRCoverPage"/>
              <w:tabs>
                <w:tab w:val="right" w:pos="1759"/>
              </w:tabs>
              <w:spacing w:after="0"/>
              <w:rPr>
                <w:b/>
                <w:i/>
                <w:noProof/>
              </w:rPr>
            </w:pPr>
            <w:r>
              <w:rPr>
                <w:b/>
                <w:i/>
                <w:noProof/>
              </w:rPr>
              <w:t>Work item code:</w:t>
            </w:r>
          </w:p>
        </w:tc>
        <w:tc>
          <w:tcPr>
            <w:tcW w:w="3686" w:type="dxa"/>
            <w:gridSpan w:val="5"/>
            <w:shd w:val="pct30" w:color="FFFF00" w:fill="auto"/>
          </w:tcPr>
          <w:p w14:paraId="3A378BE6" w14:textId="38F7F5C7" w:rsidR="00074432" w:rsidRDefault="00021030" w:rsidP="00021030">
            <w:pPr>
              <w:pStyle w:val="CRCoverPage"/>
              <w:spacing w:after="0"/>
              <w:rPr>
                <w:noProof/>
              </w:rPr>
            </w:pPr>
            <w:r>
              <w:rPr>
                <w:noProof/>
              </w:rPr>
              <w:t xml:space="preserve"> adNRM</w:t>
            </w:r>
          </w:p>
        </w:tc>
        <w:tc>
          <w:tcPr>
            <w:tcW w:w="567" w:type="dxa"/>
            <w:tcBorders>
              <w:left w:val="nil"/>
            </w:tcBorders>
          </w:tcPr>
          <w:p w14:paraId="7FFEC9CC" w14:textId="77777777" w:rsidR="00074432" w:rsidRDefault="00074432" w:rsidP="00F079B8">
            <w:pPr>
              <w:pStyle w:val="CRCoverPage"/>
              <w:spacing w:after="0"/>
              <w:ind w:right="100"/>
              <w:rPr>
                <w:noProof/>
              </w:rPr>
            </w:pPr>
          </w:p>
        </w:tc>
        <w:tc>
          <w:tcPr>
            <w:tcW w:w="1417" w:type="dxa"/>
            <w:gridSpan w:val="3"/>
            <w:tcBorders>
              <w:left w:val="nil"/>
            </w:tcBorders>
          </w:tcPr>
          <w:p w14:paraId="6C908FBE" w14:textId="77777777" w:rsidR="00074432" w:rsidRDefault="00074432" w:rsidP="00F079B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0E756F3" w14:textId="7EEC3E02" w:rsidR="00074432" w:rsidRDefault="00074432" w:rsidP="00533DA3">
            <w:pPr>
              <w:pStyle w:val="CRCoverPage"/>
              <w:spacing w:after="0"/>
              <w:ind w:left="100"/>
              <w:rPr>
                <w:noProof/>
              </w:rPr>
            </w:pPr>
            <w:r>
              <w:t>2021-</w:t>
            </w:r>
            <w:r w:rsidR="00533DA3">
              <w:t>1</w:t>
            </w:r>
            <w:r>
              <w:t>0-</w:t>
            </w:r>
            <w:r w:rsidR="00533DA3">
              <w:t>0</w:t>
            </w:r>
            <w:r w:rsidR="00112417">
              <w:t>1</w:t>
            </w:r>
          </w:p>
        </w:tc>
      </w:tr>
      <w:tr w:rsidR="00074432" w14:paraId="70BC3604" w14:textId="77777777" w:rsidTr="00F079B8">
        <w:tc>
          <w:tcPr>
            <w:tcW w:w="1843" w:type="dxa"/>
            <w:tcBorders>
              <w:left w:val="single" w:sz="4" w:space="0" w:color="auto"/>
            </w:tcBorders>
          </w:tcPr>
          <w:p w14:paraId="719ABF55" w14:textId="77777777" w:rsidR="00074432" w:rsidRDefault="00074432" w:rsidP="00F079B8">
            <w:pPr>
              <w:pStyle w:val="CRCoverPage"/>
              <w:spacing w:after="0"/>
              <w:rPr>
                <w:b/>
                <w:i/>
                <w:noProof/>
                <w:sz w:val="8"/>
                <w:szCs w:val="8"/>
              </w:rPr>
            </w:pPr>
          </w:p>
        </w:tc>
        <w:tc>
          <w:tcPr>
            <w:tcW w:w="1986" w:type="dxa"/>
            <w:gridSpan w:val="4"/>
          </w:tcPr>
          <w:p w14:paraId="58AB2480" w14:textId="77777777" w:rsidR="00074432" w:rsidRDefault="00074432" w:rsidP="00F079B8">
            <w:pPr>
              <w:pStyle w:val="CRCoverPage"/>
              <w:spacing w:after="0"/>
              <w:rPr>
                <w:noProof/>
                <w:sz w:val="8"/>
                <w:szCs w:val="8"/>
              </w:rPr>
            </w:pPr>
          </w:p>
        </w:tc>
        <w:tc>
          <w:tcPr>
            <w:tcW w:w="2267" w:type="dxa"/>
            <w:gridSpan w:val="2"/>
          </w:tcPr>
          <w:p w14:paraId="38A42FD2" w14:textId="77777777" w:rsidR="00074432" w:rsidRDefault="00074432" w:rsidP="00F079B8">
            <w:pPr>
              <w:pStyle w:val="CRCoverPage"/>
              <w:spacing w:after="0"/>
              <w:rPr>
                <w:noProof/>
                <w:sz w:val="8"/>
                <w:szCs w:val="8"/>
              </w:rPr>
            </w:pPr>
          </w:p>
        </w:tc>
        <w:tc>
          <w:tcPr>
            <w:tcW w:w="1417" w:type="dxa"/>
            <w:gridSpan w:val="3"/>
          </w:tcPr>
          <w:p w14:paraId="0DCB65A8" w14:textId="77777777" w:rsidR="00074432" w:rsidRDefault="00074432" w:rsidP="00F079B8">
            <w:pPr>
              <w:pStyle w:val="CRCoverPage"/>
              <w:spacing w:after="0"/>
              <w:rPr>
                <w:noProof/>
                <w:sz w:val="8"/>
                <w:szCs w:val="8"/>
              </w:rPr>
            </w:pPr>
          </w:p>
        </w:tc>
        <w:tc>
          <w:tcPr>
            <w:tcW w:w="2127" w:type="dxa"/>
            <w:tcBorders>
              <w:right w:val="single" w:sz="4" w:space="0" w:color="auto"/>
            </w:tcBorders>
          </w:tcPr>
          <w:p w14:paraId="4F0793C1" w14:textId="77777777" w:rsidR="00074432" w:rsidRDefault="00074432" w:rsidP="00F079B8">
            <w:pPr>
              <w:pStyle w:val="CRCoverPage"/>
              <w:spacing w:after="0"/>
              <w:rPr>
                <w:noProof/>
                <w:sz w:val="8"/>
                <w:szCs w:val="8"/>
              </w:rPr>
            </w:pPr>
          </w:p>
        </w:tc>
      </w:tr>
      <w:tr w:rsidR="00074432" w14:paraId="1439A656" w14:textId="77777777" w:rsidTr="00F079B8">
        <w:trPr>
          <w:cantSplit/>
        </w:trPr>
        <w:tc>
          <w:tcPr>
            <w:tcW w:w="1843" w:type="dxa"/>
            <w:tcBorders>
              <w:left w:val="single" w:sz="4" w:space="0" w:color="auto"/>
            </w:tcBorders>
          </w:tcPr>
          <w:p w14:paraId="7F712EA9" w14:textId="77777777" w:rsidR="00074432" w:rsidRDefault="00074432" w:rsidP="00F079B8">
            <w:pPr>
              <w:pStyle w:val="CRCoverPage"/>
              <w:tabs>
                <w:tab w:val="right" w:pos="1759"/>
              </w:tabs>
              <w:spacing w:after="0"/>
              <w:rPr>
                <w:b/>
                <w:i/>
                <w:noProof/>
              </w:rPr>
            </w:pPr>
            <w:r>
              <w:rPr>
                <w:b/>
                <w:i/>
                <w:noProof/>
              </w:rPr>
              <w:t>Category:</w:t>
            </w:r>
          </w:p>
        </w:tc>
        <w:tc>
          <w:tcPr>
            <w:tcW w:w="851" w:type="dxa"/>
            <w:shd w:val="pct30" w:color="FFFF00" w:fill="auto"/>
          </w:tcPr>
          <w:p w14:paraId="3418094C" w14:textId="2F8A131C" w:rsidR="00074432" w:rsidRDefault="005502E3" w:rsidP="005502E3">
            <w:pPr>
              <w:pStyle w:val="CRCoverPage"/>
              <w:spacing w:after="0"/>
              <w:ind w:left="100" w:right="-609"/>
              <w:rPr>
                <w:b/>
                <w:noProof/>
              </w:rPr>
            </w:pPr>
            <w:r>
              <w:t>C</w:t>
            </w:r>
          </w:p>
        </w:tc>
        <w:tc>
          <w:tcPr>
            <w:tcW w:w="3402" w:type="dxa"/>
            <w:gridSpan w:val="5"/>
            <w:tcBorders>
              <w:left w:val="nil"/>
            </w:tcBorders>
          </w:tcPr>
          <w:p w14:paraId="192984D9" w14:textId="77777777" w:rsidR="00074432" w:rsidRDefault="00074432" w:rsidP="00F079B8">
            <w:pPr>
              <w:pStyle w:val="CRCoverPage"/>
              <w:spacing w:after="0"/>
              <w:rPr>
                <w:noProof/>
              </w:rPr>
            </w:pPr>
          </w:p>
        </w:tc>
        <w:tc>
          <w:tcPr>
            <w:tcW w:w="1417" w:type="dxa"/>
            <w:gridSpan w:val="3"/>
            <w:tcBorders>
              <w:left w:val="nil"/>
            </w:tcBorders>
          </w:tcPr>
          <w:p w14:paraId="68DA434F" w14:textId="77777777" w:rsidR="00074432" w:rsidRDefault="00074432" w:rsidP="00F079B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551CAC" w14:textId="77777777" w:rsidR="00074432" w:rsidRPr="00ED5F0E" w:rsidRDefault="00074432" w:rsidP="00F079B8">
            <w:pPr>
              <w:pStyle w:val="CRCoverPage"/>
              <w:spacing w:after="0"/>
              <w:ind w:left="100"/>
              <w:rPr>
                <w:noProof/>
              </w:rPr>
            </w:pPr>
            <w:r w:rsidRPr="00ED5F0E">
              <w:rPr>
                <w:noProof/>
              </w:rPr>
              <w:t>Rel-17</w:t>
            </w:r>
          </w:p>
        </w:tc>
      </w:tr>
      <w:tr w:rsidR="00074432" w14:paraId="1D410894" w14:textId="77777777" w:rsidTr="00F079B8">
        <w:tc>
          <w:tcPr>
            <w:tcW w:w="1843" w:type="dxa"/>
            <w:tcBorders>
              <w:left w:val="single" w:sz="4" w:space="0" w:color="auto"/>
              <w:bottom w:val="single" w:sz="4" w:space="0" w:color="auto"/>
            </w:tcBorders>
          </w:tcPr>
          <w:p w14:paraId="02AEFF65" w14:textId="77777777" w:rsidR="00074432" w:rsidRDefault="00074432" w:rsidP="00F079B8">
            <w:pPr>
              <w:pStyle w:val="CRCoverPage"/>
              <w:spacing w:after="0"/>
              <w:rPr>
                <w:b/>
                <w:i/>
                <w:noProof/>
              </w:rPr>
            </w:pPr>
          </w:p>
        </w:tc>
        <w:tc>
          <w:tcPr>
            <w:tcW w:w="4677" w:type="dxa"/>
            <w:gridSpan w:val="8"/>
            <w:tcBorders>
              <w:bottom w:val="single" w:sz="4" w:space="0" w:color="auto"/>
            </w:tcBorders>
          </w:tcPr>
          <w:p w14:paraId="0E888A7B" w14:textId="77777777" w:rsidR="00074432" w:rsidRDefault="00074432" w:rsidP="00F079B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7353A6C" w14:textId="77777777" w:rsidR="00074432" w:rsidRDefault="00074432" w:rsidP="00F079B8">
            <w:pPr>
              <w:pStyle w:val="CRCoverPage"/>
              <w:rPr>
                <w:noProof/>
              </w:rPr>
            </w:pPr>
            <w:r>
              <w:rPr>
                <w:noProof/>
                <w:sz w:val="18"/>
              </w:rPr>
              <w:t>Detailed explanations of the above categories can</w:t>
            </w:r>
            <w:r>
              <w:rPr>
                <w:noProof/>
                <w:sz w:val="18"/>
              </w:rPr>
              <w:br/>
              <w:t xml:space="preserve">be found in 3GPP </w:t>
            </w:r>
            <w:hyperlink r:id="rId14"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400F1262" w14:textId="77777777" w:rsidR="00074432" w:rsidRPr="007C2097" w:rsidRDefault="00074432" w:rsidP="00F079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074432" w14:paraId="338C7768" w14:textId="77777777" w:rsidTr="00F079B8">
        <w:tc>
          <w:tcPr>
            <w:tcW w:w="1843" w:type="dxa"/>
          </w:tcPr>
          <w:p w14:paraId="62F2DA79" w14:textId="77777777" w:rsidR="00074432" w:rsidRDefault="00074432" w:rsidP="00F079B8">
            <w:pPr>
              <w:pStyle w:val="CRCoverPage"/>
              <w:spacing w:after="0"/>
              <w:rPr>
                <w:b/>
                <w:i/>
                <w:noProof/>
                <w:sz w:val="8"/>
                <w:szCs w:val="8"/>
              </w:rPr>
            </w:pPr>
          </w:p>
        </w:tc>
        <w:tc>
          <w:tcPr>
            <w:tcW w:w="7797" w:type="dxa"/>
            <w:gridSpan w:val="10"/>
          </w:tcPr>
          <w:p w14:paraId="19B44374" w14:textId="77777777" w:rsidR="00074432" w:rsidRDefault="00074432" w:rsidP="00F079B8">
            <w:pPr>
              <w:pStyle w:val="CRCoverPage"/>
              <w:spacing w:after="0"/>
              <w:rPr>
                <w:noProof/>
                <w:sz w:val="8"/>
                <w:szCs w:val="8"/>
              </w:rPr>
            </w:pPr>
          </w:p>
        </w:tc>
      </w:tr>
      <w:tr w:rsidR="00074432" w14:paraId="55EDE7E2" w14:textId="77777777" w:rsidTr="00F079B8">
        <w:tc>
          <w:tcPr>
            <w:tcW w:w="2694" w:type="dxa"/>
            <w:gridSpan w:val="2"/>
            <w:tcBorders>
              <w:top w:val="single" w:sz="4" w:space="0" w:color="auto"/>
              <w:left w:val="single" w:sz="4" w:space="0" w:color="auto"/>
            </w:tcBorders>
          </w:tcPr>
          <w:p w14:paraId="2ECDA873" w14:textId="77777777" w:rsidR="00074432" w:rsidRDefault="00074432" w:rsidP="00F079B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B9B422" w14:textId="6A43A6E3" w:rsidR="00344A2F" w:rsidRDefault="00344A2F" w:rsidP="00344A2F">
            <w:pPr>
              <w:pStyle w:val="CRCoverPage"/>
              <w:spacing w:after="0"/>
              <w:ind w:left="100"/>
              <w:rPr>
                <w:noProof/>
                <w:lang w:eastAsia="zh-CN"/>
              </w:rPr>
            </w:pPr>
            <w:r>
              <w:rPr>
                <w:noProof/>
                <w:lang w:eastAsia="zh-CN"/>
              </w:rPr>
              <w:t>The Edge Application Server Discovery Function (EASDF) is a new 5GC network function which includes one or more of the following functionalities:</w:t>
            </w:r>
          </w:p>
          <w:p w14:paraId="6F4026FC" w14:textId="77777777" w:rsidR="00344A2F" w:rsidRDefault="00344A2F" w:rsidP="00344A2F">
            <w:pPr>
              <w:pStyle w:val="CRCoverPage"/>
              <w:spacing w:after="0"/>
              <w:ind w:left="100"/>
              <w:rPr>
                <w:noProof/>
                <w:lang w:eastAsia="zh-CN"/>
              </w:rPr>
            </w:pPr>
            <w:r>
              <w:rPr>
                <w:noProof/>
                <w:lang w:eastAsia="zh-CN"/>
              </w:rPr>
              <w:t>-</w:t>
            </w:r>
            <w:r>
              <w:rPr>
                <w:noProof/>
                <w:lang w:eastAsia="zh-CN"/>
              </w:rPr>
              <w:tab/>
              <w:t>Registering to NRF for EASDF discovery and selection.</w:t>
            </w:r>
          </w:p>
          <w:p w14:paraId="0B2478F4" w14:textId="77777777" w:rsidR="00344A2F" w:rsidRDefault="00344A2F" w:rsidP="00344A2F">
            <w:pPr>
              <w:pStyle w:val="CRCoverPage"/>
              <w:spacing w:after="0"/>
              <w:ind w:left="100"/>
              <w:rPr>
                <w:noProof/>
                <w:lang w:eastAsia="zh-CN"/>
              </w:rPr>
            </w:pPr>
            <w:r>
              <w:rPr>
                <w:noProof/>
                <w:lang w:eastAsia="zh-CN"/>
              </w:rPr>
              <w:t>-</w:t>
            </w:r>
            <w:r>
              <w:rPr>
                <w:noProof/>
                <w:lang w:eastAsia="zh-CN"/>
              </w:rPr>
              <w:tab/>
              <w:t>Handling the DNS messages according to the instruction from the SMF, including:</w:t>
            </w:r>
          </w:p>
          <w:p w14:paraId="1140DAC5" w14:textId="77777777" w:rsidR="00344A2F" w:rsidRDefault="00344A2F" w:rsidP="00344A2F">
            <w:pPr>
              <w:pStyle w:val="CRCoverPage"/>
              <w:spacing w:after="0"/>
              <w:ind w:left="100"/>
              <w:rPr>
                <w:noProof/>
                <w:lang w:eastAsia="zh-CN"/>
              </w:rPr>
            </w:pPr>
            <w:r>
              <w:rPr>
                <w:noProof/>
                <w:lang w:eastAsia="zh-CN"/>
              </w:rPr>
              <w:t>-</w:t>
            </w:r>
            <w:r>
              <w:rPr>
                <w:noProof/>
                <w:lang w:eastAsia="zh-CN"/>
              </w:rPr>
              <w:tab/>
              <w:t>Receiving DNS message handling rules from SMF</w:t>
            </w:r>
          </w:p>
          <w:p w14:paraId="00157EE7" w14:textId="77777777" w:rsidR="00344A2F" w:rsidRDefault="00344A2F" w:rsidP="00344A2F">
            <w:pPr>
              <w:pStyle w:val="CRCoverPage"/>
              <w:spacing w:after="0"/>
              <w:ind w:left="100"/>
              <w:rPr>
                <w:noProof/>
                <w:lang w:eastAsia="zh-CN"/>
              </w:rPr>
            </w:pPr>
            <w:r>
              <w:rPr>
                <w:noProof/>
                <w:lang w:eastAsia="zh-CN"/>
              </w:rPr>
              <w:t>-</w:t>
            </w:r>
            <w:r>
              <w:rPr>
                <w:noProof/>
                <w:lang w:eastAsia="zh-CN"/>
              </w:rPr>
              <w:tab/>
              <w:t>Exchanging DNS messages from the UE</w:t>
            </w:r>
          </w:p>
          <w:p w14:paraId="53B21465" w14:textId="77777777" w:rsidR="00344A2F" w:rsidRDefault="00344A2F" w:rsidP="00344A2F">
            <w:pPr>
              <w:pStyle w:val="CRCoverPage"/>
              <w:spacing w:after="0"/>
              <w:ind w:left="100"/>
              <w:rPr>
                <w:noProof/>
                <w:lang w:eastAsia="zh-CN"/>
              </w:rPr>
            </w:pPr>
            <w:r>
              <w:rPr>
                <w:noProof/>
                <w:lang w:eastAsia="zh-CN"/>
              </w:rPr>
              <w:t>-</w:t>
            </w:r>
            <w:r>
              <w:rPr>
                <w:noProof/>
                <w:lang w:eastAsia="zh-CN"/>
              </w:rPr>
              <w:tab/>
              <w:t>Forwarding DNS messages to C-DNS or L-DNS for DNS query</w:t>
            </w:r>
          </w:p>
          <w:p w14:paraId="71C55489" w14:textId="77777777" w:rsidR="00344A2F" w:rsidRDefault="00344A2F" w:rsidP="00344A2F">
            <w:pPr>
              <w:pStyle w:val="CRCoverPage"/>
              <w:spacing w:after="0"/>
              <w:ind w:left="100"/>
              <w:rPr>
                <w:noProof/>
                <w:lang w:eastAsia="zh-CN"/>
              </w:rPr>
            </w:pPr>
            <w:r>
              <w:rPr>
                <w:noProof/>
                <w:lang w:eastAsia="zh-CN"/>
              </w:rPr>
              <w:t>-</w:t>
            </w:r>
            <w:r>
              <w:rPr>
                <w:noProof/>
                <w:lang w:eastAsia="zh-CN"/>
              </w:rPr>
              <w:tab/>
              <w:t>Adding EDNS Client Subnet (ECS) option into DNS query for an FQDN</w:t>
            </w:r>
          </w:p>
          <w:p w14:paraId="3A48FE30" w14:textId="77777777" w:rsidR="00344A2F" w:rsidRDefault="00344A2F" w:rsidP="00344A2F">
            <w:pPr>
              <w:pStyle w:val="CRCoverPage"/>
              <w:spacing w:after="0"/>
              <w:ind w:left="100"/>
              <w:rPr>
                <w:noProof/>
                <w:lang w:eastAsia="zh-CN"/>
              </w:rPr>
            </w:pPr>
            <w:r>
              <w:rPr>
                <w:noProof/>
                <w:lang w:eastAsia="zh-CN"/>
              </w:rPr>
              <w:t>-</w:t>
            </w:r>
            <w:r>
              <w:rPr>
                <w:noProof/>
                <w:lang w:eastAsia="zh-CN"/>
              </w:rPr>
              <w:tab/>
              <w:t>Notifying EASDF related information to SMF</w:t>
            </w:r>
          </w:p>
          <w:p w14:paraId="1D4C3901" w14:textId="77777777" w:rsidR="00344A2F" w:rsidRDefault="00344A2F" w:rsidP="00344A2F">
            <w:pPr>
              <w:pStyle w:val="CRCoverPage"/>
              <w:spacing w:after="0"/>
              <w:ind w:left="100"/>
              <w:rPr>
                <w:noProof/>
                <w:lang w:eastAsia="zh-CN"/>
              </w:rPr>
            </w:pPr>
            <w:r>
              <w:rPr>
                <w:noProof/>
                <w:lang w:eastAsia="zh-CN"/>
              </w:rPr>
              <w:t>-</w:t>
            </w:r>
            <w:r>
              <w:rPr>
                <w:noProof/>
                <w:lang w:eastAsia="zh-CN"/>
              </w:rPr>
              <w:tab/>
              <w:t>Discarding DNS response message from DNS Server</w:t>
            </w:r>
          </w:p>
          <w:p w14:paraId="22C40B30" w14:textId="10338C5F" w:rsidR="00074432" w:rsidRPr="005502E3" w:rsidRDefault="00344A2F" w:rsidP="00344A2F">
            <w:pPr>
              <w:pStyle w:val="CRCoverPage"/>
              <w:spacing w:after="0"/>
              <w:ind w:left="100"/>
              <w:rPr>
                <w:noProof/>
                <w:lang w:val="en-US" w:eastAsia="zh-CN"/>
              </w:rPr>
            </w:pPr>
            <w:r>
              <w:rPr>
                <w:noProof/>
                <w:lang w:eastAsia="zh-CN"/>
              </w:rPr>
              <w:t>-</w:t>
            </w:r>
            <w:r>
              <w:rPr>
                <w:noProof/>
                <w:lang w:eastAsia="zh-CN"/>
              </w:rPr>
              <w:tab/>
              <w:t>Terminates the DNS security, if used.</w:t>
            </w:r>
          </w:p>
        </w:tc>
      </w:tr>
      <w:tr w:rsidR="00074432" w14:paraId="5E8C19EA" w14:textId="77777777" w:rsidTr="00F079B8">
        <w:tc>
          <w:tcPr>
            <w:tcW w:w="2694" w:type="dxa"/>
            <w:gridSpan w:val="2"/>
            <w:tcBorders>
              <w:left w:val="single" w:sz="4" w:space="0" w:color="auto"/>
            </w:tcBorders>
          </w:tcPr>
          <w:p w14:paraId="22E5B2D4" w14:textId="77777777" w:rsidR="00074432" w:rsidRDefault="00074432" w:rsidP="00F079B8">
            <w:pPr>
              <w:pStyle w:val="CRCoverPage"/>
              <w:spacing w:after="0"/>
              <w:rPr>
                <w:b/>
                <w:i/>
                <w:noProof/>
                <w:sz w:val="8"/>
                <w:szCs w:val="8"/>
              </w:rPr>
            </w:pPr>
          </w:p>
        </w:tc>
        <w:tc>
          <w:tcPr>
            <w:tcW w:w="6946" w:type="dxa"/>
            <w:gridSpan w:val="9"/>
            <w:tcBorders>
              <w:right w:val="single" w:sz="4" w:space="0" w:color="auto"/>
            </w:tcBorders>
          </w:tcPr>
          <w:p w14:paraId="610A2DCE" w14:textId="77777777" w:rsidR="00074432" w:rsidRDefault="00074432" w:rsidP="00F079B8">
            <w:pPr>
              <w:pStyle w:val="CRCoverPage"/>
              <w:spacing w:after="0"/>
              <w:rPr>
                <w:noProof/>
                <w:sz w:val="8"/>
                <w:szCs w:val="8"/>
              </w:rPr>
            </w:pPr>
          </w:p>
        </w:tc>
      </w:tr>
      <w:tr w:rsidR="00074432" w14:paraId="4E8FDD9D" w14:textId="77777777" w:rsidTr="00F079B8">
        <w:tc>
          <w:tcPr>
            <w:tcW w:w="2694" w:type="dxa"/>
            <w:gridSpan w:val="2"/>
            <w:tcBorders>
              <w:left w:val="single" w:sz="4" w:space="0" w:color="auto"/>
            </w:tcBorders>
          </w:tcPr>
          <w:p w14:paraId="3FCB1D4B" w14:textId="77777777" w:rsidR="00074432" w:rsidRDefault="00074432" w:rsidP="00F079B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07E2AD" w14:textId="609086E1" w:rsidR="00074432" w:rsidRDefault="00344A2F" w:rsidP="00DD7136">
            <w:pPr>
              <w:pStyle w:val="CRCoverPage"/>
              <w:spacing w:after="0"/>
              <w:ind w:left="100"/>
              <w:rPr>
                <w:noProof/>
              </w:rPr>
            </w:pPr>
            <w:r>
              <w:rPr>
                <w:noProof/>
                <w:lang w:eastAsia="zh-CN"/>
              </w:rPr>
              <w:t>Update the NRM to support EASDF</w:t>
            </w:r>
          </w:p>
        </w:tc>
      </w:tr>
      <w:tr w:rsidR="00074432" w14:paraId="305D46BA" w14:textId="77777777" w:rsidTr="00F079B8">
        <w:tc>
          <w:tcPr>
            <w:tcW w:w="2694" w:type="dxa"/>
            <w:gridSpan w:val="2"/>
            <w:tcBorders>
              <w:left w:val="single" w:sz="4" w:space="0" w:color="auto"/>
            </w:tcBorders>
          </w:tcPr>
          <w:p w14:paraId="0035B6EA" w14:textId="77777777" w:rsidR="00074432" w:rsidRDefault="00074432" w:rsidP="00F079B8">
            <w:pPr>
              <w:pStyle w:val="CRCoverPage"/>
              <w:spacing w:after="0"/>
              <w:rPr>
                <w:b/>
                <w:i/>
                <w:noProof/>
                <w:sz w:val="8"/>
                <w:szCs w:val="8"/>
              </w:rPr>
            </w:pPr>
          </w:p>
        </w:tc>
        <w:tc>
          <w:tcPr>
            <w:tcW w:w="6946" w:type="dxa"/>
            <w:gridSpan w:val="9"/>
            <w:tcBorders>
              <w:right w:val="single" w:sz="4" w:space="0" w:color="auto"/>
            </w:tcBorders>
          </w:tcPr>
          <w:p w14:paraId="27B6F18C" w14:textId="77777777" w:rsidR="00074432" w:rsidRDefault="00074432" w:rsidP="00F079B8">
            <w:pPr>
              <w:pStyle w:val="CRCoverPage"/>
              <w:spacing w:after="0"/>
              <w:rPr>
                <w:noProof/>
                <w:sz w:val="8"/>
                <w:szCs w:val="8"/>
              </w:rPr>
            </w:pPr>
          </w:p>
        </w:tc>
      </w:tr>
      <w:tr w:rsidR="00074432" w14:paraId="385B9E1C" w14:textId="77777777" w:rsidTr="00F079B8">
        <w:tc>
          <w:tcPr>
            <w:tcW w:w="2694" w:type="dxa"/>
            <w:gridSpan w:val="2"/>
            <w:tcBorders>
              <w:left w:val="single" w:sz="4" w:space="0" w:color="auto"/>
              <w:bottom w:val="single" w:sz="4" w:space="0" w:color="auto"/>
            </w:tcBorders>
          </w:tcPr>
          <w:p w14:paraId="056F1EA6" w14:textId="77777777" w:rsidR="00074432" w:rsidRDefault="00074432" w:rsidP="00F079B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2F767F3" w14:textId="7A53E8AF" w:rsidR="00074432" w:rsidRDefault="00074432" w:rsidP="00F079B8">
            <w:pPr>
              <w:pStyle w:val="CRCoverPage"/>
              <w:spacing w:after="0"/>
              <w:ind w:left="100"/>
              <w:rPr>
                <w:noProof/>
                <w:lang w:eastAsia="zh-CN"/>
              </w:rPr>
            </w:pPr>
          </w:p>
        </w:tc>
      </w:tr>
      <w:tr w:rsidR="00074432" w14:paraId="61D5F928" w14:textId="77777777" w:rsidTr="00F079B8">
        <w:tc>
          <w:tcPr>
            <w:tcW w:w="2694" w:type="dxa"/>
            <w:gridSpan w:val="2"/>
          </w:tcPr>
          <w:p w14:paraId="2DCD60EE" w14:textId="77777777" w:rsidR="00074432" w:rsidRDefault="00074432" w:rsidP="00F079B8">
            <w:pPr>
              <w:pStyle w:val="CRCoverPage"/>
              <w:spacing w:after="0"/>
              <w:rPr>
                <w:b/>
                <w:i/>
                <w:noProof/>
                <w:sz w:val="8"/>
                <w:szCs w:val="8"/>
              </w:rPr>
            </w:pPr>
          </w:p>
        </w:tc>
        <w:tc>
          <w:tcPr>
            <w:tcW w:w="6946" w:type="dxa"/>
            <w:gridSpan w:val="9"/>
          </w:tcPr>
          <w:p w14:paraId="3B0C4C40" w14:textId="77777777" w:rsidR="00074432" w:rsidRDefault="00074432" w:rsidP="00F079B8">
            <w:pPr>
              <w:pStyle w:val="CRCoverPage"/>
              <w:spacing w:after="0"/>
              <w:rPr>
                <w:noProof/>
                <w:sz w:val="8"/>
                <w:szCs w:val="8"/>
              </w:rPr>
            </w:pPr>
          </w:p>
        </w:tc>
      </w:tr>
      <w:tr w:rsidR="00074432" w14:paraId="6A3F1F1C" w14:textId="77777777" w:rsidTr="00F079B8">
        <w:tc>
          <w:tcPr>
            <w:tcW w:w="2694" w:type="dxa"/>
            <w:gridSpan w:val="2"/>
            <w:tcBorders>
              <w:top w:val="single" w:sz="4" w:space="0" w:color="auto"/>
              <w:left w:val="single" w:sz="4" w:space="0" w:color="auto"/>
            </w:tcBorders>
          </w:tcPr>
          <w:p w14:paraId="68C45F6D" w14:textId="77777777" w:rsidR="00074432" w:rsidRDefault="00074432" w:rsidP="00F079B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8DC804" w14:textId="2F009460" w:rsidR="00074432" w:rsidRDefault="00F55082" w:rsidP="00F55082">
            <w:pPr>
              <w:pStyle w:val="CRCoverPage"/>
              <w:spacing w:after="0"/>
              <w:ind w:left="100"/>
              <w:rPr>
                <w:noProof/>
                <w:lang w:eastAsia="zh-CN"/>
              </w:rPr>
            </w:pPr>
            <w:r w:rsidRPr="00F55082">
              <w:rPr>
                <w:noProof/>
                <w:lang w:eastAsia="zh-CN"/>
              </w:rPr>
              <w:t>2, 5.2.1.1, 5.3.x(new),</w:t>
            </w:r>
            <w:r>
              <w:rPr>
                <w:noProof/>
                <w:lang w:eastAsia="zh-CN"/>
              </w:rPr>
              <w:t>5</w:t>
            </w:r>
            <w:r w:rsidRPr="00F55082">
              <w:rPr>
                <w:noProof/>
                <w:lang w:eastAsia="zh-CN"/>
              </w:rPr>
              <w:t>.4.1</w:t>
            </w:r>
          </w:p>
        </w:tc>
      </w:tr>
      <w:tr w:rsidR="00074432" w14:paraId="61C05668" w14:textId="77777777" w:rsidTr="00F079B8">
        <w:tc>
          <w:tcPr>
            <w:tcW w:w="2694" w:type="dxa"/>
            <w:gridSpan w:val="2"/>
            <w:tcBorders>
              <w:left w:val="single" w:sz="4" w:space="0" w:color="auto"/>
            </w:tcBorders>
          </w:tcPr>
          <w:p w14:paraId="12997753" w14:textId="77777777" w:rsidR="00074432" w:rsidRDefault="00074432" w:rsidP="00F079B8">
            <w:pPr>
              <w:pStyle w:val="CRCoverPage"/>
              <w:spacing w:after="0"/>
              <w:rPr>
                <w:b/>
                <w:i/>
                <w:noProof/>
                <w:sz w:val="8"/>
                <w:szCs w:val="8"/>
              </w:rPr>
            </w:pPr>
          </w:p>
        </w:tc>
        <w:tc>
          <w:tcPr>
            <w:tcW w:w="6946" w:type="dxa"/>
            <w:gridSpan w:val="9"/>
            <w:tcBorders>
              <w:right w:val="single" w:sz="4" w:space="0" w:color="auto"/>
            </w:tcBorders>
          </w:tcPr>
          <w:p w14:paraId="24837230" w14:textId="77777777" w:rsidR="00074432" w:rsidRDefault="00074432" w:rsidP="00F079B8">
            <w:pPr>
              <w:pStyle w:val="CRCoverPage"/>
              <w:spacing w:after="0"/>
              <w:rPr>
                <w:noProof/>
                <w:sz w:val="8"/>
                <w:szCs w:val="8"/>
              </w:rPr>
            </w:pPr>
          </w:p>
        </w:tc>
      </w:tr>
      <w:tr w:rsidR="00074432" w14:paraId="0365EC8C" w14:textId="77777777" w:rsidTr="00F079B8">
        <w:tc>
          <w:tcPr>
            <w:tcW w:w="2694" w:type="dxa"/>
            <w:gridSpan w:val="2"/>
            <w:tcBorders>
              <w:left w:val="single" w:sz="4" w:space="0" w:color="auto"/>
            </w:tcBorders>
          </w:tcPr>
          <w:p w14:paraId="2ABFABC0" w14:textId="77777777" w:rsidR="00074432" w:rsidRDefault="00074432" w:rsidP="00F079B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62CA1AB" w14:textId="77777777" w:rsidR="00074432" w:rsidRDefault="00074432" w:rsidP="00F079B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42EA72" w14:textId="77777777" w:rsidR="00074432" w:rsidRDefault="00074432" w:rsidP="00F079B8">
            <w:pPr>
              <w:pStyle w:val="CRCoverPage"/>
              <w:spacing w:after="0"/>
              <w:jc w:val="center"/>
              <w:rPr>
                <w:b/>
                <w:caps/>
                <w:noProof/>
              </w:rPr>
            </w:pPr>
            <w:r>
              <w:rPr>
                <w:b/>
                <w:caps/>
                <w:noProof/>
              </w:rPr>
              <w:t>N</w:t>
            </w:r>
          </w:p>
        </w:tc>
        <w:tc>
          <w:tcPr>
            <w:tcW w:w="2977" w:type="dxa"/>
            <w:gridSpan w:val="4"/>
          </w:tcPr>
          <w:p w14:paraId="272902A3" w14:textId="77777777" w:rsidR="00074432" w:rsidRDefault="00074432" w:rsidP="00F079B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B56FE47" w14:textId="77777777" w:rsidR="00074432" w:rsidRDefault="00074432" w:rsidP="00F079B8">
            <w:pPr>
              <w:pStyle w:val="CRCoverPage"/>
              <w:spacing w:after="0"/>
              <w:ind w:left="99"/>
              <w:rPr>
                <w:noProof/>
              </w:rPr>
            </w:pPr>
          </w:p>
        </w:tc>
      </w:tr>
      <w:tr w:rsidR="00074432" w14:paraId="23CF4459" w14:textId="77777777" w:rsidTr="00F079B8">
        <w:tc>
          <w:tcPr>
            <w:tcW w:w="2694" w:type="dxa"/>
            <w:gridSpan w:val="2"/>
            <w:tcBorders>
              <w:left w:val="single" w:sz="4" w:space="0" w:color="auto"/>
            </w:tcBorders>
          </w:tcPr>
          <w:p w14:paraId="783068FC" w14:textId="77777777" w:rsidR="00074432" w:rsidRDefault="00074432" w:rsidP="00F079B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38793D" w14:textId="77777777" w:rsidR="00074432" w:rsidRDefault="00074432" w:rsidP="00F079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90165E" w14:textId="77777777" w:rsidR="00074432" w:rsidRDefault="00074432" w:rsidP="00F079B8">
            <w:pPr>
              <w:pStyle w:val="CRCoverPage"/>
              <w:spacing w:after="0"/>
              <w:jc w:val="center"/>
              <w:rPr>
                <w:b/>
                <w:caps/>
                <w:noProof/>
                <w:lang w:eastAsia="zh-CN"/>
              </w:rPr>
            </w:pPr>
            <w:r>
              <w:rPr>
                <w:rFonts w:hint="eastAsia"/>
                <w:b/>
                <w:caps/>
                <w:noProof/>
                <w:lang w:eastAsia="zh-CN"/>
              </w:rPr>
              <w:t>x</w:t>
            </w:r>
          </w:p>
        </w:tc>
        <w:tc>
          <w:tcPr>
            <w:tcW w:w="2977" w:type="dxa"/>
            <w:gridSpan w:val="4"/>
          </w:tcPr>
          <w:p w14:paraId="73B6DBB4" w14:textId="77777777" w:rsidR="00074432" w:rsidRDefault="00074432" w:rsidP="00F079B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177423" w14:textId="77777777" w:rsidR="00074432" w:rsidRDefault="00074432" w:rsidP="00F079B8">
            <w:pPr>
              <w:pStyle w:val="CRCoverPage"/>
              <w:spacing w:after="0"/>
              <w:ind w:left="99"/>
              <w:rPr>
                <w:noProof/>
              </w:rPr>
            </w:pPr>
            <w:r>
              <w:rPr>
                <w:noProof/>
              </w:rPr>
              <w:t xml:space="preserve">TS/TR ... CR ... </w:t>
            </w:r>
          </w:p>
        </w:tc>
      </w:tr>
      <w:tr w:rsidR="00074432" w14:paraId="2A77622E" w14:textId="77777777" w:rsidTr="00F079B8">
        <w:tc>
          <w:tcPr>
            <w:tcW w:w="2694" w:type="dxa"/>
            <w:gridSpan w:val="2"/>
            <w:tcBorders>
              <w:left w:val="single" w:sz="4" w:space="0" w:color="auto"/>
            </w:tcBorders>
          </w:tcPr>
          <w:p w14:paraId="617DD7CE" w14:textId="77777777" w:rsidR="00074432" w:rsidRDefault="00074432" w:rsidP="00F079B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CCF2FF" w14:textId="77777777" w:rsidR="00074432" w:rsidRDefault="00074432" w:rsidP="00F079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92EF76" w14:textId="77777777" w:rsidR="00074432" w:rsidRDefault="00074432" w:rsidP="00F079B8">
            <w:pPr>
              <w:pStyle w:val="CRCoverPage"/>
              <w:spacing w:after="0"/>
              <w:jc w:val="center"/>
              <w:rPr>
                <w:b/>
                <w:caps/>
                <w:noProof/>
                <w:lang w:eastAsia="zh-CN"/>
              </w:rPr>
            </w:pPr>
            <w:r>
              <w:rPr>
                <w:rFonts w:hint="eastAsia"/>
                <w:b/>
                <w:caps/>
                <w:noProof/>
                <w:lang w:eastAsia="zh-CN"/>
              </w:rPr>
              <w:t>x</w:t>
            </w:r>
          </w:p>
        </w:tc>
        <w:tc>
          <w:tcPr>
            <w:tcW w:w="2977" w:type="dxa"/>
            <w:gridSpan w:val="4"/>
          </w:tcPr>
          <w:p w14:paraId="17F95F01" w14:textId="77777777" w:rsidR="00074432" w:rsidRDefault="00074432" w:rsidP="00F079B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4BE7ABC" w14:textId="77777777" w:rsidR="00074432" w:rsidRDefault="00074432" w:rsidP="00F079B8">
            <w:pPr>
              <w:pStyle w:val="CRCoverPage"/>
              <w:spacing w:after="0"/>
              <w:ind w:left="99"/>
              <w:rPr>
                <w:noProof/>
              </w:rPr>
            </w:pPr>
            <w:r>
              <w:rPr>
                <w:noProof/>
              </w:rPr>
              <w:t xml:space="preserve">TS/TR ... CR ... </w:t>
            </w:r>
          </w:p>
        </w:tc>
      </w:tr>
      <w:tr w:rsidR="00074432" w14:paraId="40AF7C24" w14:textId="77777777" w:rsidTr="00F079B8">
        <w:tc>
          <w:tcPr>
            <w:tcW w:w="2694" w:type="dxa"/>
            <w:gridSpan w:val="2"/>
            <w:tcBorders>
              <w:left w:val="single" w:sz="4" w:space="0" w:color="auto"/>
            </w:tcBorders>
          </w:tcPr>
          <w:p w14:paraId="40FE370F" w14:textId="77777777" w:rsidR="00074432" w:rsidRDefault="00074432" w:rsidP="00F079B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9304B3" w14:textId="77777777" w:rsidR="00074432" w:rsidRDefault="00074432" w:rsidP="00F079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284774" w14:textId="77777777" w:rsidR="00074432" w:rsidRDefault="00074432" w:rsidP="00F079B8">
            <w:pPr>
              <w:pStyle w:val="CRCoverPage"/>
              <w:spacing w:after="0"/>
              <w:jc w:val="center"/>
              <w:rPr>
                <w:b/>
                <w:caps/>
                <w:noProof/>
                <w:lang w:eastAsia="zh-CN"/>
              </w:rPr>
            </w:pPr>
            <w:r>
              <w:rPr>
                <w:rFonts w:hint="eastAsia"/>
                <w:b/>
                <w:caps/>
                <w:noProof/>
                <w:lang w:eastAsia="zh-CN"/>
              </w:rPr>
              <w:t>x</w:t>
            </w:r>
          </w:p>
        </w:tc>
        <w:tc>
          <w:tcPr>
            <w:tcW w:w="2977" w:type="dxa"/>
            <w:gridSpan w:val="4"/>
          </w:tcPr>
          <w:p w14:paraId="264A13DF" w14:textId="77777777" w:rsidR="00074432" w:rsidRDefault="00074432" w:rsidP="00F079B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E9069E" w14:textId="77777777" w:rsidR="00074432" w:rsidRDefault="00074432" w:rsidP="00F079B8">
            <w:pPr>
              <w:pStyle w:val="CRCoverPage"/>
              <w:spacing w:after="0"/>
              <w:ind w:left="99"/>
              <w:rPr>
                <w:noProof/>
              </w:rPr>
            </w:pPr>
            <w:r>
              <w:rPr>
                <w:noProof/>
              </w:rPr>
              <w:t xml:space="preserve">TS/TR ... CR ... </w:t>
            </w:r>
          </w:p>
        </w:tc>
      </w:tr>
      <w:tr w:rsidR="00074432" w14:paraId="4EC62B94" w14:textId="77777777" w:rsidTr="00F079B8">
        <w:tc>
          <w:tcPr>
            <w:tcW w:w="2694" w:type="dxa"/>
            <w:gridSpan w:val="2"/>
            <w:tcBorders>
              <w:left w:val="single" w:sz="4" w:space="0" w:color="auto"/>
            </w:tcBorders>
          </w:tcPr>
          <w:p w14:paraId="273A5962" w14:textId="77777777" w:rsidR="00074432" w:rsidRDefault="00074432" w:rsidP="00F079B8">
            <w:pPr>
              <w:pStyle w:val="CRCoverPage"/>
              <w:spacing w:after="0"/>
              <w:rPr>
                <w:b/>
                <w:i/>
                <w:noProof/>
              </w:rPr>
            </w:pPr>
          </w:p>
        </w:tc>
        <w:tc>
          <w:tcPr>
            <w:tcW w:w="6946" w:type="dxa"/>
            <w:gridSpan w:val="9"/>
            <w:tcBorders>
              <w:right w:val="single" w:sz="4" w:space="0" w:color="auto"/>
            </w:tcBorders>
          </w:tcPr>
          <w:p w14:paraId="0483C917" w14:textId="77777777" w:rsidR="00074432" w:rsidRDefault="00074432" w:rsidP="00F079B8">
            <w:pPr>
              <w:pStyle w:val="CRCoverPage"/>
              <w:spacing w:after="0"/>
              <w:rPr>
                <w:noProof/>
              </w:rPr>
            </w:pPr>
          </w:p>
        </w:tc>
      </w:tr>
      <w:tr w:rsidR="00074432" w14:paraId="1C0C9BCA" w14:textId="77777777" w:rsidTr="00F079B8">
        <w:tc>
          <w:tcPr>
            <w:tcW w:w="2694" w:type="dxa"/>
            <w:gridSpan w:val="2"/>
            <w:tcBorders>
              <w:left w:val="single" w:sz="4" w:space="0" w:color="auto"/>
              <w:bottom w:val="single" w:sz="4" w:space="0" w:color="auto"/>
            </w:tcBorders>
          </w:tcPr>
          <w:p w14:paraId="2382BDC2" w14:textId="77777777" w:rsidR="00074432" w:rsidRDefault="00074432" w:rsidP="00F079B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9B69204" w14:textId="4B24A950" w:rsidR="00074432" w:rsidRDefault="00074432" w:rsidP="002A11DC">
            <w:pPr>
              <w:pStyle w:val="CRCoverPage"/>
              <w:spacing w:after="0"/>
              <w:ind w:left="100"/>
              <w:rPr>
                <w:noProof/>
              </w:rPr>
            </w:pPr>
          </w:p>
        </w:tc>
      </w:tr>
      <w:tr w:rsidR="00074432" w:rsidRPr="008863B9" w14:paraId="2B72C898" w14:textId="77777777" w:rsidTr="00F079B8">
        <w:tc>
          <w:tcPr>
            <w:tcW w:w="2694" w:type="dxa"/>
            <w:gridSpan w:val="2"/>
            <w:tcBorders>
              <w:top w:val="single" w:sz="4" w:space="0" w:color="auto"/>
              <w:bottom w:val="single" w:sz="4" w:space="0" w:color="auto"/>
            </w:tcBorders>
          </w:tcPr>
          <w:p w14:paraId="2AC16349" w14:textId="77777777" w:rsidR="00074432" w:rsidRPr="008863B9" w:rsidRDefault="00074432" w:rsidP="00F079B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0AA542" w14:textId="77777777" w:rsidR="00074432" w:rsidRPr="008863B9" w:rsidRDefault="00074432" w:rsidP="00F079B8">
            <w:pPr>
              <w:pStyle w:val="CRCoverPage"/>
              <w:spacing w:after="0"/>
              <w:ind w:left="100"/>
              <w:rPr>
                <w:noProof/>
                <w:sz w:val="8"/>
                <w:szCs w:val="8"/>
              </w:rPr>
            </w:pPr>
          </w:p>
        </w:tc>
      </w:tr>
      <w:tr w:rsidR="00074432" w14:paraId="18CCB383" w14:textId="77777777" w:rsidTr="00F079B8">
        <w:tc>
          <w:tcPr>
            <w:tcW w:w="2694" w:type="dxa"/>
            <w:gridSpan w:val="2"/>
            <w:tcBorders>
              <w:top w:val="single" w:sz="4" w:space="0" w:color="auto"/>
              <w:left w:val="single" w:sz="4" w:space="0" w:color="auto"/>
              <w:bottom w:val="single" w:sz="4" w:space="0" w:color="auto"/>
            </w:tcBorders>
          </w:tcPr>
          <w:p w14:paraId="6D862D1B" w14:textId="77777777" w:rsidR="00074432" w:rsidRDefault="00074432" w:rsidP="00F079B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F7D665C" w14:textId="77777777" w:rsidR="00074432" w:rsidRDefault="00074432" w:rsidP="00F079B8">
            <w:pPr>
              <w:pStyle w:val="CRCoverPage"/>
              <w:spacing w:after="0"/>
              <w:ind w:left="100"/>
              <w:rPr>
                <w:noProof/>
              </w:rPr>
            </w:pPr>
          </w:p>
        </w:tc>
      </w:tr>
    </w:tbl>
    <w:p w14:paraId="5680E1AC" w14:textId="77777777" w:rsidR="001E41F3" w:rsidRDefault="001E41F3">
      <w:pPr>
        <w:rPr>
          <w:noProof/>
        </w:rPr>
        <w:sectPr w:rsidR="001E41F3" w:rsidSect="006B50E0">
          <w:headerReference w:type="even" r:id="rId15"/>
          <w:footnotePr>
            <w:numRestart w:val="eachSect"/>
          </w:footnotePr>
          <w:pgSz w:w="11907" w:h="16840" w:code="9"/>
          <w:pgMar w:top="1260" w:right="1134" w:bottom="720"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7F6D93" w14:paraId="270C1550" w14:textId="77777777" w:rsidTr="007F6D93">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95E706F" w14:textId="3B860C77" w:rsidR="007F6D93" w:rsidRDefault="007F6D93" w:rsidP="00C52C25">
            <w:pPr>
              <w:jc w:val="center"/>
              <w:rPr>
                <w:rFonts w:ascii="Arial" w:eastAsia="等线" w:hAnsi="Arial" w:cs="Arial"/>
                <w:b/>
                <w:bCs/>
                <w:sz w:val="28"/>
                <w:szCs w:val="28"/>
              </w:rPr>
            </w:pPr>
            <w:r>
              <w:rPr>
                <w:rFonts w:ascii="Arial" w:hAnsi="Arial" w:cs="Arial"/>
                <w:b/>
                <w:bCs/>
                <w:sz w:val="28"/>
                <w:szCs w:val="28"/>
                <w:lang w:eastAsia="zh-CN"/>
              </w:rPr>
              <w:lastRenderedPageBreak/>
              <w:t>1</w:t>
            </w:r>
            <w:r w:rsidR="009554D0" w:rsidRPr="00336AF1">
              <w:rPr>
                <w:rFonts w:ascii="Arial" w:hAnsi="Arial" w:cs="Arial"/>
                <w:b/>
                <w:bCs/>
                <w:sz w:val="28"/>
                <w:szCs w:val="28"/>
                <w:vertAlign w:val="superscript"/>
                <w:lang w:eastAsia="zh-CN"/>
              </w:rPr>
              <w:t>st</w:t>
            </w:r>
            <w:r w:rsidR="009554D0">
              <w:rPr>
                <w:rFonts w:ascii="Arial" w:hAnsi="Arial" w:cs="Arial"/>
                <w:b/>
                <w:bCs/>
                <w:sz w:val="28"/>
                <w:szCs w:val="28"/>
                <w:lang w:eastAsia="zh-CN"/>
              </w:rPr>
              <w:t xml:space="preserve"> </w:t>
            </w:r>
            <w:r>
              <w:rPr>
                <w:rFonts w:ascii="Arial" w:hAnsi="Arial" w:cs="Arial"/>
                <w:b/>
                <w:bCs/>
                <w:sz w:val="28"/>
                <w:szCs w:val="28"/>
                <w:lang w:eastAsia="zh-CN"/>
              </w:rPr>
              <w:t>modified section</w:t>
            </w:r>
          </w:p>
        </w:tc>
      </w:tr>
    </w:tbl>
    <w:p w14:paraId="19F4C167" w14:textId="77777777" w:rsidR="00344A2F" w:rsidRPr="00344A2F" w:rsidRDefault="00344A2F" w:rsidP="00344A2F">
      <w:pPr>
        <w:keepNext/>
        <w:keepLines/>
        <w:pBdr>
          <w:top w:val="single" w:sz="12" w:space="3" w:color="auto"/>
        </w:pBdr>
        <w:spacing w:before="240"/>
        <w:ind w:left="1134" w:hanging="1134"/>
        <w:outlineLvl w:val="0"/>
        <w:rPr>
          <w:rFonts w:ascii="Arial" w:eastAsia="等线" w:hAnsi="Arial"/>
          <w:sz w:val="36"/>
        </w:rPr>
      </w:pPr>
      <w:bookmarkStart w:id="0" w:name="_Toc59182415"/>
      <w:bookmarkStart w:id="1" w:name="_Toc59183880"/>
      <w:bookmarkStart w:id="2" w:name="_Toc59194815"/>
      <w:bookmarkStart w:id="3" w:name="_Toc59439241"/>
      <w:bookmarkStart w:id="4" w:name="_Toc83205907"/>
      <w:bookmarkStart w:id="5" w:name="_Toc20132203"/>
      <w:bookmarkStart w:id="6" w:name="_Toc27473238"/>
      <w:bookmarkStart w:id="7" w:name="_Toc35955891"/>
      <w:bookmarkStart w:id="8" w:name="_Toc44491855"/>
      <w:bookmarkStart w:id="9" w:name="_Toc27473632"/>
      <w:bookmarkStart w:id="10" w:name="_Toc35956310"/>
      <w:bookmarkStart w:id="11" w:name="_Toc44492320"/>
      <w:r w:rsidRPr="00344A2F">
        <w:rPr>
          <w:rFonts w:ascii="Arial" w:eastAsia="等线" w:hAnsi="Arial"/>
          <w:sz w:val="36"/>
        </w:rPr>
        <w:t>2</w:t>
      </w:r>
      <w:r w:rsidRPr="00344A2F">
        <w:rPr>
          <w:rFonts w:ascii="Arial" w:eastAsia="等线" w:hAnsi="Arial"/>
          <w:sz w:val="36"/>
        </w:rPr>
        <w:tab/>
        <w:t>References</w:t>
      </w:r>
      <w:bookmarkEnd w:id="0"/>
      <w:bookmarkEnd w:id="1"/>
      <w:bookmarkEnd w:id="2"/>
      <w:bookmarkEnd w:id="3"/>
      <w:bookmarkEnd w:id="4"/>
    </w:p>
    <w:p w14:paraId="5DAC4164" w14:textId="77777777" w:rsidR="00344A2F" w:rsidRPr="00344A2F" w:rsidRDefault="00344A2F" w:rsidP="00344A2F">
      <w:pPr>
        <w:rPr>
          <w:rFonts w:eastAsia="等线"/>
        </w:rPr>
      </w:pPr>
      <w:r w:rsidRPr="00344A2F">
        <w:rPr>
          <w:rFonts w:eastAsia="等线"/>
        </w:rPr>
        <w:t>The following documents contain provisions which, through reference in this text, constitute provisions of the present document.</w:t>
      </w:r>
    </w:p>
    <w:p w14:paraId="34558347" w14:textId="77777777" w:rsidR="00344A2F" w:rsidRPr="00344A2F" w:rsidRDefault="00344A2F" w:rsidP="00344A2F">
      <w:pPr>
        <w:ind w:left="568" w:hanging="284"/>
        <w:rPr>
          <w:rFonts w:eastAsia="等线"/>
        </w:rPr>
      </w:pPr>
      <w:bookmarkStart w:id="12" w:name="OLE_LINK1"/>
      <w:bookmarkStart w:id="13" w:name="OLE_LINK2"/>
      <w:bookmarkStart w:id="14" w:name="OLE_LINK3"/>
      <w:bookmarkStart w:id="15" w:name="OLE_LINK4"/>
      <w:r w:rsidRPr="00344A2F">
        <w:rPr>
          <w:rFonts w:eastAsia="等线"/>
        </w:rPr>
        <w:t>-</w:t>
      </w:r>
      <w:r w:rsidRPr="00344A2F">
        <w:rPr>
          <w:rFonts w:eastAsia="等线"/>
        </w:rPr>
        <w:tab/>
        <w:t>References are either specific (identified by date of publication, edition number, version number, etc.) or non</w:t>
      </w:r>
      <w:r w:rsidRPr="00344A2F">
        <w:rPr>
          <w:rFonts w:eastAsia="等线"/>
        </w:rPr>
        <w:noBreakHyphen/>
        <w:t>specific.</w:t>
      </w:r>
    </w:p>
    <w:p w14:paraId="4F9A0E7D" w14:textId="77777777" w:rsidR="00344A2F" w:rsidRPr="00344A2F" w:rsidRDefault="00344A2F" w:rsidP="00344A2F">
      <w:pPr>
        <w:ind w:left="568" w:hanging="284"/>
        <w:rPr>
          <w:rFonts w:eastAsia="等线"/>
        </w:rPr>
      </w:pPr>
      <w:r w:rsidRPr="00344A2F">
        <w:rPr>
          <w:rFonts w:eastAsia="等线"/>
        </w:rPr>
        <w:t>-</w:t>
      </w:r>
      <w:r w:rsidRPr="00344A2F">
        <w:rPr>
          <w:rFonts w:eastAsia="等线"/>
        </w:rPr>
        <w:tab/>
        <w:t>For a specific reference, subsequent revisions do not apply.</w:t>
      </w:r>
    </w:p>
    <w:p w14:paraId="642AA720" w14:textId="77777777" w:rsidR="00344A2F" w:rsidRPr="00344A2F" w:rsidRDefault="00344A2F" w:rsidP="00344A2F">
      <w:pPr>
        <w:ind w:left="568" w:hanging="284"/>
        <w:rPr>
          <w:rFonts w:eastAsia="等线"/>
        </w:rPr>
      </w:pPr>
      <w:r w:rsidRPr="00344A2F">
        <w:rPr>
          <w:rFonts w:eastAsia="等线"/>
        </w:rPr>
        <w:t>-</w:t>
      </w:r>
      <w:r w:rsidRPr="00344A2F">
        <w:rPr>
          <w:rFonts w:eastAsia="等线"/>
        </w:rPr>
        <w:tab/>
        <w:t>For a non-specific reference, the latest version applies. In the case of a reference to a 3GPP document (including a GSM document), a non-specific reference implicitly refers to the latest version of that document</w:t>
      </w:r>
      <w:r w:rsidRPr="00344A2F">
        <w:rPr>
          <w:rFonts w:eastAsia="等线"/>
          <w:i/>
        </w:rPr>
        <w:t xml:space="preserve"> in the same Release as the present document</w:t>
      </w:r>
      <w:r w:rsidRPr="00344A2F">
        <w:rPr>
          <w:rFonts w:eastAsia="等线"/>
        </w:rPr>
        <w:t>.</w:t>
      </w:r>
    </w:p>
    <w:bookmarkEnd w:id="12"/>
    <w:bookmarkEnd w:id="13"/>
    <w:bookmarkEnd w:id="14"/>
    <w:bookmarkEnd w:id="15"/>
    <w:p w14:paraId="535A6F09" w14:textId="77777777" w:rsidR="00344A2F" w:rsidRPr="00344A2F" w:rsidRDefault="00344A2F" w:rsidP="00344A2F">
      <w:pPr>
        <w:keepLines/>
        <w:ind w:left="1702" w:hanging="1418"/>
        <w:rPr>
          <w:rFonts w:eastAsia="等线"/>
        </w:rPr>
      </w:pPr>
      <w:r w:rsidRPr="00344A2F">
        <w:rPr>
          <w:rFonts w:eastAsia="等线"/>
        </w:rPr>
        <w:t>[1]</w:t>
      </w:r>
      <w:r w:rsidRPr="00344A2F">
        <w:rPr>
          <w:rFonts w:eastAsia="等线"/>
        </w:rPr>
        <w:tab/>
        <w:t>3GPP TR 21.905: "Vocabulary for 3GPP Specifications".</w:t>
      </w:r>
    </w:p>
    <w:p w14:paraId="4F628223" w14:textId="77777777" w:rsidR="00344A2F" w:rsidRPr="00344A2F" w:rsidRDefault="00344A2F" w:rsidP="00344A2F">
      <w:pPr>
        <w:keepLines/>
        <w:ind w:left="1702" w:hanging="1418"/>
        <w:rPr>
          <w:rFonts w:eastAsia="等线"/>
        </w:rPr>
      </w:pPr>
      <w:r w:rsidRPr="00344A2F">
        <w:rPr>
          <w:rFonts w:eastAsia="等线"/>
        </w:rPr>
        <w:t>[2]</w:t>
      </w:r>
      <w:r w:rsidRPr="00344A2F">
        <w:rPr>
          <w:rFonts w:eastAsia="等线"/>
        </w:rPr>
        <w:tab/>
        <w:t>3GPP TS 23.501: "System Architecture for the 5G System".</w:t>
      </w:r>
    </w:p>
    <w:p w14:paraId="112758B3" w14:textId="77777777" w:rsidR="00344A2F" w:rsidRPr="00344A2F" w:rsidRDefault="00344A2F" w:rsidP="00344A2F">
      <w:pPr>
        <w:keepLines/>
        <w:ind w:left="1702" w:hanging="1418"/>
        <w:rPr>
          <w:rFonts w:eastAsia="等线"/>
        </w:rPr>
      </w:pPr>
      <w:r w:rsidRPr="00344A2F">
        <w:rPr>
          <w:rFonts w:eastAsia="等线"/>
        </w:rPr>
        <w:t>[3]</w:t>
      </w:r>
      <w:r w:rsidRPr="00344A2F">
        <w:rPr>
          <w:rFonts w:eastAsia="等线"/>
          <w:lang w:eastAsia="ja-JP"/>
        </w:rPr>
        <w:tab/>
        <w:t xml:space="preserve">3GPP TS 38.300: </w:t>
      </w:r>
      <w:r w:rsidRPr="00344A2F">
        <w:rPr>
          <w:rFonts w:eastAsia="等线"/>
        </w:rPr>
        <w:t>"</w:t>
      </w:r>
      <w:r w:rsidRPr="00344A2F">
        <w:rPr>
          <w:rFonts w:eastAsia="等线"/>
          <w:lang w:eastAsia="ja-JP"/>
        </w:rPr>
        <w:t>NR; Overall description; Stage-2</w:t>
      </w:r>
      <w:r w:rsidRPr="00344A2F">
        <w:rPr>
          <w:rFonts w:eastAsia="等线"/>
        </w:rPr>
        <w:t>".</w:t>
      </w:r>
    </w:p>
    <w:p w14:paraId="2D8298A8" w14:textId="77777777" w:rsidR="00344A2F" w:rsidRPr="00344A2F" w:rsidRDefault="00344A2F" w:rsidP="00344A2F">
      <w:pPr>
        <w:keepLines/>
        <w:ind w:left="1702" w:hanging="1418"/>
        <w:rPr>
          <w:rFonts w:eastAsia="等线"/>
        </w:rPr>
      </w:pPr>
      <w:r w:rsidRPr="00344A2F">
        <w:rPr>
          <w:rFonts w:eastAsia="等线"/>
        </w:rPr>
        <w:t>[4]</w:t>
      </w:r>
      <w:r w:rsidRPr="00344A2F">
        <w:rPr>
          <w:rFonts w:eastAsia="等线"/>
        </w:rPr>
        <w:tab/>
        <w:t>3GPP TS 38.401: "NG-RAN; Architecture description".</w:t>
      </w:r>
    </w:p>
    <w:p w14:paraId="06271F67" w14:textId="77777777" w:rsidR="00344A2F" w:rsidRPr="00344A2F" w:rsidRDefault="00344A2F" w:rsidP="00344A2F">
      <w:pPr>
        <w:keepLines/>
        <w:ind w:left="1702" w:hanging="1418"/>
        <w:rPr>
          <w:rFonts w:eastAsia="等线"/>
        </w:rPr>
      </w:pPr>
      <w:r w:rsidRPr="00344A2F">
        <w:rPr>
          <w:rFonts w:eastAsia="等线"/>
        </w:rPr>
        <w:t>[5]</w:t>
      </w:r>
      <w:r w:rsidRPr="00344A2F">
        <w:rPr>
          <w:rFonts w:eastAsia="等线"/>
        </w:rPr>
        <w:tab/>
        <w:t>3GPP TS 38.413: "NG-RAN; NG Application Protocol (NGAP)".</w:t>
      </w:r>
    </w:p>
    <w:p w14:paraId="25EC7901" w14:textId="77777777" w:rsidR="00344A2F" w:rsidRPr="00344A2F" w:rsidRDefault="00344A2F" w:rsidP="00344A2F">
      <w:pPr>
        <w:keepLines/>
        <w:ind w:left="1702" w:hanging="1418"/>
        <w:rPr>
          <w:rFonts w:eastAsia="等线"/>
        </w:rPr>
      </w:pPr>
      <w:r w:rsidRPr="00344A2F">
        <w:rPr>
          <w:rFonts w:eastAsia="MS Mincho"/>
          <w:lang w:eastAsia="ja-JP"/>
        </w:rPr>
        <w:t>[6]</w:t>
      </w:r>
      <w:r w:rsidRPr="00344A2F">
        <w:rPr>
          <w:rFonts w:eastAsia="MS Mincho"/>
          <w:lang w:eastAsia="ja-JP"/>
        </w:rPr>
        <w:tab/>
        <w:t xml:space="preserve">3GPP TS 38.420: </w:t>
      </w:r>
      <w:r w:rsidRPr="00344A2F">
        <w:rPr>
          <w:rFonts w:eastAsia="等线"/>
        </w:rPr>
        <w:t>"NG-RAN</w:t>
      </w:r>
      <w:r w:rsidRPr="00344A2F">
        <w:rPr>
          <w:rFonts w:eastAsia="等线"/>
          <w:lang w:eastAsia="ja-JP"/>
        </w:rPr>
        <w:t xml:space="preserve">; </w:t>
      </w:r>
      <w:r w:rsidRPr="00344A2F">
        <w:rPr>
          <w:rFonts w:eastAsia="等线"/>
        </w:rPr>
        <w:t>Xn general aspects and principles".</w:t>
      </w:r>
    </w:p>
    <w:p w14:paraId="7BEAD2E2" w14:textId="77777777" w:rsidR="00344A2F" w:rsidRPr="00344A2F" w:rsidRDefault="00344A2F" w:rsidP="00344A2F">
      <w:pPr>
        <w:keepLines/>
        <w:ind w:left="1702" w:hanging="1418"/>
        <w:rPr>
          <w:rFonts w:eastAsia="MS Mincho"/>
          <w:lang w:eastAsia="ja-JP"/>
        </w:rPr>
      </w:pPr>
      <w:r w:rsidRPr="00344A2F">
        <w:rPr>
          <w:rFonts w:eastAsia="MS Mincho"/>
          <w:lang w:eastAsia="ja-JP"/>
        </w:rPr>
        <w:t>[7]</w:t>
      </w:r>
      <w:r w:rsidRPr="00344A2F">
        <w:rPr>
          <w:rFonts w:eastAsia="MS Mincho"/>
          <w:lang w:eastAsia="ja-JP"/>
        </w:rPr>
        <w:tab/>
        <w:t xml:space="preserve">3GPP TS 38.470: </w:t>
      </w:r>
      <w:r w:rsidRPr="00344A2F">
        <w:rPr>
          <w:rFonts w:eastAsia="等线"/>
        </w:rPr>
        <w:t>"NG-RAN; F1 general aspects and principles".</w:t>
      </w:r>
    </w:p>
    <w:p w14:paraId="7AA918CA" w14:textId="77777777" w:rsidR="00344A2F" w:rsidRPr="00344A2F" w:rsidRDefault="00344A2F" w:rsidP="00344A2F">
      <w:pPr>
        <w:keepLines/>
        <w:ind w:left="1702" w:hanging="1418"/>
        <w:rPr>
          <w:rFonts w:eastAsia="等线"/>
          <w:lang w:eastAsia="zh-CN"/>
        </w:rPr>
      </w:pPr>
      <w:r w:rsidRPr="00344A2F">
        <w:rPr>
          <w:rFonts w:eastAsia="等线"/>
          <w:lang w:eastAsia="zh-CN"/>
        </w:rPr>
        <w:t>[8]</w:t>
      </w:r>
      <w:r w:rsidRPr="00344A2F">
        <w:rPr>
          <w:rFonts w:eastAsia="等线"/>
          <w:lang w:eastAsia="zh-CN"/>
        </w:rPr>
        <w:tab/>
        <w:t xml:space="preserve">3GPP TS 38.473: </w:t>
      </w:r>
      <w:r w:rsidRPr="00344A2F">
        <w:rPr>
          <w:rFonts w:eastAsia="等线"/>
        </w:rPr>
        <w:t>"</w:t>
      </w:r>
      <w:r w:rsidRPr="00344A2F">
        <w:rPr>
          <w:rFonts w:eastAsia="等线"/>
          <w:lang w:eastAsia="zh-CN"/>
        </w:rPr>
        <w:t>NG-RAN; F1 application protocol (F1AP)</w:t>
      </w:r>
      <w:r w:rsidRPr="00344A2F">
        <w:rPr>
          <w:rFonts w:eastAsia="等线"/>
        </w:rPr>
        <w:t>"</w:t>
      </w:r>
      <w:r w:rsidRPr="00344A2F">
        <w:rPr>
          <w:rFonts w:eastAsia="等线"/>
          <w:lang w:eastAsia="zh-CN"/>
        </w:rPr>
        <w:t>.</w:t>
      </w:r>
    </w:p>
    <w:p w14:paraId="442904C7" w14:textId="77777777" w:rsidR="00344A2F" w:rsidRPr="00344A2F" w:rsidRDefault="00344A2F" w:rsidP="00344A2F">
      <w:pPr>
        <w:keepLines/>
        <w:ind w:left="1702" w:hanging="1418"/>
        <w:rPr>
          <w:rFonts w:eastAsia="等线"/>
        </w:rPr>
      </w:pPr>
      <w:r w:rsidRPr="00344A2F">
        <w:rPr>
          <w:rFonts w:eastAsia="等线"/>
        </w:rPr>
        <w:t>[9]</w:t>
      </w:r>
      <w:r w:rsidRPr="00344A2F">
        <w:rPr>
          <w:rFonts w:eastAsia="等线"/>
        </w:rPr>
        <w:tab/>
        <w:t>3GPP TS 37.340: "NR; Multi-connectivity; Overall description; Stage 2".</w:t>
      </w:r>
    </w:p>
    <w:p w14:paraId="74A928D2" w14:textId="77777777" w:rsidR="00344A2F" w:rsidRPr="00344A2F" w:rsidRDefault="00344A2F" w:rsidP="00344A2F">
      <w:pPr>
        <w:keepLines/>
        <w:ind w:left="1702" w:hanging="1418"/>
        <w:rPr>
          <w:rFonts w:eastAsia="等线"/>
        </w:rPr>
      </w:pPr>
      <w:r w:rsidRPr="00344A2F">
        <w:rPr>
          <w:rFonts w:eastAsia="等线"/>
        </w:rPr>
        <w:t>[10]</w:t>
      </w:r>
      <w:r w:rsidRPr="00344A2F">
        <w:rPr>
          <w:rFonts w:eastAsia="等线"/>
        </w:rPr>
        <w:tab/>
        <w:t xml:space="preserve">3GPP TS 28.540: "Management and orchestration; 5G Network Resource Model (NRM);Stage 1". </w:t>
      </w:r>
    </w:p>
    <w:p w14:paraId="188FFB06" w14:textId="77777777" w:rsidR="00344A2F" w:rsidRPr="00344A2F" w:rsidRDefault="00344A2F" w:rsidP="00344A2F">
      <w:pPr>
        <w:keepLines/>
        <w:ind w:left="1702" w:hanging="1418"/>
        <w:rPr>
          <w:rFonts w:eastAsia="等线"/>
        </w:rPr>
      </w:pPr>
      <w:r w:rsidRPr="00344A2F">
        <w:rPr>
          <w:rFonts w:eastAsia="等线"/>
        </w:rPr>
        <w:t>[11]</w:t>
      </w:r>
      <w:r w:rsidRPr="00344A2F">
        <w:rPr>
          <w:rFonts w:eastAsia="等线"/>
        </w:rPr>
        <w:tab/>
        <w:t>3GPP TS 2</w:t>
      </w:r>
      <w:r w:rsidRPr="00344A2F">
        <w:rPr>
          <w:rFonts w:eastAsia="等线"/>
          <w:lang w:eastAsia="zh-CN"/>
        </w:rPr>
        <w:t>8</w:t>
      </w:r>
      <w:r w:rsidRPr="00344A2F">
        <w:rPr>
          <w:rFonts w:eastAsia="等线"/>
        </w:rPr>
        <w:t>.</w:t>
      </w:r>
      <w:r w:rsidRPr="00344A2F">
        <w:rPr>
          <w:rFonts w:eastAsia="等线"/>
          <w:lang w:eastAsia="zh-CN"/>
        </w:rPr>
        <w:t>66</w:t>
      </w:r>
      <w:r w:rsidRPr="00344A2F">
        <w:rPr>
          <w:rFonts w:eastAsia="等线"/>
        </w:rPr>
        <w:t>2: "Telecommunication management; Generic Radio Access Network (RAN) Network Resource Model (NRM) Integration Reference Point (IRP); Information Service (IS) ".</w:t>
      </w:r>
    </w:p>
    <w:p w14:paraId="669DDD09" w14:textId="77777777" w:rsidR="00344A2F" w:rsidRPr="00344A2F" w:rsidRDefault="00344A2F" w:rsidP="00344A2F">
      <w:pPr>
        <w:keepLines/>
        <w:ind w:left="1702" w:hanging="1418"/>
        <w:rPr>
          <w:rFonts w:eastAsia="等线"/>
        </w:rPr>
      </w:pPr>
      <w:r w:rsidRPr="00344A2F">
        <w:rPr>
          <w:rFonts w:eastAsia="等线"/>
        </w:rPr>
        <w:t>[12]</w:t>
      </w:r>
      <w:r w:rsidRPr="00344A2F">
        <w:rPr>
          <w:rFonts w:eastAsia="等线"/>
        </w:rPr>
        <w:tab/>
        <w:t>3GPP TS 38.104: "</w:t>
      </w:r>
      <w:r w:rsidRPr="00344A2F">
        <w:rPr>
          <w:rFonts w:eastAsia="等线"/>
          <w:lang w:eastAsia="zh-CN"/>
        </w:rPr>
        <w:t>NR; Base Station (BS) radio transmission and reception</w:t>
      </w:r>
      <w:r w:rsidRPr="00344A2F">
        <w:rPr>
          <w:rFonts w:eastAsia="等线"/>
        </w:rPr>
        <w:t>".</w:t>
      </w:r>
    </w:p>
    <w:p w14:paraId="51358387" w14:textId="77777777" w:rsidR="00344A2F" w:rsidRPr="00344A2F" w:rsidRDefault="00344A2F" w:rsidP="00344A2F">
      <w:pPr>
        <w:keepLines/>
        <w:ind w:left="1702" w:hanging="1418"/>
        <w:rPr>
          <w:rFonts w:eastAsia="等线"/>
        </w:rPr>
      </w:pPr>
      <w:r w:rsidRPr="00344A2F">
        <w:rPr>
          <w:rFonts w:eastAsia="等线"/>
        </w:rPr>
        <w:t>[13]</w:t>
      </w:r>
      <w:r w:rsidRPr="00344A2F">
        <w:rPr>
          <w:rFonts w:eastAsia="等线"/>
        </w:rPr>
        <w:tab/>
        <w:t>3GPP TS 23.003: "Numbering, Addressing and Identification".</w:t>
      </w:r>
    </w:p>
    <w:p w14:paraId="0D03A30B" w14:textId="77777777" w:rsidR="00344A2F" w:rsidRPr="00344A2F" w:rsidRDefault="00344A2F" w:rsidP="00344A2F">
      <w:pPr>
        <w:keepLines/>
        <w:tabs>
          <w:tab w:val="left" w:pos="2694"/>
        </w:tabs>
        <w:ind w:left="1702" w:hanging="1418"/>
        <w:rPr>
          <w:rFonts w:eastAsia="等线"/>
        </w:rPr>
      </w:pPr>
      <w:r w:rsidRPr="00344A2F">
        <w:rPr>
          <w:rFonts w:eastAsia="等线"/>
        </w:rPr>
        <w:t>[14]</w:t>
      </w:r>
      <w:r w:rsidRPr="00344A2F">
        <w:rPr>
          <w:rFonts w:eastAsia="等线"/>
          <w:lang w:eastAsia="zh-CN"/>
        </w:rPr>
        <w:tab/>
      </w:r>
      <w:r w:rsidRPr="00344A2F">
        <w:rPr>
          <w:rFonts w:eastAsia="等线"/>
        </w:rPr>
        <w:t>3GPP TS </w:t>
      </w:r>
      <w:r w:rsidRPr="00344A2F">
        <w:rPr>
          <w:rFonts w:eastAsia="等线"/>
          <w:lang w:eastAsia="zh-CN"/>
        </w:rPr>
        <w:t>36.410</w:t>
      </w:r>
      <w:r w:rsidRPr="00344A2F">
        <w:rPr>
          <w:rFonts w:eastAsia="等线"/>
        </w:rPr>
        <w:t>: "Evolved Universal Terrestrial Radio Access Network (E-UTRAN); S1 general aspects and principles".</w:t>
      </w:r>
    </w:p>
    <w:p w14:paraId="5F929E08" w14:textId="77777777" w:rsidR="00344A2F" w:rsidRPr="00344A2F" w:rsidRDefault="00344A2F" w:rsidP="00344A2F">
      <w:pPr>
        <w:keepLines/>
        <w:ind w:left="1702" w:hanging="1418"/>
        <w:rPr>
          <w:rFonts w:eastAsia="等线"/>
          <w:lang w:eastAsia="zh-CN"/>
        </w:rPr>
      </w:pPr>
      <w:r w:rsidRPr="00344A2F">
        <w:rPr>
          <w:rFonts w:eastAsia="等线"/>
        </w:rPr>
        <w:t>[15]</w:t>
      </w:r>
      <w:r w:rsidRPr="00344A2F">
        <w:rPr>
          <w:rFonts w:eastAsia="等线"/>
        </w:rPr>
        <w:tab/>
        <w:t>3GPP TS 36.423: "Evolved Universal Terrestrial Radio Access Network (E-UTRAN); X2 application protocol".</w:t>
      </w:r>
    </w:p>
    <w:p w14:paraId="16C58C39" w14:textId="77777777" w:rsidR="00344A2F" w:rsidRPr="00344A2F" w:rsidRDefault="00344A2F" w:rsidP="00344A2F">
      <w:pPr>
        <w:keepLines/>
        <w:ind w:left="1702" w:hanging="1418"/>
        <w:rPr>
          <w:rFonts w:eastAsia="等线"/>
          <w:lang w:eastAsia="zh-CN"/>
        </w:rPr>
      </w:pPr>
      <w:r w:rsidRPr="00344A2F">
        <w:rPr>
          <w:rFonts w:eastAsia="等线"/>
        </w:rPr>
        <w:t>[16]</w:t>
      </w:r>
      <w:r w:rsidRPr="00344A2F">
        <w:rPr>
          <w:rFonts w:eastAsia="等线"/>
        </w:rPr>
        <w:tab/>
        <w:t>3GPP TS 36.425: "Evolved Universal Terrestrial Radio Access Network (E-UTRAN); X2 interface user plane protocol"</w:t>
      </w:r>
      <w:r w:rsidRPr="00344A2F">
        <w:rPr>
          <w:rFonts w:eastAsia="等线"/>
          <w:lang w:eastAsia="zh-CN"/>
        </w:rPr>
        <w:t>.</w:t>
      </w:r>
    </w:p>
    <w:p w14:paraId="33A12F17" w14:textId="77777777" w:rsidR="00344A2F" w:rsidRPr="00344A2F" w:rsidRDefault="00344A2F" w:rsidP="00344A2F">
      <w:pPr>
        <w:keepLines/>
        <w:ind w:left="1702" w:hanging="1418"/>
        <w:rPr>
          <w:rFonts w:eastAsia="等线"/>
        </w:rPr>
      </w:pPr>
      <w:r w:rsidRPr="00344A2F">
        <w:rPr>
          <w:rFonts w:eastAsia="等线"/>
        </w:rPr>
        <w:t>[17]</w:t>
      </w:r>
      <w:r w:rsidRPr="00344A2F">
        <w:rPr>
          <w:rFonts w:eastAsia="等线"/>
        </w:rPr>
        <w:tab/>
        <w:t>3GPP TS 28.625: "State Management Data Definition Integration Reference Point (IRP); Information Service (IS)".</w:t>
      </w:r>
    </w:p>
    <w:p w14:paraId="49984AAA" w14:textId="77777777" w:rsidR="00344A2F" w:rsidRPr="00344A2F" w:rsidRDefault="00344A2F" w:rsidP="00344A2F">
      <w:pPr>
        <w:keepLines/>
        <w:ind w:left="1702" w:hanging="1418"/>
        <w:rPr>
          <w:rFonts w:eastAsia="等线"/>
        </w:rPr>
      </w:pPr>
      <w:r w:rsidRPr="00344A2F">
        <w:rPr>
          <w:rFonts w:eastAsia="等线"/>
        </w:rPr>
        <w:t>[18]</w:t>
      </w:r>
      <w:r w:rsidRPr="00344A2F">
        <w:rPr>
          <w:rFonts w:eastAsia="等线"/>
        </w:rPr>
        <w:tab/>
        <w:t>ITU-T Recommendation X.731: "Information technology - Open Systems Interconnection - Systems Management: State management function".</w:t>
      </w:r>
    </w:p>
    <w:p w14:paraId="72753645" w14:textId="77777777" w:rsidR="00344A2F" w:rsidRPr="00344A2F" w:rsidRDefault="00344A2F" w:rsidP="00344A2F">
      <w:pPr>
        <w:keepLines/>
        <w:ind w:left="1702" w:hanging="1418"/>
        <w:rPr>
          <w:rFonts w:eastAsia="等线"/>
        </w:rPr>
      </w:pPr>
      <w:r w:rsidRPr="00344A2F">
        <w:rPr>
          <w:rFonts w:eastAsia="等线"/>
        </w:rPr>
        <w:t>[19]</w:t>
      </w:r>
      <w:r w:rsidRPr="00344A2F">
        <w:rPr>
          <w:rFonts w:eastAsia="等线"/>
        </w:rPr>
        <w:tab/>
        <w:t>3GPP TS 2</w:t>
      </w:r>
      <w:r w:rsidRPr="00344A2F">
        <w:rPr>
          <w:rFonts w:eastAsia="等线"/>
          <w:lang w:eastAsia="zh-CN"/>
        </w:rPr>
        <w:t>8</w:t>
      </w:r>
      <w:r w:rsidRPr="00344A2F">
        <w:rPr>
          <w:rFonts w:eastAsia="等线"/>
        </w:rPr>
        <w:t>.6</w:t>
      </w:r>
      <w:r w:rsidRPr="00344A2F">
        <w:rPr>
          <w:rFonts w:eastAsia="等线"/>
          <w:lang w:eastAsia="zh-CN"/>
        </w:rPr>
        <w:t>58</w:t>
      </w:r>
      <w:r w:rsidRPr="00344A2F">
        <w:rPr>
          <w:rFonts w:eastAsia="等线"/>
        </w:rPr>
        <w:t>: "Telecommunications management; Evolved Universal Terrestrial Radio Access Network (E-UTRAN) Network Resource Model (NRM) Integration Reference Point (IRP): Information Service (IS)".</w:t>
      </w:r>
    </w:p>
    <w:p w14:paraId="15AFDF18" w14:textId="77777777" w:rsidR="00344A2F" w:rsidRPr="00344A2F" w:rsidRDefault="00344A2F" w:rsidP="00344A2F">
      <w:pPr>
        <w:keepLines/>
        <w:ind w:left="1702" w:hanging="1418"/>
        <w:rPr>
          <w:rFonts w:eastAsia="等线"/>
        </w:rPr>
      </w:pPr>
      <w:r w:rsidRPr="00344A2F">
        <w:rPr>
          <w:rFonts w:eastAsia="等线"/>
        </w:rPr>
        <w:t>[20]</w:t>
      </w:r>
      <w:r w:rsidRPr="00344A2F">
        <w:rPr>
          <w:rFonts w:eastAsia="等线"/>
        </w:rPr>
        <w:tab/>
        <w:t>3GPP TS 28.702: "Core Network (CN) Network Resource Model (NRM) Integration Reference Point (IRP); Information Service (IS)".</w:t>
      </w:r>
    </w:p>
    <w:p w14:paraId="170E5019" w14:textId="77777777" w:rsidR="00344A2F" w:rsidRPr="00344A2F" w:rsidRDefault="00344A2F" w:rsidP="00344A2F">
      <w:pPr>
        <w:keepLines/>
        <w:ind w:left="1702" w:hanging="1418"/>
        <w:rPr>
          <w:rFonts w:eastAsia="等线"/>
          <w:bCs/>
          <w:lang w:eastAsia="zh-CN"/>
        </w:rPr>
      </w:pPr>
      <w:r w:rsidRPr="00344A2F">
        <w:rPr>
          <w:rFonts w:eastAsia="等线"/>
        </w:rPr>
        <w:lastRenderedPageBreak/>
        <w:t>[21]</w:t>
      </w:r>
      <w:r w:rsidRPr="00344A2F">
        <w:rPr>
          <w:rFonts w:eastAsia="等线"/>
        </w:rPr>
        <w:tab/>
        <w:t>3GPP TS 28.708: "</w:t>
      </w:r>
      <w:r w:rsidRPr="00344A2F">
        <w:rPr>
          <w:rFonts w:eastAsia="等线"/>
          <w:bCs/>
        </w:rPr>
        <w:t>Telecommunication management; Evolved Packet Core (EPC) Network Resource Model (NRM) Integration Reference Point (IRP): Information Service (IS)</w:t>
      </w:r>
      <w:r w:rsidRPr="00344A2F">
        <w:rPr>
          <w:rFonts w:eastAsia="等线"/>
          <w:bCs/>
          <w:lang w:eastAsia="zh-CN"/>
        </w:rPr>
        <w:t>".</w:t>
      </w:r>
    </w:p>
    <w:p w14:paraId="1B238149" w14:textId="77777777" w:rsidR="00344A2F" w:rsidRPr="00344A2F" w:rsidRDefault="00344A2F" w:rsidP="00344A2F">
      <w:pPr>
        <w:keepLines/>
        <w:ind w:left="1702" w:hanging="1418"/>
        <w:rPr>
          <w:rFonts w:eastAsia="等线"/>
        </w:rPr>
      </w:pPr>
      <w:r w:rsidRPr="00344A2F">
        <w:rPr>
          <w:rFonts w:eastAsia="等线"/>
        </w:rPr>
        <w:t>[22]</w:t>
      </w:r>
      <w:r w:rsidRPr="00344A2F">
        <w:rPr>
          <w:rFonts w:eastAsia="等线"/>
        </w:rPr>
        <w:tab/>
        <w:t>3GPP TS 23.040: "Technical realization of the Short Message Service (SMS)".</w:t>
      </w:r>
    </w:p>
    <w:p w14:paraId="3C239BD2" w14:textId="77777777" w:rsidR="00344A2F" w:rsidRPr="00344A2F" w:rsidRDefault="00344A2F" w:rsidP="00344A2F">
      <w:pPr>
        <w:keepLines/>
        <w:ind w:left="1702" w:hanging="1418"/>
        <w:rPr>
          <w:rFonts w:eastAsia="等线"/>
        </w:rPr>
      </w:pPr>
      <w:r w:rsidRPr="00344A2F">
        <w:rPr>
          <w:rFonts w:eastAsia="等线"/>
          <w:lang w:eastAsia="zh-CN"/>
        </w:rPr>
        <w:t>[23]</w:t>
      </w:r>
      <w:r w:rsidRPr="00344A2F">
        <w:rPr>
          <w:rFonts w:eastAsia="等线"/>
          <w:lang w:eastAsia="zh-CN"/>
        </w:rPr>
        <w:tab/>
        <w:t xml:space="preserve">3GPP TS 29.510: </w:t>
      </w:r>
      <w:r w:rsidRPr="00344A2F">
        <w:rPr>
          <w:rFonts w:eastAsia="等线"/>
        </w:rPr>
        <w:t>"5G system; Network Function Repository Services; Stage 3".</w:t>
      </w:r>
    </w:p>
    <w:p w14:paraId="3D1D9A03" w14:textId="77777777" w:rsidR="00344A2F" w:rsidRPr="00344A2F" w:rsidRDefault="00344A2F" w:rsidP="00344A2F">
      <w:pPr>
        <w:keepLines/>
        <w:ind w:left="1702" w:hanging="1418"/>
        <w:rPr>
          <w:rFonts w:eastAsia="等线"/>
        </w:rPr>
      </w:pPr>
      <w:r w:rsidRPr="00344A2F">
        <w:rPr>
          <w:rFonts w:eastAsia="等线"/>
        </w:rPr>
        <w:t>[24]</w:t>
      </w:r>
      <w:r w:rsidRPr="00344A2F">
        <w:rPr>
          <w:rFonts w:eastAsia="等线"/>
        </w:rPr>
        <w:tab/>
        <w:t>3GPP TS 29.531: "5G System; Network Slice Selection Services Stage 3".</w:t>
      </w:r>
    </w:p>
    <w:p w14:paraId="33AA2CF2" w14:textId="77777777" w:rsidR="00344A2F" w:rsidRPr="00344A2F" w:rsidRDefault="00344A2F" w:rsidP="00344A2F">
      <w:pPr>
        <w:keepLines/>
        <w:ind w:left="1702" w:hanging="1418"/>
        <w:rPr>
          <w:rFonts w:eastAsia="等线"/>
        </w:rPr>
      </w:pPr>
      <w:r w:rsidRPr="00344A2F">
        <w:rPr>
          <w:rFonts w:eastAsia="等线"/>
        </w:rPr>
        <w:t>[25]</w:t>
      </w:r>
      <w:r w:rsidRPr="00344A2F">
        <w:rPr>
          <w:rFonts w:eastAsia="等线"/>
        </w:rPr>
        <w:tab/>
        <w:t>Void.</w:t>
      </w:r>
    </w:p>
    <w:p w14:paraId="228B212C" w14:textId="77777777" w:rsidR="00344A2F" w:rsidRPr="00344A2F" w:rsidRDefault="00344A2F" w:rsidP="00344A2F">
      <w:pPr>
        <w:keepLines/>
        <w:ind w:left="1702" w:hanging="1418"/>
        <w:rPr>
          <w:rFonts w:eastAsia="等线"/>
        </w:rPr>
      </w:pPr>
      <w:r w:rsidRPr="00344A2F">
        <w:rPr>
          <w:rFonts w:eastAsia="等线"/>
        </w:rPr>
        <w:t>[26]</w:t>
      </w:r>
      <w:r w:rsidRPr="00344A2F">
        <w:rPr>
          <w:rFonts w:eastAsia="等线"/>
        </w:rPr>
        <w:tab/>
        <w:t>3GPP TS 28.531: "Management and orchestration; Provisioning".</w:t>
      </w:r>
    </w:p>
    <w:p w14:paraId="4E8465FB" w14:textId="77777777" w:rsidR="00344A2F" w:rsidRPr="00344A2F" w:rsidRDefault="00344A2F" w:rsidP="00344A2F">
      <w:pPr>
        <w:keepLines/>
        <w:ind w:left="1702" w:hanging="1418"/>
        <w:rPr>
          <w:rFonts w:eastAsia="等线"/>
        </w:rPr>
      </w:pPr>
      <w:r w:rsidRPr="00344A2F">
        <w:rPr>
          <w:rFonts w:eastAsia="等线"/>
        </w:rPr>
        <w:t>[27]</w:t>
      </w:r>
      <w:r w:rsidRPr="00344A2F">
        <w:rPr>
          <w:rFonts w:eastAsia="等线"/>
        </w:rPr>
        <w:tab/>
        <w:t>3GPP TS 28.554: "Management and orchestration; 5G End to end Key Performance Indicators (KPI)".</w:t>
      </w:r>
    </w:p>
    <w:p w14:paraId="48493596" w14:textId="77777777" w:rsidR="00344A2F" w:rsidRPr="00344A2F" w:rsidRDefault="00344A2F" w:rsidP="00344A2F">
      <w:pPr>
        <w:keepLines/>
        <w:ind w:left="1702" w:hanging="1418"/>
        <w:rPr>
          <w:rFonts w:eastAsia="等线"/>
        </w:rPr>
      </w:pPr>
      <w:r w:rsidRPr="00344A2F">
        <w:rPr>
          <w:rFonts w:eastAsia="等线"/>
        </w:rPr>
        <w:t>[28]</w:t>
      </w:r>
      <w:r w:rsidRPr="00344A2F">
        <w:rPr>
          <w:rFonts w:eastAsia="等线"/>
        </w:rPr>
        <w:tab/>
        <w:t>3GPP TS 22.261: "Service requirements for next generation new services and markets".</w:t>
      </w:r>
    </w:p>
    <w:p w14:paraId="3B998872" w14:textId="77777777" w:rsidR="00344A2F" w:rsidRPr="00344A2F" w:rsidRDefault="00344A2F" w:rsidP="00344A2F">
      <w:pPr>
        <w:keepLines/>
        <w:ind w:left="1702" w:hanging="1418"/>
        <w:rPr>
          <w:rFonts w:eastAsia="等线"/>
        </w:rPr>
      </w:pPr>
      <w:r w:rsidRPr="00344A2F">
        <w:rPr>
          <w:rFonts w:eastAsia="等线"/>
        </w:rPr>
        <w:t>[29]</w:t>
      </w:r>
      <w:r w:rsidRPr="00344A2F">
        <w:rPr>
          <w:rFonts w:eastAsia="等线"/>
        </w:rPr>
        <w:tab/>
        <w:t>ETSI GS NFV-IFA 013 V2.4.1 (2018-02) "Network Function Virtualisation (NFV); Management and Orchestration; Os-Ma-nfvo Reference Point - Interface and Information Model Specification".</w:t>
      </w:r>
    </w:p>
    <w:p w14:paraId="0C1445CC" w14:textId="77777777" w:rsidR="00344A2F" w:rsidRPr="00344A2F" w:rsidRDefault="00344A2F" w:rsidP="00344A2F">
      <w:pPr>
        <w:keepLines/>
        <w:ind w:left="1702" w:hanging="1418"/>
        <w:rPr>
          <w:rFonts w:eastAsia="等线"/>
        </w:rPr>
      </w:pPr>
      <w:r w:rsidRPr="00344A2F">
        <w:rPr>
          <w:rFonts w:eastAsia="等线"/>
        </w:rPr>
        <w:t>[3</w:t>
      </w:r>
      <w:r w:rsidRPr="00344A2F">
        <w:rPr>
          <w:rFonts w:eastAsia="等线"/>
          <w:lang w:eastAsia="zh-CN"/>
        </w:rPr>
        <w:t>0</w:t>
      </w:r>
      <w:r w:rsidRPr="00344A2F">
        <w:rPr>
          <w:rFonts w:eastAsia="等线"/>
        </w:rPr>
        <w:t>]</w:t>
      </w:r>
      <w:r w:rsidRPr="00344A2F">
        <w:rPr>
          <w:rFonts w:eastAsia="等线"/>
        </w:rPr>
        <w:tab/>
        <w:t>3GPP TS 28.622: "Telecommunication management; Generic Network Resource Model (NRM) Integration Reference Point (IRP); Information Service (IS</w:t>
      </w:r>
      <w:r w:rsidRPr="00344A2F">
        <w:rPr>
          <w:rFonts w:eastAsia="等线"/>
          <w:sz w:val="18"/>
          <w:szCs w:val="18"/>
        </w:rPr>
        <w:t>)</w:t>
      </w:r>
      <w:r w:rsidRPr="00344A2F">
        <w:rPr>
          <w:rFonts w:eastAsia="等线"/>
        </w:rPr>
        <w:t>".</w:t>
      </w:r>
    </w:p>
    <w:p w14:paraId="00C6686C" w14:textId="77777777" w:rsidR="00344A2F" w:rsidRPr="00344A2F" w:rsidRDefault="00344A2F" w:rsidP="00344A2F">
      <w:pPr>
        <w:keepLines/>
        <w:ind w:left="1702" w:hanging="1418"/>
        <w:rPr>
          <w:rFonts w:eastAsia="等线"/>
        </w:rPr>
      </w:pPr>
      <w:r w:rsidRPr="00344A2F">
        <w:rPr>
          <w:rFonts w:eastAsia="等线"/>
        </w:rPr>
        <w:t>[31]</w:t>
      </w:r>
      <w:r w:rsidRPr="00344A2F">
        <w:rPr>
          <w:rFonts w:eastAsia="等线"/>
        </w:rPr>
        <w:tab/>
        <w:t>Void.</w:t>
      </w:r>
    </w:p>
    <w:p w14:paraId="56A0AB62" w14:textId="77777777" w:rsidR="00344A2F" w:rsidRPr="00344A2F" w:rsidRDefault="00344A2F" w:rsidP="00344A2F">
      <w:pPr>
        <w:keepLines/>
        <w:ind w:left="1702" w:hanging="1418"/>
        <w:rPr>
          <w:rFonts w:eastAsia="等线"/>
        </w:rPr>
      </w:pPr>
      <w:r w:rsidRPr="00344A2F">
        <w:rPr>
          <w:rFonts w:eastAsia="等线"/>
        </w:rPr>
        <w:t>[32]</w:t>
      </w:r>
      <w:r w:rsidRPr="00344A2F">
        <w:rPr>
          <w:rFonts w:eastAsia="等线"/>
        </w:rPr>
        <w:tab/>
        <w:t>3GPP TS 38.211: "NR; Physical channels and modulation".</w:t>
      </w:r>
    </w:p>
    <w:p w14:paraId="6CDBB8A0" w14:textId="77777777" w:rsidR="00344A2F" w:rsidRPr="00344A2F" w:rsidRDefault="00344A2F" w:rsidP="00344A2F">
      <w:pPr>
        <w:keepLines/>
        <w:ind w:left="1702" w:hanging="1418"/>
        <w:rPr>
          <w:rFonts w:eastAsia="等线"/>
        </w:rPr>
      </w:pPr>
      <w:r w:rsidRPr="00344A2F">
        <w:rPr>
          <w:rFonts w:eastAsia="等线"/>
        </w:rPr>
        <w:t>[33]</w:t>
      </w:r>
      <w:r w:rsidRPr="00344A2F">
        <w:rPr>
          <w:rFonts w:eastAsia="等线"/>
        </w:rPr>
        <w:tab/>
        <w:t>3GPP TS 32.616: "Telecommunication management; Configuration Management (CM); Bulk CM Integration Reference Point (IRP); Solution Set (SS) definitions".</w:t>
      </w:r>
    </w:p>
    <w:p w14:paraId="4446B841" w14:textId="77777777" w:rsidR="00344A2F" w:rsidRPr="00344A2F" w:rsidRDefault="00344A2F" w:rsidP="00344A2F">
      <w:pPr>
        <w:keepLines/>
        <w:ind w:left="1702" w:hanging="1418"/>
        <w:rPr>
          <w:rFonts w:eastAsia="等线"/>
        </w:rPr>
      </w:pPr>
      <w:r w:rsidRPr="00344A2F">
        <w:rPr>
          <w:rFonts w:eastAsia="等线"/>
        </w:rPr>
        <w:t>[34]</w:t>
      </w:r>
      <w:r w:rsidRPr="00344A2F">
        <w:rPr>
          <w:rFonts w:eastAsia="等线"/>
        </w:rPr>
        <w:tab/>
        <w:t>3GPP TS 28.623: "Telecommunication management; Generic Network Resource Model (NRM) Integration Reference Point (IRP); Solution Set (SS) definitions".</w:t>
      </w:r>
    </w:p>
    <w:p w14:paraId="68175F44" w14:textId="77777777" w:rsidR="00344A2F" w:rsidRPr="00344A2F" w:rsidRDefault="00344A2F" w:rsidP="00344A2F">
      <w:pPr>
        <w:keepLines/>
        <w:ind w:left="1702" w:hanging="1418"/>
        <w:rPr>
          <w:rFonts w:eastAsia="等线"/>
        </w:rPr>
      </w:pPr>
      <w:r w:rsidRPr="00344A2F">
        <w:rPr>
          <w:rFonts w:eastAsia="等线"/>
        </w:rPr>
        <w:t>[35]</w:t>
      </w:r>
      <w:r w:rsidRPr="00344A2F">
        <w:rPr>
          <w:rFonts w:eastAsia="等线"/>
        </w:rPr>
        <w:tab/>
        <w:t>3GPP TS 28.532: "Management and orchestration; Management services".</w:t>
      </w:r>
    </w:p>
    <w:p w14:paraId="63AEA2BF" w14:textId="77777777" w:rsidR="00344A2F" w:rsidRPr="00344A2F" w:rsidRDefault="00344A2F" w:rsidP="00344A2F">
      <w:pPr>
        <w:keepLines/>
        <w:ind w:left="1702" w:hanging="1418"/>
        <w:rPr>
          <w:rFonts w:eastAsia="等线"/>
        </w:rPr>
      </w:pPr>
      <w:r w:rsidRPr="00344A2F">
        <w:rPr>
          <w:rFonts w:eastAsia="等线"/>
        </w:rPr>
        <w:t>[36]</w:t>
      </w:r>
      <w:r w:rsidRPr="00344A2F">
        <w:rPr>
          <w:rFonts w:eastAsia="等线"/>
        </w:rPr>
        <w:tab/>
        <w:t>Void.</w:t>
      </w:r>
    </w:p>
    <w:p w14:paraId="3DA65A92" w14:textId="77777777" w:rsidR="00344A2F" w:rsidRPr="00344A2F" w:rsidRDefault="00344A2F" w:rsidP="00344A2F">
      <w:pPr>
        <w:keepLines/>
        <w:ind w:left="1702" w:hanging="1418"/>
        <w:rPr>
          <w:rFonts w:eastAsia="等线"/>
        </w:rPr>
      </w:pPr>
      <w:r w:rsidRPr="00344A2F">
        <w:rPr>
          <w:rFonts w:eastAsia="等线"/>
        </w:rPr>
        <w:t>[37]</w:t>
      </w:r>
      <w:r w:rsidRPr="00344A2F">
        <w:rPr>
          <w:rFonts w:eastAsia="等线"/>
        </w:rPr>
        <w:tab/>
        <w:t>IETF RFC 791: "Internet Protocol".</w:t>
      </w:r>
    </w:p>
    <w:p w14:paraId="31ED5D12" w14:textId="77777777" w:rsidR="00344A2F" w:rsidRPr="00344A2F" w:rsidRDefault="00344A2F" w:rsidP="00344A2F">
      <w:pPr>
        <w:keepLines/>
        <w:ind w:left="1702" w:hanging="1418"/>
        <w:rPr>
          <w:rFonts w:eastAsia="等线"/>
        </w:rPr>
      </w:pPr>
      <w:r w:rsidRPr="00344A2F">
        <w:rPr>
          <w:rFonts w:eastAsia="等线"/>
        </w:rPr>
        <w:t>[38]</w:t>
      </w:r>
      <w:r w:rsidRPr="00344A2F">
        <w:rPr>
          <w:rFonts w:eastAsia="等线"/>
        </w:rPr>
        <w:tab/>
        <w:t>IETF RFC 2373: "IP Version 6 Addressing Architecture".</w:t>
      </w:r>
    </w:p>
    <w:p w14:paraId="7A1840B2" w14:textId="77777777" w:rsidR="00344A2F" w:rsidRPr="00344A2F" w:rsidRDefault="00344A2F" w:rsidP="00344A2F">
      <w:pPr>
        <w:keepLines/>
        <w:ind w:left="1702" w:hanging="1418"/>
        <w:rPr>
          <w:rFonts w:eastAsia="等线"/>
        </w:rPr>
      </w:pPr>
      <w:r w:rsidRPr="00344A2F">
        <w:rPr>
          <w:rFonts w:eastAsia="等线"/>
        </w:rPr>
        <w:t>[39]</w:t>
      </w:r>
      <w:r w:rsidRPr="00344A2F">
        <w:rPr>
          <w:rFonts w:eastAsia="等线"/>
        </w:rPr>
        <w:tab/>
        <w:t>IEEE 802.1Q: "Media Access Control Bridges and Virtual Bridged Local Area Networks".</w:t>
      </w:r>
    </w:p>
    <w:p w14:paraId="0F76DF9B" w14:textId="77777777" w:rsidR="00344A2F" w:rsidRPr="00344A2F" w:rsidRDefault="00344A2F" w:rsidP="00344A2F">
      <w:pPr>
        <w:keepLines/>
        <w:ind w:left="1702" w:hanging="1418"/>
        <w:rPr>
          <w:rFonts w:eastAsia="等线"/>
        </w:rPr>
      </w:pPr>
      <w:r w:rsidRPr="00344A2F">
        <w:rPr>
          <w:rFonts w:eastAsia="等线"/>
          <w:lang w:eastAsia="zh-CN"/>
        </w:rPr>
        <w:t>[40]</w:t>
      </w:r>
      <w:r w:rsidRPr="00344A2F">
        <w:rPr>
          <w:rFonts w:eastAsia="等线"/>
          <w:lang w:eastAsia="zh-CN"/>
        </w:rPr>
        <w:tab/>
        <w:t xml:space="preserve">ETSI </w:t>
      </w:r>
      <w:r w:rsidRPr="00344A2F">
        <w:rPr>
          <w:rFonts w:eastAsia="等线"/>
        </w:rPr>
        <w:t>GR NFV-IFA 015 (V</w:t>
      </w:r>
      <w:r w:rsidRPr="00344A2F">
        <w:rPr>
          <w:rFonts w:eastAsia="等线"/>
          <w:lang w:eastAsia="zh-CN"/>
        </w:rPr>
        <w:t>2.4.1)</w:t>
      </w:r>
      <w:r w:rsidRPr="00344A2F">
        <w:rPr>
          <w:rFonts w:eastAsia="等线"/>
        </w:rPr>
        <w:t>: "Network Function Virtualisation (NFV) Release 2; Management and Orchestration; Report on NFV Information Model".</w:t>
      </w:r>
    </w:p>
    <w:p w14:paraId="5E6D095C" w14:textId="77777777" w:rsidR="00344A2F" w:rsidRPr="00344A2F" w:rsidRDefault="00344A2F" w:rsidP="00344A2F">
      <w:pPr>
        <w:keepLines/>
        <w:ind w:left="1702" w:hanging="1418"/>
        <w:rPr>
          <w:rFonts w:eastAsia="等线"/>
        </w:rPr>
      </w:pPr>
      <w:r w:rsidRPr="00344A2F">
        <w:rPr>
          <w:rFonts w:eastAsia="等线"/>
        </w:rPr>
        <w:t>[41]</w:t>
      </w:r>
      <w:r w:rsidRPr="00344A2F">
        <w:rPr>
          <w:rFonts w:eastAsia="等线"/>
        </w:rPr>
        <w:tab/>
        <w:t>3GPP TS 38.213: "</w:t>
      </w:r>
      <w:r w:rsidRPr="00344A2F">
        <w:rPr>
          <w:rFonts w:eastAsia="等线"/>
          <w:lang w:eastAsia="ja-JP"/>
        </w:rPr>
        <w:t xml:space="preserve">NR; </w:t>
      </w:r>
      <w:r w:rsidRPr="00344A2F">
        <w:rPr>
          <w:rFonts w:eastAsia="等线"/>
        </w:rPr>
        <w:t>Physical layer procedures for control".</w:t>
      </w:r>
    </w:p>
    <w:p w14:paraId="180CF646" w14:textId="77777777" w:rsidR="00344A2F" w:rsidRPr="00344A2F" w:rsidRDefault="00344A2F" w:rsidP="00344A2F">
      <w:pPr>
        <w:keepLines/>
        <w:ind w:left="1702" w:hanging="1418"/>
        <w:rPr>
          <w:rFonts w:eastAsia="宋体"/>
        </w:rPr>
      </w:pPr>
      <w:r w:rsidRPr="00344A2F">
        <w:rPr>
          <w:rFonts w:eastAsia="等线"/>
        </w:rPr>
        <w:t>[42]</w:t>
      </w:r>
      <w:r w:rsidRPr="00344A2F">
        <w:rPr>
          <w:rFonts w:eastAsia="等线"/>
        </w:rPr>
        <w:tab/>
        <w:t xml:space="preserve">3GPP TS 38.101-1: "NR; </w:t>
      </w:r>
      <w:r w:rsidRPr="00344A2F">
        <w:rPr>
          <w:rFonts w:eastAsia="宋体"/>
        </w:rPr>
        <w:t>User Equipment (UE) radio transmission and reception; Part 1: Range 1 Standalone</w:t>
      </w:r>
      <w:r w:rsidRPr="00344A2F">
        <w:rPr>
          <w:rFonts w:eastAsia="等线"/>
        </w:rPr>
        <w:t>"</w:t>
      </w:r>
      <w:r w:rsidRPr="00344A2F">
        <w:rPr>
          <w:rFonts w:eastAsia="宋体"/>
        </w:rPr>
        <w:t>.</w:t>
      </w:r>
    </w:p>
    <w:p w14:paraId="4450ABD4" w14:textId="77777777" w:rsidR="00344A2F" w:rsidRPr="00344A2F" w:rsidRDefault="00344A2F" w:rsidP="00344A2F">
      <w:pPr>
        <w:keepLines/>
        <w:ind w:left="1702" w:hanging="1418"/>
        <w:rPr>
          <w:rFonts w:eastAsia="等线"/>
          <w:lang w:val="fr-FR"/>
        </w:rPr>
      </w:pPr>
      <w:r w:rsidRPr="00344A2F">
        <w:rPr>
          <w:rFonts w:eastAsia="等线"/>
          <w:lang w:val="fr-FR" w:eastAsia="zh-CN"/>
        </w:rPr>
        <w:t>[43]</w:t>
      </w:r>
      <w:r w:rsidRPr="00344A2F">
        <w:rPr>
          <w:rFonts w:eastAsia="等线"/>
          <w:lang w:val="fr-FR" w:eastAsia="zh-CN"/>
        </w:rPr>
        <w:tab/>
      </w:r>
      <w:r w:rsidRPr="00344A2F">
        <w:rPr>
          <w:rFonts w:eastAsia="等线"/>
          <w:lang w:val="fr-FR"/>
        </w:rPr>
        <w:t>3GPP TS 32.156: "Telecommunication management; Fixed Mobile Convergence (FMC) model repertoire".</w:t>
      </w:r>
    </w:p>
    <w:p w14:paraId="65DCBA08" w14:textId="77777777" w:rsidR="00344A2F" w:rsidRPr="00344A2F" w:rsidRDefault="00344A2F" w:rsidP="00344A2F">
      <w:pPr>
        <w:keepLines/>
        <w:ind w:left="1702" w:hanging="1418"/>
        <w:rPr>
          <w:rFonts w:eastAsia="等线"/>
          <w:lang w:eastAsia="zh-CN"/>
        </w:rPr>
      </w:pPr>
      <w:r w:rsidRPr="00344A2F">
        <w:rPr>
          <w:rFonts w:eastAsia="等线"/>
          <w:lang w:eastAsia="zh-CN"/>
        </w:rPr>
        <w:t>[44]</w:t>
      </w:r>
      <w:r w:rsidRPr="00344A2F">
        <w:rPr>
          <w:rFonts w:eastAsia="等线"/>
          <w:lang w:eastAsia="zh-CN"/>
        </w:rPr>
        <w:tab/>
        <w:t>IETF RFC 4122: "A Universally Unique IDentifier (UUID) URN Namespace".</w:t>
      </w:r>
    </w:p>
    <w:p w14:paraId="5FD9B2D3" w14:textId="77777777" w:rsidR="00344A2F" w:rsidRPr="00344A2F" w:rsidRDefault="00344A2F" w:rsidP="00344A2F">
      <w:pPr>
        <w:keepLines/>
        <w:ind w:left="1702" w:hanging="1418"/>
        <w:rPr>
          <w:rFonts w:eastAsia="等线"/>
        </w:rPr>
      </w:pPr>
      <w:r w:rsidRPr="00344A2F">
        <w:rPr>
          <w:rFonts w:eastAsia="等线"/>
        </w:rPr>
        <w:t>[45]</w:t>
      </w:r>
      <w:r w:rsidRPr="00344A2F">
        <w:rPr>
          <w:rFonts w:eastAsia="等线"/>
        </w:rPr>
        <w:tab/>
        <w:t>IETF RFC 8528: "YANG Schema Mount".</w:t>
      </w:r>
    </w:p>
    <w:p w14:paraId="3DAE3466" w14:textId="77777777" w:rsidR="00344A2F" w:rsidRPr="00344A2F" w:rsidRDefault="00344A2F" w:rsidP="00344A2F">
      <w:pPr>
        <w:keepLines/>
        <w:ind w:left="1702" w:hanging="1418"/>
        <w:rPr>
          <w:rFonts w:eastAsia="等线"/>
        </w:rPr>
      </w:pPr>
      <w:r w:rsidRPr="00344A2F">
        <w:rPr>
          <w:rFonts w:eastAsia="等线"/>
        </w:rPr>
        <w:t>[46]</w:t>
      </w:r>
      <w:r w:rsidRPr="00344A2F">
        <w:rPr>
          <w:rFonts w:eastAsia="等线"/>
        </w:rPr>
        <w:tab/>
        <w:t>Void</w:t>
      </w:r>
    </w:p>
    <w:p w14:paraId="5F1D0E89" w14:textId="77777777" w:rsidR="00344A2F" w:rsidRPr="00344A2F" w:rsidRDefault="00344A2F" w:rsidP="00344A2F">
      <w:pPr>
        <w:keepLines/>
        <w:ind w:left="1702" w:hanging="1418"/>
        <w:rPr>
          <w:rFonts w:eastAsia="等线"/>
        </w:rPr>
      </w:pPr>
      <w:r w:rsidRPr="00344A2F">
        <w:rPr>
          <w:rFonts w:eastAsia="等线"/>
          <w:lang w:eastAsia="zh-CN"/>
        </w:rPr>
        <w:t>[47]</w:t>
      </w:r>
      <w:r w:rsidRPr="00344A2F">
        <w:rPr>
          <w:rFonts w:eastAsia="等线"/>
          <w:lang w:eastAsia="zh-CN"/>
        </w:rPr>
        <w:tab/>
      </w:r>
      <w:r w:rsidRPr="00344A2F">
        <w:rPr>
          <w:rFonts w:eastAsia="等线"/>
        </w:rPr>
        <w:t>3GPP TS 32.160: "Management and orchestration; Management Service Template".</w:t>
      </w:r>
    </w:p>
    <w:p w14:paraId="78C383AB" w14:textId="77777777" w:rsidR="00344A2F" w:rsidRPr="00344A2F" w:rsidRDefault="00344A2F" w:rsidP="00344A2F">
      <w:pPr>
        <w:keepLines/>
        <w:ind w:left="1702" w:hanging="1418"/>
        <w:rPr>
          <w:rFonts w:eastAsia="等线"/>
        </w:rPr>
      </w:pPr>
      <w:r w:rsidRPr="00344A2F">
        <w:rPr>
          <w:rFonts w:eastAsia="等线"/>
          <w:lang w:eastAsia="zh-CN"/>
        </w:rPr>
        <w:t>[48]</w:t>
      </w:r>
      <w:r w:rsidRPr="00344A2F">
        <w:rPr>
          <w:rFonts w:eastAsia="等线"/>
          <w:lang w:eastAsia="zh-CN"/>
        </w:rPr>
        <w:tab/>
        <w:t xml:space="preserve">3GPP TS 38.463: </w:t>
      </w:r>
      <w:r w:rsidRPr="00344A2F">
        <w:rPr>
          <w:rFonts w:eastAsia="等线"/>
        </w:rPr>
        <w:t>"</w:t>
      </w:r>
      <w:r w:rsidRPr="00344A2F">
        <w:rPr>
          <w:rFonts w:eastAsia="等线"/>
          <w:lang w:eastAsia="zh-CN"/>
        </w:rPr>
        <w:t>NG-RAN; E1 application protocol (E1AP)</w:t>
      </w:r>
      <w:r w:rsidRPr="00344A2F">
        <w:rPr>
          <w:rFonts w:eastAsia="等线"/>
        </w:rPr>
        <w:t>"</w:t>
      </w:r>
      <w:r w:rsidRPr="00344A2F">
        <w:rPr>
          <w:rFonts w:eastAsia="等线"/>
          <w:lang w:eastAsia="zh-CN"/>
        </w:rPr>
        <w:t>.</w:t>
      </w:r>
    </w:p>
    <w:p w14:paraId="7F9F3885" w14:textId="77777777" w:rsidR="00344A2F" w:rsidRPr="00344A2F" w:rsidRDefault="00344A2F" w:rsidP="00344A2F">
      <w:pPr>
        <w:keepLines/>
        <w:ind w:left="1702" w:hanging="1418"/>
        <w:rPr>
          <w:rFonts w:eastAsia="等线"/>
        </w:rPr>
      </w:pPr>
      <w:r w:rsidRPr="00344A2F">
        <w:rPr>
          <w:rFonts w:eastAsia="等线"/>
        </w:rPr>
        <w:t>[49]</w:t>
      </w:r>
      <w:r w:rsidRPr="00344A2F">
        <w:rPr>
          <w:rFonts w:eastAsia="等线"/>
        </w:rPr>
        <w:tab/>
        <w:t>3GPP TS 38.304: "NR; User Equipment (UE) procedures in Idle mode and RRC Inactive state".</w:t>
      </w:r>
    </w:p>
    <w:p w14:paraId="1A483AD5" w14:textId="77777777" w:rsidR="00344A2F" w:rsidRPr="00344A2F" w:rsidRDefault="00344A2F" w:rsidP="00344A2F">
      <w:pPr>
        <w:keepLines/>
        <w:ind w:left="1702" w:hanging="1418"/>
        <w:rPr>
          <w:rFonts w:eastAsia="等线"/>
        </w:rPr>
      </w:pPr>
      <w:r w:rsidRPr="00344A2F">
        <w:rPr>
          <w:rFonts w:eastAsia="等线"/>
          <w:lang w:eastAsia="zh-CN"/>
        </w:rPr>
        <w:t>[50]</w:t>
      </w:r>
      <w:r w:rsidRPr="00344A2F">
        <w:rPr>
          <w:rFonts w:eastAsia="等线"/>
          <w:lang w:eastAsia="zh-CN"/>
        </w:rPr>
        <w:tab/>
      </w:r>
      <w:r w:rsidRPr="00344A2F">
        <w:rPr>
          <w:rFonts w:eastAsia="等线"/>
        </w:rPr>
        <w:t>GSMA NG.116 - Generic Network Slice Template Version 3.0 (2020-05-22).</w:t>
      </w:r>
    </w:p>
    <w:p w14:paraId="6005C23D" w14:textId="77777777" w:rsidR="00344A2F" w:rsidRPr="00344A2F" w:rsidRDefault="00344A2F" w:rsidP="00344A2F">
      <w:pPr>
        <w:keepLines/>
        <w:ind w:left="1702" w:hanging="1418"/>
        <w:rPr>
          <w:rFonts w:eastAsia="等线"/>
          <w:lang w:eastAsia="zh-CN"/>
        </w:rPr>
      </w:pPr>
      <w:r w:rsidRPr="00344A2F">
        <w:rPr>
          <w:rFonts w:eastAsia="等线"/>
          <w:lang w:eastAsia="zh-CN"/>
        </w:rPr>
        <w:lastRenderedPageBreak/>
        <w:t>[51]</w:t>
      </w:r>
      <w:r w:rsidRPr="00344A2F">
        <w:rPr>
          <w:rFonts w:eastAsia="等线"/>
          <w:lang w:eastAsia="zh-CN"/>
        </w:rPr>
        <w:tab/>
        <w:t xml:space="preserve">3GPP TS 22.104: </w:t>
      </w:r>
      <w:r w:rsidRPr="00344A2F">
        <w:rPr>
          <w:rFonts w:eastAsia="等线"/>
        </w:rPr>
        <w:t>"</w:t>
      </w:r>
      <w:r w:rsidRPr="00344A2F">
        <w:rPr>
          <w:rFonts w:eastAsia="等线"/>
          <w:lang w:eastAsia="zh-CN"/>
        </w:rPr>
        <w:t>Service requirements for cyber-physical control applications in vertical domains; Stage 1</w:t>
      </w:r>
      <w:r w:rsidRPr="00344A2F">
        <w:rPr>
          <w:rFonts w:eastAsia="等线"/>
        </w:rPr>
        <w:t>"</w:t>
      </w:r>
      <w:r w:rsidRPr="00344A2F">
        <w:rPr>
          <w:rFonts w:eastAsia="等线"/>
          <w:lang w:eastAsia="zh-CN"/>
        </w:rPr>
        <w:t>.</w:t>
      </w:r>
    </w:p>
    <w:p w14:paraId="57F9753A" w14:textId="77777777" w:rsidR="00344A2F" w:rsidRPr="00344A2F" w:rsidRDefault="00344A2F" w:rsidP="00344A2F">
      <w:pPr>
        <w:keepLines/>
        <w:ind w:left="1702" w:hanging="1418"/>
        <w:rPr>
          <w:rFonts w:eastAsia="等线"/>
        </w:rPr>
      </w:pPr>
      <w:r w:rsidRPr="00344A2F">
        <w:rPr>
          <w:rFonts w:eastAsia="等线"/>
        </w:rPr>
        <w:t>[52]</w:t>
      </w:r>
      <w:r w:rsidRPr="00344A2F">
        <w:rPr>
          <w:rFonts w:eastAsia="等线"/>
        </w:rPr>
        <w:tab/>
        <w:t>3GPP TS 33.501: "Security architecture and procedures for the 5G System".</w:t>
      </w:r>
    </w:p>
    <w:p w14:paraId="18130E76" w14:textId="77777777" w:rsidR="00344A2F" w:rsidRPr="00344A2F" w:rsidRDefault="00344A2F" w:rsidP="00344A2F">
      <w:pPr>
        <w:keepLines/>
        <w:ind w:left="1702" w:hanging="1418"/>
        <w:rPr>
          <w:rFonts w:eastAsia="等线"/>
          <w:color w:val="000000"/>
        </w:rPr>
      </w:pPr>
      <w:r w:rsidRPr="00344A2F">
        <w:rPr>
          <w:rFonts w:eastAsia="等线"/>
          <w:color w:val="000000"/>
        </w:rPr>
        <w:t>[53]</w:t>
      </w:r>
      <w:r w:rsidRPr="00344A2F">
        <w:rPr>
          <w:rFonts w:eastAsia="等线"/>
          <w:color w:val="000000"/>
        </w:rPr>
        <w:tab/>
        <w:t>3GPP TS 38.901: "Study on channel model for frequencies from 0.5 to 100 GHz ".</w:t>
      </w:r>
    </w:p>
    <w:p w14:paraId="2E1E76EC" w14:textId="77777777" w:rsidR="00344A2F" w:rsidRPr="00344A2F" w:rsidRDefault="00344A2F" w:rsidP="00344A2F">
      <w:pPr>
        <w:keepLines/>
        <w:ind w:left="1702" w:hanging="1418"/>
        <w:rPr>
          <w:rFonts w:eastAsia="等线"/>
        </w:rPr>
      </w:pPr>
      <w:r w:rsidRPr="00344A2F">
        <w:rPr>
          <w:rFonts w:eastAsia="等线"/>
        </w:rPr>
        <w:t>[54]</w:t>
      </w:r>
      <w:r w:rsidRPr="00344A2F">
        <w:rPr>
          <w:rFonts w:eastAsia="等线"/>
        </w:rPr>
        <w:tab/>
        <w:t>3GPP TS 38.331: "NR; Radio Resource Control (RRC) protocol specification".</w:t>
      </w:r>
    </w:p>
    <w:p w14:paraId="61C4FC19" w14:textId="77777777" w:rsidR="00344A2F" w:rsidRPr="00344A2F" w:rsidRDefault="00344A2F" w:rsidP="00344A2F">
      <w:pPr>
        <w:keepLines/>
        <w:ind w:left="1702" w:hanging="1418"/>
        <w:rPr>
          <w:rFonts w:eastAsia="等线"/>
          <w:color w:val="000000"/>
        </w:rPr>
      </w:pPr>
      <w:r w:rsidRPr="00344A2F">
        <w:rPr>
          <w:rFonts w:eastAsia="等线"/>
          <w:color w:val="000000"/>
        </w:rPr>
        <w:t>[55]</w:t>
      </w:r>
      <w:r w:rsidRPr="00344A2F">
        <w:rPr>
          <w:rFonts w:eastAsia="等线"/>
          <w:color w:val="000000"/>
        </w:rPr>
        <w:tab/>
        <w:t>3GPP TS 38.215: "NR; Physical layer measurements".</w:t>
      </w:r>
    </w:p>
    <w:p w14:paraId="5D08260B" w14:textId="77777777" w:rsidR="00344A2F" w:rsidRPr="00344A2F" w:rsidRDefault="00344A2F" w:rsidP="00344A2F">
      <w:pPr>
        <w:keepLines/>
        <w:ind w:left="1702" w:hanging="1418"/>
        <w:rPr>
          <w:rFonts w:eastAsia="等线"/>
        </w:rPr>
      </w:pPr>
      <w:r w:rsidRPr="00344A2F">
        <w:rPr>
          <w:rFonts w:eastAsia="等线"/>
        </w:rPr>
        <w:t>[56]</w:t>
      </w:r>
      <w:r w:rsidRPr="00344A2F">
        <w:rPr>
          <w:rFonts w:eastAsia="等线"/>
        </w:rPr>
        <w:tab/>
      </w:r>
      <w:r w:rsidRPr="00344A2F">
        <w:rPr>
          <w:rFonts w:eastAsia="等线"/>
          <w:color w:val="000000"/>
        </w:rPr>
        <w:t>3GPP TS 29.244: "</w:t>
      </w:r>
      <w:r w:rsidRPr="00344A2F">
        <w:rPr>
          <w:rFonts w:eastAsia="等线"/>
        </w:rPr>
        <w:t>Technical Specification Group Core Network and Terminals; Interface between the Control Plane and the User Plane Nodes; Stage 3".</w:t>
      </w:r>
    </w:p>
    <w:p w14:paraId="1CA86178" w14:textId="77777777" w:rsidR="00344A2F" w:rsidRPr="00344A2F" w:rsidRDefault="00344A2F" w:rsidP="00344A2F">
      <w:pPr>
        <w:keepLines/>
        <w:ind w:left="1702" w:hanging="1418"/>
        <w:rPr>
          <w:rFonts w:eastAsia="等线"/>
          <w:lang w:eastAsia="zh-CN"/>
        </w:rPr>
      </w:pPr>
      <w:r w:rsidRPr="00344A2F">
        <w:rPr>
          <w:rFonts w:eastAsia="等线"/>
          <w:color w:val="000000"/>
        </w:rPr>
        <w:t>[57]</w:t>
      </w:r>
      <w:r w:rsidRPr="00344A2F">
        <w:rPr>
          <w:rFonts w:eastAsia="等线"/>
          <w:color w:val="000000"/>
        </w:rPr>
        <w:tab/>
      </w:r>
      <w:r w:rsidRPr="00344A2F">
        <w:rPr>
          <w:rFonts w:eastAsia="等线"/>
        </w:rPr>
        <w:t>3GPP TS 28.313: "Self-Organizing Networks (SON) for 5G networks</w:t>
      </w:r>
      <w:r w:rsidRPr="00344A2F">
        <w:rPr>
          <w:rFonts w:eastAsia="等线"/>
          <w:color w:val="000000"/>
        </w:rPr>
        <w:t>".</w:t>
      </w:r>
    </w:p>
    <w:p w14:paraId="02AFFA89" w14:textId="77777777" w:rsidR="00344A2F" w:rsidRPr="00344A2F" w:rsidRDefault="00344A2F" w:rsidP="00344A2F">
      <w:pPr>
        <w:keepLines/>
        <w:ind w:left="1702" w:hanging="1418"/>
        <w:rPr>
          <w:rFonts w:eastAsia="等线"/>
          <w:color w:val="000000"/>
        </w:rPr>
      </w:pPr>
      <w:r w:rsidRPr="00344A2F">
        <w:rPr>
          <w:rFonts w:eastAsia="等线"/>
          <w:color w:val="000000"/>
        </w:rPr>
        <w:t>[58]</w:t>
      </w:r>
      <w:r w:rsidRPr="00344A2F">
        <w:rPr>
          <w:rFonts w:eastAsia="等线"/>
          <w:color w:val="000000"/>
        </w:rPr>
        <w:tab/>
        <w:t>3GPP TS 38.423: "NR; Xn application protocol (XnAP)".</w:t>
      </w:r>
    </w:p>
    <w:p w14:paraId="342B0741" w14:textId="77777777" w:rsidR="00344A2F" w:rsidRPr="00344A2F" w:rsidRDefault="00344A2F" w:rsidP="00344A2F">
      <w:pPr>
        <w:keepLines/>
        <w:ind w:left="1702" w:hanging="1418"/>
        <w:rPr>
          <w:rFonts w:eastAsia="等线"/>
        </w:rPr>
      </w:pPr>
      <w:r w:rsidRPr="00344A2F">
        <w:rPr>
          <w:rFonts w:eastAsia="等线"/>
          <w:color w:val="000000"/>
        </w:rPr>
        <w:t>[59]</w:t>
      </w:r>
      <w:r w:rsidRPr="00344A2F">
        <w:rPr>
          <w:rFonts w:eastAsia="等线"/>
          <w:color w:val="000000"/>
        </w:rPr>
        <w:tab/>
        <w:t>3GPP TS 23.503: "</w:t>
      </w:r>
      <w:r w:rsidRPr="00344A2F">
        <w:rPr>
          <w:rFonts w:eastAsia="等线"/>
        </w:rPr>
        <w:t>Policy and Charging Control Framework for the 5G System; Stage 2".</w:t>
      </w:r>
    </w:p>
    <w:p w14:paraId="71C205E7" w14:textId="77777777" w:rsidR="00344A2F" w:rsidRPr="00344A2F" w:rsidRDefault="00344A2F" w:rsidP="00344A2F">
      <w:pPr>
        <w:keepLines/>
        <w:ind w:left="1702" w:hanging="1418"/>
        <w:rPr>
          <w:rFonts w:eastAsia="等线"/>
        </w:rPr>
      </w:pPr>
      <w:r w:rsidRPr="00344A2F">
        <w:rPr>
          <w:rFonts w:eastAsia="等线"/>
          <w:color w:val="000000"/>
        </w:rPr>
        <w:t>[60]</w:t>
      </w:r>
      <w:r w:rsidRPr="00344A2F">
        <w:rPr>
          <w:rFonts w:eastAsia="等线"/>
          <w:color w:val="000000"/>
        </w:rPr>
        <w:tab/>
      </w:r>
      <w:r w:rsidRPr="00344A2F">
        <w:rPr>
          <w:rFonts w:eastAsia="等线"/>
        </w:rPr>
        <w:t>3GPP TS 29.512: "5G System; Session Management Policy Control Service; Stage 3".</w:t>
      </w:r>
    </w:p>
    <w:p w14:paraId="3B697617" w14:textId="77777777" w:rsidR="00344A2F" w:rsidRPr="00344A2F" w:rsidRDefault="00344A2F" w:rsidP="00344A2F">
      <w:pPr>
        <w:keepLines/>
        <w:ind w:left="1702" w:hanging="1418"/>
        <w:rPr>
          <w:rFonts w:eastAsia="等线"/>
        </w:rPr>
      </w:pPr>
      <w:r w:rsidRPr="00344A2F">
        <w:rPr>
          <w:rFonts w:eastAsia="等线"/>
          <w:color w:val="000000"/>
        </w:rPr>
        <w:t>[61]</w:t>
      </w:r>
      <w:r w:rsidRPr="00344A2F">
        <w:rPr>
          <w:rFonts w:eastAsia="等线"/>
          <w:color w:val="000000"/>
        </w:rPr>
        <w:tab/>
      </w:r>
      <w:r w:rsidRPr="00344A2F">
        <w:rPr>
          <w:rFonts w:eastAsia="等线"/>
        </w:rPr>
        <w:t>3GPP TS 29.571: "5G System; Common Data Types for Service Based Interfaces; Stage 3".</w:t>
      </w:r>
    </w:p>
    <w:p w14:paraId="57E41DE8" w14:textId="77777777" w:rsidR="00344A2F" w:rsidRPr="00344A2F" w:rsidRDefault="00344A2F" w:rsidP="00344A2F">
      <w:pPr>
        <w:keepLines/>
        <w:ind w:left="1702" w:hanging="1418"/>
        <w:rPr>
          <w:rFonts w:eastAsia="等线"/>
        </w:rPr>
      </w:pPr>
      <w:r w:rsidRPr="00344A2F">
        <w:rPr>
          <w:rFonts w:eastAsia="等线"/>
          <w:color w:val="000000"/>
        </w:rPr>
        <w:t>[62]</w:t>
      </w:r>
      <w:r w:rsidRPr="00344A2F">
        <w:rPr>
          <w:rFonts w:eastAsia="等线"/>
          <w:color w:val="000000"/>
        </w:rPr>
        <w:tab/>
      </w:r>
      <w:r w:rsidRPr="00344A2F">
        <w:rPr>
          <w:rFonts w:eastAsia="等线"/>
        </w:rPr>
        <w:t>3GPP TS 29.214: "Policy and Charging Control over Rx reference point".</w:t>
      </w:r>
    </w:p>
    <w:p w14:paraId="655C270B" w14:textId="77777777" w:rsidR="00344A2F" w:rsidRPr="00344A2F" w:rsidRDefault="00344A2F" w:rsidP="00344A2F">
      <w:pPr>
        <w:keepLines/>
        <w:ind w:left="1702" w:hanging="1418"/>
        <w:rPr>
          <w:rFonts w:eastAsia="等线"/>
        </w:rPr>
      </w:pPr>
      <w:r w:rsidRPr="00344A2F">
        <w:rPr>
          <w:rFonts w:eastAsia="等线"/>
        </w:rPr>
        <w:t>[63]</w:t>
      </w:r>
      <w:r w:rsidRPr="00344A2F">
        <w:rPr>
          <w:rFonts w:eastAsia="等线"/>
        </w:rPr>
        <w:tab/>
        <w:t>IETF RFC 7042: "IANA Considerations and IETF Protocol and Documentation Usage for IEEE 802 Parameters".</w:t>
      </w:r>
    </w:p>
    <w:p w14:paraId="1B52C211" w14:textId="77777777" w:rsidR="00344A2F" w:rsidRPr="00344A2F" w:rsidRDefault="00344A2F" w:rsidP="00344A2F">
      <w:pPr>
        <w:keepLines/>
        <w:ind w:left="1702" w:hanging="1418"/>
        <w:rPr>
          <w:rFonts w:eastAsia="等线"/>
        </w:rPr>
      </w:pPr>
      <w:r w:rsidRPr="00344A2F">
        <w:rPr>
          <w:rFonts w:eastAsia="等线"/>
        </w:rPr>
        <w:t>[64]</w:t>
      </w:r>
      <w:r w:rsidRPr="00344A2F">
        <w:rPr>
          <w:rFonts w:eastAsia="等线"/>
        </w:rPr>
        <w:tab/>
        <w:t>IEEE 802.3-2015: "IEEE Standard for Ethernet".</w:t>
      </w:r>
    </w:p>
    <w:p w14:paraId="50EBBD53" w14:textId="77777777" w:rsidR="00344A2F" w:rsidRPr="00344A2F" w:rsidRDefault="00344A2F" w:rsidP="00344A2F">
      <w:pPr>
        <w:keepLines/>
        <w:ind w:left="1702" w:hanging="1418"/>
        <w:rPr>
          <w:rFonts w:eastAsia="等线"/>
        </w:rPr>
      </w:pPr>
      <w:r w:rsidRPr="00344A2F">
        <w:rPr>
          <w:rFonts w:eastAsia="等线"/>
        </w:rPr>
        <w:t>[65]</w:t>
      </w:r>
      <w:r w:rsidRPr="00344A2F">
        <w:rPr>
          <w:rFonts w:eastAsia="等线"/>
        </w:rPr>
        <w:tab/>
        <w:t>IEEE 802.1Q-2014: "Bridges and Bridged Networks".</w:t>
      </w:r>
    </w:p>
    <w:p w14:paraId="7ECAE700" w14:textId="77777777" w:rsidR="00344A2F" w:rsidRPr="00344A2F" w:rsidRDefault="00344A2F" w:rsidP="00344A2F">
      <w:pPr>
        <w:keepLines/>
        <w:ind w:left="1702" w:hanging="1418"/>
        <w:rPr>
          <w:rFonts w:eastAsia="等线"/>
        </w:rPr>
      </w:pPr>
      <w:r w:rsidRPr="00344A2F">
        <w:rPr>
          <w:rFonts w:eastAsia="等线"/>
        </w:rPr>
        <w:t>[66]</w:t>
      </w:r>
      <w:r w:rsidRPr="00344A2F">
        <w:rPr>
          <w:rFonts w:eastAsia="等线"/>
        </w:rPr>
        <w:tab/>
        <w:t>IETF RFC 4301: "Security Architecture for the Internet Protocol".</w:t>
      </w:r>
    </w:p>
    <w:p w14:paraId="490CE0A3" w14:textId="77777777" w:rsidR="00344A2F" w:rsidRPr="00344A2F" w:rsidRDefault="00344A2F" w:rsidP="00344A2F">
      <w:pPr>
        <w:keepLines/>
        <w:ind w:left="1702" w:hanging="1418"/>
        <w:rPr>
          <w:rFonts w:eastAsia="等线"/>
        </w:rPr>
      </w:pPr>
      <w:r w:rsidRPr="00344A2F">
        <w:rPr>
          <w:rFonts w:eastAsia="等线"/>
        </w:rPr>
        <w:t>[67]</w:t>
      </w:r>
      <w:r w:rsidRPr="00344A2F">
        <w:rPr>
          <w:rFonts w:eastAsia="等线"/>
        </w:rPr>
        <w:tab/>
        <w:t>3GPP TS 29.514: "5G System; Policy Authorization Service; Stage 3".</w:t>
      </w:r>
    </w:p>
    <w:p w14:paraId="0E12ADF3" w14:textId="77777777" w:rsidR="00344A2F" w:rsidRPr="00344A2F" w:rsidRDefault="00344A2F" w:rsidP="00344A2F">
      <w:pPr>
        <w:keepLines/>
        <w:ind w:left="1702" w:hanging="1418"/>
        <w:rPr>
          <w:rFonts w:eastAsia="宋体"/>
        </w:rPr>
      </w:pPr>
      <w:r w:rsidRPr="00344A2F">
        <w:rPr>
          <w:rFonts w:eastAsia="宋体"/>
        </w:rPr>
        <w:t>[68]</w:t>
      </w:r>
      <w:r w:rsidRPr="00344A2F">
        <w:rPr>
          <w:rFonts w:eastAsia="宋体"/>
        </w:rPr>
        <w:tab/>
        <w:t>3GPP TS 32.422: "Telecommunication management; Subscriber and equipment trace; Trace control and configuration management".</w:t>
      </w:r>
    </w:p>
    <w:p w14:paraId="7DA809DB" w14:textId="77777777" w:rsidR="00344A2F" w:rsidRPr="00344A2F" w:rsidRDefault="00344A2F" w:rsidP="00344A2F">
      <w:pPr>
        <w:keepLines/>
        <w:ind w:left="1702" w:hanging="1418"/>
        <w:rPr>
          <w:rFonts w:eastAsia="等线"/>
          <w:color w:val="000000"/>
        </w:rPr>
      </w:pPr>
      <w:r w:rsidRPr="00344A2F">
        <w:rPr>
          <w:rFonts w:eastAsia="等线"/>
          <w:color w:val="000000"/>
        </w:rPr>
        <w:t>[6</w:t>
      </w:r>
      <w:r w:rsidRPr="00344A2F">
        <w:rPr>
          <w:rFonts w:eastAsia="等线"/>
          <w:color w:val="000000"/>
          <w:lang w:eastAsia="zh-CN"/>
        </w:rPr>
        <w:t>9</w:t>
      </w:r>
      <w:r w:rsidRPr="00344A2F">
        <w:rPr>
          <w:rFonts w:eastAsia="等线"/>
          <w:color w:val="000000"/>
        </w:rPr>
        <w:t>]</w:t>
      </w:r>
      <w:r w:rsidRPr="00344A2F">
        <w:rPr>
          <w:rFonts w:eastAsia="等线"/>
          <w:color w:val="000000"/>
        </w:rPr>
        <w:tab/>
        <w:t>3GPP TS </w:t>
      </w:r>
      <w:r w:rsidRPr="00344A2F">
        <w:rPr>
          <w:rFonts w:eastAsia="等线"/>
          <w:color w:val="000000"/>
          <w:lang w:eastAsia="zh-CN"/>
        </w:rPr>
        <w:t>2</w:t>
      </w:r>
      <w:r w:rsidRPr="00344A2F">
        <w:rPr>
          <w:rFonts w:eastAsia="等线"/>
          <w:color w:val="000000"/>
        </w:rPr>
        <w:t>8.</w:t>
      </w:r>
      <w:r w:rsidRPr="00344A2F">
        <w:rPr>
          <w:rFonts w:eastAsia="等线"/>
          <w:color w:val="000000"/>
          <w:lang w:eastAsia="zh-CN"/>
        </w:rPr>
        <w:t>552</w:t>
      </w:r>
      <w:r w:rsidRPr="00344A2F">
        <w:rPr>
          <w:rFonts w:eastAsia="等线"/>
          <w:color w:val="000000"/>
        </w:rPr>
        <w:t>: "Management and orchestration; 5G performance measurements".</w:t>
      </w:r>
    </w:p>
    <w:p w14:paraId="328F1ACF" w14:textId="77777777" w:rsidR="00344A2F" w:rsidRPr="00344A2F" w:rsidRDefault="00344A2F" w:rsidP="00344A2F">
      <w:pPr>
        <w:keepLines/>
        <w:ind w:left="1702" w:hanging="1418"/>
        <w:rPr>
          <w:rFonts w:eastAsia="等线"/>
        </w:rPr>
      </w:pPr>
      <w:r w:rsidRPr="00344A2F">
        <w:rPr>
          <w:rFonts w:eastAsia="等线"/>
        </w:rPr>
        <w:t>[70]</w:t>
      </w:r>
      <w:r w:rsidRPr="00344A2F">
        <w:rPr>
          <w:rFonts w:eastAsia="等线"/>
        </w:rPr>
        <w:tab/>
        <w:t xml:space="preserve">3GPP TS 28.530: "Management and orchestration; </w:t>
      </w:r>
      <w:r w:rsidRPr="00344A2F">
        <w:rPr>
          <w:rFonts w:eastAsia="等线"/>
          <w:color w:val="444444"/>
        </w:rPr>
        <w:t>Concepts, use cases and requirements</w:t>
      </w:r>
      <w:r w:rsidRPr="00344A2F">
        <w:rPr>
          <w:rFonts w:eastAsia="等线"/>
        </w:rPr>
        <w:t>".</w:t>
      </w:r>
    </w:p>
    <w:p w14:paraId="3704419B" w14:textId="77777777" w:rsidR="00344A2F" w:rsidRPr="00344A2F" w:rsidRDefault="00344A2F" w:rsidP="00344A2F">
      <w:pPr>
        <w:keepLines/>
        <w:ind w:left="1702" w:hanging="1418"/>
        <w:rPr>
          <w:rFonts w:eastAsia="等线"/>
        </w:rPr>
      </w:pPr>
      <w:r w:rsidRPr="00344A2F">
        <w:rPr>
          <w:rFonts w:eastAsia="等线"/>
        </w:rPr>
        <w:t>[71]</w:t>
      </w:r>
      <w:r w:rsidRPr="00344A2F">
        <w:rPr>
          <w:rFonts w:eastAsia="等线"/>
        </w:rPr>
        <w:tab/>
        <w:t>3GPP TS 28.310: "Management and orchestration; Energy efficiency of 5G".</w:t>
      </w:r>
    </w:p>
    <w:p w14:paraId="395598F2" w14:textId="77777777" w:rsidR="00344A2F" w:rsidRPr="00344A2F" w:rsidRDefault="00344A2F" w:rsidP="00344A2F">
      <w:pPr>
        <w:keepLines/>
        <w:ind w:left="1702" w:hanging="1418"/>
        <w:rPr>
          <w:rFonts w:eastAsia="等线"/>
        </w:rPr>
      </w:pPr>
      <w:r w:rsidRPr="00344A2F">
        <w:rPr>
          <w:rFonts w:eastAsia="等线"/>
        </w:rPr>
        <w:t>[72]</w:t>
      </w:r>
      <w:r w:rsidRPr="00344A2F">
        <w:rPr>
          <w:rFonts w:eastAsia="等线"/>
        </w:rPr>
        <w:tab/>
        <w:t>3GPP TS 28.705: "Telecommunication management; IP Multimedia Subsystem (IMS) Network Resource Model (NRM) Integration Reference Point (IRP); Information Service (IS)".</w:t>
      </w:r>
    </w:p>
    <w:p w14:paraId="23D95A40" w14:textId="77777777" w:rsidR="00344A2F" w:rsidRPr="00344A2F" w:rsidRDefault="00344A2F" w:rsidP="00344A2F">
      <w:pPr>
        <w:keepLines/>
        <w:ind w:left="1702" w:hanging="1418"/>
        <w:rPr>
          <w:rFonts w:eastAsia="等线"/>
        </w:rPr>
      </w:pPr>
      <w:r w:rsidRPr="00344A2F">
        <w:rPr>
          <w:rFonts w:eastAsia="等线"/>
        </w:rPr>
        <w:t>[</w:t>
      </w:r>
      <w:r w:rsidRPr="00344A2F">
        <w:rPr>
          <w:rFonts w:eastAsia="等线"/>
          <w:lang w:eastAsia="zh-CN"/>
        </w:rPr>
        <w:t>73</w:t>
      </w:r>
      <w:r w:rsidRPr="00344A2F">
        <w:rPr>
          <w:rFonts w:eastAsia="等线"/>
        </w:rPr>
        <w:t>]</w:t>
      </w:r>
      <w:r w:rsidRPr="00344A2F">
        <w:rPr>
          <w:rFonts w:eastAsia="等线"/>
        </w:rPr>
        <w:tab/>
        <w:t>3GPP TS 23.304: " Proximity based Services (ProSe) in the 5G System".</w:t>
      </w:r>
    </w:p>
    <w:p w14:paraId="64681706" w14:textId="77777777" w:rsidR="00344A2F" w:rsidRPr="00344A2F" w:rsidRDefault="00344A2F" w:rsidP="00344A2F">
      <w:pPr>
        <w:keepLines/>
        <w:ind w:left="1702" w:hanging="1418"/>
        <w:rPr>
          <w:rFonts w:eastAsia="等线"/>
        </w:rPr>
      </w:pPr>
      <w:r w:rsidRPr="00344A2F">
        <w:rPr>
          <w:rFonts w:eastAsia="等线"/>
        </w:rPr>
        <w:t>[74]</w:t>
      </w:r>
      <w:r w:rsidRPr="00344A2F">
        <w:rPr>
          <w:rFonts w:eastAsia="等线"/>
        </w:rPr>
        <w:tab/>
        <w:t>IETF RFC 8436: " Update to IANA Registration Procedures for Pool 3 Values in the Differentiated Services Field Codepoints (DSCP) Registry".</w:t>
      </w:r>
    </w:p>
    <w:p w14:paraId="08482FDA" w14:textId="77777777" w:rsidR="00344A2F" w:rsidRPr="00344A2F" w:rsidRDefault="00344A2F" w:rsidP="00344A2F">
      <w:pPr>
        <w:keepLines/>
        <w:ind w:left="1702" w:hanging="1418"/>
        <w:rPr>
          <w:rFonts w:eastAsia="等线"/>
        </w:rPr>
      </w:pPr>
      <w:r w:rsidRPr="00344A2F">
        <w:rPr>
          <w:rFonts w:eastAsia="等线"/>
        </w:rPr>
        <w:t>[75]</w:t>
      </w:r>
      <w:r w:rsidRPr="00344A2F">
        <w:rPr>
          <w:rFonts w:eastAsia="等线"/>
        </w:rPr>
        <w:tab/>
        <w:t xml:space="preserve">ECMA-262: "ECMAScript® Language Specification", </w:t>
      </w:r>
      <w:hyperlink r:id="rId16" w:history="1">
        <w:r w:rsidRPr="00344A2F">
          <w:rPr>
            <w:rFonts w:eastAsia="等线"/>
            <w:color w:val="0563C1"/>
            <w:u w:val="single"/>
          </w:rPr>
          <w:t>https://www.ecma-international.org/ecma-262/5.1/</w:t>
        </w:r>
      </w:hyperlink>
      <w:r w:rsidRPr="00344A2F">
        <w:rPr>
          <w:rFonts w:eastAsia="等线"/>
        </w:rPr>
        <w:t>.</w:t>
      </w:r>
    </w:p>
    <w:p w14:paraId="54607C89" w14:textId="77777777" w:rsidR="00344A2F" w:rsidRPr="00344A2F" w:rsidRDefault="00344A2F" w:rsidP="00344A2F">
      <w:pPr>
        <w:keepLines/>
        <w:ind w:left="1702" w:hanging="1418"/>
        <w:rPr>
          <w:rFonts w:eastAsia="等线"/>
          <w:lang w:eastAsia="zh-CN"/>
        </w:rPr>
      </w:pPr>
      <w:r w:rsidRPr="00344A2F">
        <w:rPr>
          <w:rFonts w:eastAsia="等线"/>
        </w:rPr>
        <w:t>[76]</w:t>
      </w:r>
      <w:r w:rsidRPr="00344A2F">
        <w:rPr>
          <w:rFonts w:eastAsia="等线"/>
        </w:rPr>
        <w:tab/>
        <w:t>3GPP TS 29.500: "5G System; Technical Realization of Service Based Architecture; Stage 3".</w:t>
      </w:r>
    </w:p>
    <w:p w14:paraId="14967268" w14:textId="3D674CA0" w:rsidR="00344A2F" w:rsidRDefault="00344A2F" w:rsidP="00344A2F">
      <w:pPr>
        <w:keepLines/>
        <w:ind w:left="1702" w:hanging="1418"/>
        <w:rPr>
          <w:rFonts w:eastAsia="等线"/>
          <w:snapToGrid w:val="0"/>
          <w:lang w:eastAsia="zh-CN"/>
        </w:rPr>
      </w:pPr>
      <w:r w:rsidRPr="00344A2F">
        <w:rPr>
          <w:rFonts w:eastAsia="等线"/>
        </w:rPr>
        <w:t>[77]</w:t>
      </w:r>
      <w:r w:rsidRPr="00344A2F">
        <w:rPr>
          <w:rFonts w:eastAsia="等线"/>
        </w:rPr>
        <w:tab/>
      </w:r>
      <w:r w:rsidRPr="00344A2F">
        <w:rPr>
          <w:rFonts w:eastAsia="等线"/>
          <w:snapToGrid w:val="0"/>
          <w:lang w:eastAsia="zh-CN"/>
        </w:rPr>
        <w:t xml:space="preserve">IANA: "SMI Network Management Private Enterprise Codes", </w:t>
      </w:r>
      <w:hyperlink r:id="rId17" w:history="1">
        <w:r w:rsidRPr="00344A2F">
          <w:rPr>
            <w:rFonts w:eastAsia="等线"/>
            <w:snapToGrid w:val="0"/>
            <w:color w:val="0563C1"/>
            <w:u w:val="single"/>
            <w:lang w:eastAsia="zh-CN"/>
          </w:rPr>
          <w:t>http://www.iana.org/assignments/enterprise-numbers</w:t>
        </w:r>
      </w:hyperlink>
      <w:r w:rsidRPr="00344A2F">
        <w:rPr>
          <w:rFonts w:eastAsia="等线"/>
          <w:snapToGrid w:val="0"/>
          <w:lang w:eastAsia="zh-CN"/>
        </w:rPr>
        <w:t>.</w:t>
      </w:r>
    </w:p>
    <w:p w14:paraId="677501BB" w14:textId="77777777" w:rsidR="000F68B7" w:rsidRPr="00344A2F" w:rsidRDefault="000F68B7" w:rsidP="000F68B7">
      <w:pPr>
        <w:keepLines/>
        <w:ind w:left="1702" w:hanging="1418"/>
        <w:rPr>
          <w:ins w:id="16" w:author="sunxiaowen_1" w:date="2021-09-30T14:31:00Z"/>
          <w:rFonts w:eastAsia="等线"/>
          <w:lang w:eastAsia="zh-CN"/>
        </w:rPr>
      </w:pPr>
      <w:ins w:id="17" w:author="sunxiaowen_1" w:date="2021-09-30T14:31:00Z">
        <w:r>
          <w:rPr>
            <w:rFonts w:eastAsia="等线" w:hint="eastAsia"/>
            <w:snapToGrid w:val="0"/>
            <w:lang w:eastAsia="zh-CN"/>
          </w:rPr>
          <w:t>[</w:t>
        </w:r>
        <w:r>
          <w:rPr>
            <w:rFonts w:eastAsia="等线"/>
            <w:snapToGrid w:val="0"/>
            <w:lang w:eastAsia="zh-CN"/>
          </w:rPr>
          <w:t>xx]                     3GPP TS 23.548:”</w:t>
        </w:r>
        <w:r w:rsidRPr="00344A2F">
          <w:t xml:space="preserve"> </w:t>
        </w:r>
        <w:r w:rsidRPr="00344A2F">
          <w:rPr>
            <w:rFonts w:eastAsia="等线"/>
            <w:snapToGrid w:val="0"/>
            <w:lang w:eastAsia="zh-CN"/>
          </w:rPr>
          <w:t>5G System Enhancements for Edge Computing; Stage 2</w:t>
        </w:r>
        <w:r>
          <w:rPr>
            <w:rFonts w:eastAsia="等线"/>
            <w:snapToGrid w:val="0"/>
            <w:lang w:eastAsia="zh-CN"/>
          </w:rPr>
          <w:t>”.</w:t>
        </w:r>
      </w:ins>
    </w:p>
    <w:p w14:paraId="7A0D2DB2" w14:textId="47100944" w:rsidR="00B44855" w:rsidRDefault="00B44855" w:rsidP="000F68B7">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0F68B7" w14:paraId="41B14FD5" w14:textId="77777777" w:rsidTr="000F68B7">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66311DF" w14:textId="4C3E1222" w:rsidR="000F68B7" w:rsidRDefault="000F68B7" w:rsidP="006178D9">
            <w:pPr>
              <w:jc w:val="center"/>
              <w:rPr>
                <w:rFonts w:ascii="Arial" w:eastAsia="等线" w:hAnsi="Arial" w:cs="Arial"/>
                <w:b/>
                <w:bCs/>
                <w:sz w:val="28"/>
                <w:szCs w:val="28"/>
              </w:rPr>
            </w:pPr>
            <w:r>
              <w:rPr>
                <w:rFonts w:ascii="Arial" w:hAnsi="Arial" w:cs="Arial"/>
                <w:b/>
                <w:bCs/>
                <w:sz w:val="28"/>
                <w:szCs w:val="28"/>
                <w:lang w:eastAsia="zh-CN"/>
              </w:rPr>
              <w:lastRenderedPageBreak/>
              <w:t>Next modifi</w:t>
            </w:r>
            <w:r w:rsidR="006178D9">
              <w:rPr>
                <w:rFonts w:ascii="Arial" w:hAnsi="Arial" w:cs="Arial"/>
                <w:b/>
                <w:bCs/>
                <w:sz w:val="28"/>
                <w:szCs w:val="28"/>
                <w:lang w:eastAsia="zh-CN"/>
              </w:rPr>
              <w:t>cation</w:t>
            </w:r>
          </w:p>
        </w:tc>
      </w:tr>
    </w:tbl>
    <w:p w14:paraId="4E99FECC" w14:textId="69B74B0F" w:rsidR="00344A2F" w:rsidRPr="00344A2F" w:rsidRDefault="00344A2F" w:rsidP="00344A2F">
      <w:pPr>
        <w:keepNext/>
        <w:keepLines/>
        <w:spacing w:before="120"/>
        <w:ind w:left="1134" w:hanging="1134"/>
        <w:outlineLvl w:val="2"/>
        <w:rPr>
          <w:rFonts w:ascii="Arial" w:eastAsia="等线" w:hAnsi="Arial"/>
          <w:sz w:val="28"/>
        </w:rPr>
      </w:pPr>
      <w:bookmarkStart w:id="18" w:name="_Hlk83904460"/>
      <w:bookmarkEnd w:id="5"/>
      <w:bookmarkEnd w:id="6"/>
      <w:bookmarkEnd w:id="7"/>
      <w:bookmarkEnd w:id="8"/>
      <w:r>
        <w:rPr>
          <w:rFonts w:ascii="Arial" w:eastAsia="等线" w:hAnsi="Arial"/>
          <w:sz w:val="28"/>
        </w:rPr>
        <w:t>5</w:t>
      </w:r>
      <w:r w:rsidRPr="00344A2F">
        <w:rPr>
          <w:rFonts w:ascii="Arial" w:eastAsia="等线" w:hAnsi="Arial"/>
          <w:sz w:val="28"/>
        </w:rPr>
        <w:t>.2.1</w:t>
      </w:r>
      <w:r w:rsidRPr="00344A2F">
        <w:rPr>
          <w:rFonts w:ascii="Arial" w:eastAsia="等线" w:hAnsi="Arial"/>
          <w:sz w:val="28"/>
        </w:rPr>
        <w:tab/>
        <w:t>Class diagram of 5GC NFs</w:t>
      </w:r>
    </w:p>
    <w:p w14:paraId="04D0A451" w14:textId="77777777" w:rsidR="00344A2F" w:rsidRPr="00344A2F" w:rsidRDefault="00344A2F" w:rsidP="00344A2F">
      <w:pPr>
        <w:keepNext/>
        <w:keepLines/>
        <w:spacing w:before="120"/>
        <w:ind w:left="1418" w:hanging="1418"/>
        <w:outlineLvl w:val="3"/>
        <w:rPr>
          <w:rFonts w:ascii="Arial" w:eastAsia="等线" w:hAnsi="Arial"/>
          <w:sz w:val="24"/>
          <w:lang w:eastAsia="zh-CN"/>
        </w:rPr>
      </w:pPr>
      <w:bookmarkStart w:id="19" w:name="_Toc59182739"/>
      <w:bookmarkStart w:id="20" w:name="_Toc59184205"/>
      <w:bookmarkStart w:id="21" w:name="_Toc59195140"/>
      <w:bookmarkStart w:id="22" w:name="_Toc59439567"/>
      <w:bookmarkStart w:id="23" w:name="_Toc67989990"/>
      <w:r w:rsidRPr="00344A2F">
        <w:rPr>
          <w:rFonts w:ascii="Arial" w:eastAsia="等线" w:hAnsi="Arial"/>
          <w:sz w:val="24"/>
          <w:lang w:eastAsia="zh-CN"/>
        </w:rPr>
        <w:t>5.2.1.1</w:t>
      </w:r>
      <w:r w:rsidRPr="00344A2F">
        <w:rPr>
          <w:rFonts w:ascii="Arial" w:eastAsia="等线" w:hAnsi="Arial"/>
          <w:sz w:val="24"/>
          <w:lang w:eastAsia="zh-CN"/>
        </w:rPr>
        <w:tab/>
        <w:t>Relationships</w:t>
      </w:r>
      <w:bookmarkEnd w:id="19"/>
      <w:bookmarkEnd w:id="20"/>
      <w:bookmarkEnd w:id="21"/>
      <w:bookmarkEnd w:id="22"/>
      <w:bookmarkEnd w:id="23"/>
    </w:p>
    <w:p w14:paraId="533C607C" w14:textId="77777777" w:rsidR="00344A2F" w:rsidRPr="00344A2F" w:rsidRDefault="00344A2F" w:rsidP="00344A2F">
      <w:pPr>
        <w:rPr>
          <w:rFonts w:eastAsia="等线"/>
        </w:rPr>
      </w:pPr>
      <w:r w:rsidRPr="00344A2F">
        <w:rPr>
          <w:rFonts w:eastAsia="等线"/>
        </w:rPr>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4E4E6391" w14:textId="70826596" w:rsidR="00344A2F" w:rsidDel="000F68B7" w:rsidRDefault="00344A2F" w:rsidP="00344A2F">
      <w:pPr>
        <w:rPr>
          <w:del w:id="24" w:author="sunxiaowen_1" w:date="2021-09-30T14:34:00Z"/>
          <w:rFonts w:eastAsia="等线"/>
          <w:color w:val="000000"/>
          <w:lang w:eastAsia="zh-CN"/>
        </w:rPr>
      </w:pPr>
      <w:r w:rsidRPr="00344A2F">
        <w:rPr>
          <w:rFonts w:eastAsia="等线"/>
          <w:color w:val="000000"/>
        </w:rPr>
        <w:t>The Figure 5.2.1.1-1 shows the 5GC NF NRM containment</w:t>
      </w:r>
      <w:r w:rsidRPr="00344A2F">
        <w:rPr>
          <w:rFonts w:eastAsia="等线"/>
          <w:color w:val="000000"/>
          <w:lang w:eastAsia="zh-CN"/>
        </w:rPr>
        <w:t>/naming relationship.</w:t>
      </w:r>
    </w:p>
    <w:p w14:paraId="55801BBC" w14:textId="748847C2" w:rsidR="000F68B7" w:rsidRPr="00344A2F" w:rsidRDefault="000F68B7" w:rsidP="00344A2F">
      <w:pPr>
        <w:rPr>
          <w:rFonts w:eastAsia="等线"/>
          <w:color w:val="000000"/>
          <w:lang w:eastAsia="zh-CN"/>
        </w:rPr>
      </w:pPr>
      <w:del w:id="25" w:author="sunxiaowen_1" w:date="2021-09-30T14:34:00Z">
        <w:r w:rsidDel="000F68B7">
          <w:object w:dxaOrig="11116" w:dyaOrig="9946" w14:anchorId="2EB4D9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25pt;height:435.75pt" o:ole="">
              <v:imagedata r:id="rId18" o:title=""/>
            </v:shape>
            <o:OLEObject Type="Embed" ProgID="Visio.Drawing.11" ShapeID="_x0000_i1025" DrawAspect="Content" ObjectID="_1696076923" r:id="rId19"/>
          </w:object>
        </w:r>
      </w:del>
    </w:p>
    <w:p w14:paraId="304E8872" w14:textId="2A9522E2" w:rsidR="00344A2F" w:rsidRPr="00344A2F" w:rsidRDefault="000F68B7" w:rsidP="00344A2F">
      <w:pPr>
        <w:keepNext/>
        <w:keepLines/>
        <w:spacing w:before="60"/>
        <w:jc w:val="center"/>
        <w:rPr>
          <w:rFonts w:ascii="Arial" w:eastAsia="等线" w:hAnsi="Arial"/>
          <w:b/>
        </w:rPr>
      </w:pPr>
      <w:ins w:id="26" w:author="sunxiaowen_1" w:date="2021-09-30T14:34:00Z">
        <w:r w:rsidRPr="00344A2F">
          <w:rPr>
            <w:rFonts w:ascii="Arial" w:eastAsia="等线" w:hAnsi="Arial"/>
            <w:b/>
          </w:rPr>
          <w:object w:dxaOrig="11116" w:dyaOrig="9958" w14:anchorId="76E42CBC">
            <v:shape id="_x0000_i1026" type="#_x0000_t75" style="width:486.25pt;height:436.2pt" o:ole="">
              <v:imagedata r:id="rId20" o:title=""/>
            </v:shape>
            <o:OLEObject Type="Embed" ProgID="Visio.Drawing.11" ShapeID="_x0000_i1026" DrawAspect="Content" ObjectID="_1696076924" r:id="rId21"/>
          </w:object>
        </w:r>
      </w:ins>
    </w:p>
    <w:p w14:paraId="4FD53DED"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 5GC NRM containment/naming relationship</w:t>
      </w:r>
    </w:p>
    <w:p w14:paraId="42B595FF" w14:textId="77777777" w:rsidR="00344A2F" w:rsidRPr="00344A2F" w:rsidRDefault="00344A2F" w:rsidP="00344A2F">
      <w:pPr>
        <w:rPr>
          <w:rFonts w:eastAsia="等线"/>
        </w:rPr>
      </w:pPr>
      <w:r w:rsidRPr="00344A2F">
        <w:rPr>
          <w:rFonts w:eastAsia="等线"/>
          <w:color w:val="000000"/>
        </w:rPr>
        <w:t>The Figure 5.2.1.1-2 shows the transport view of AMF NRM.</w:t>
      </w:r>
    </w:p>
    <w:p w14:paraId="4B483CDD"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11797" w:dyaOrig="10573" w14:anchorId="0264C478">
          <v:shape id="_x0000_i1027" type="#_x0000_t75" style="width:480.6pt;height:430.15pt" o:ole="">
            <v:imagedata r:id="rId22" o:title=""/>
          </v:shape>
          <o:OLEObject Type="Embed" ProgID="Visio.Drawing.11" ShapeID="_x0000_i1027" DrawAspect="Content" ObjectID="_1696076925" r:id="rId23"/>
        </w:object>
      </w:r>
    </w:p>
    <w:p w14:paraId="2D53D356"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2: Transport view of AMF NRM</w:t>
      </w:r>
    </w:p>
    <w:p w14:paraId="03DF570C" w14:textId="77777777" w:rsidR="00344A2F" w:rsidRPr="00344A2F" w:rsidRDefault="00344A2F" w:rsidP="00344A2F">
      <w:pPr>
        <w:rPr>
          <w:rFonts w:eastAsia="等线"/>
          <w:color w:val="000000"/>
        </w:rPr>
      </w:pPr>
      <w:r w:rsidRPr="00344A2F">
        <w:rPr>
          <w:rFonts w:eastAsia="等线"/>
          <w:color w:val="000000"/>
        </w:rPr>
        <w:t>The Figure 5.2.1.1-3 shows the transport view of SMF NRM.</w:t>
      </w:r>
    </w:p>
    <w:bookmarkStart w:id="27" w:name="_MON_1684895275"/>
    <w:bookmarkEnd w:id="27"/>
    <w:p w14:paraId="2A1B21CE"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380" w:dyaOrig="5057" w14:anchorId="6ED1DD39">
          <v:shape id="_x0000_i1028" type="#_x0000_t75" style="width:468.45pt;height:253.85pt" o:ole="">
            <v:imagedata r:id="rId24" o:title=""/>
          </v:shape>
          <o:OLEObject Type="Embed" ProgID="Word.Picture.8" ShapeID="_x0000_i1028" DrawAspect="Content" ObjectID="_1696076926" r:id="rId25"/>
        </w:object>
      </w:r>
    </w:p>
    <w:p w14:paraId="6DECA962"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3: Transport view of SMF NRM</w:t>
      </w:r>
    </w:p>
    <w:p w14:paraId="2B2B14BB" w14:textId="77777777" w:rsidR="00344A2F" w:rsidRPr="00344A2F" w:rsidRDefault="00344A2F" w:rsidP="00344A2F">
      <w:pPr>
        <w:rPr>
          <w:rFonts w:eastAsia="等线"/>
          <w:color w:val="000000"/>
        </w:rPr>
      </w:pPr>
      <w:r w:rsidRPr="00344A2F">
        <w:rPr>
          <w:rFonts w:eastAsia="等线"/>
          <w:color w:val="000000"/>
        </w:rPr>
        <w:t>The Figure 5.2.1.1-4 shows the transport view of UPF NRM.</w:t>
      </w:r>
    </w:p>
    <w:bookmarkStart w:id="28" w:name="_MON_1684895240"/>
    <w:bookmarkEnd w:id="28"/>
    <w:p w14:paraId="2EC714CA"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643" w:dyaOrig="3881" w14:anchorId="0420C54E">
          <v:shape id="_x0000_i1029" type="#_x0000_t75" style="width:482.5pt;height:194.5pt" o:ole="">
            <v:imagedata r:id="rId26" o:title=""/>
          </v:shape>
          <o:OLEObject Type="Embed" ProgID="Word.Picture.8" ShapeID="_x0000_i1029" DrawAspect="Content" ObjectID="_1696076927" r:id="rId27"/>
        </w:object>
      </w:r>
    </w:p>
    <w:p w14:paraId="26754E78"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4: Transport view of UPF NRM</w:t>
      </w:r>
    </w:p>
    <w:p w14:paraId="7D501733" w14:textId="77777777" w:rsidR="00344A2F" w:rsidRPr="00344A2F" w:rsidRDefault="00344A2F" w:rsidP="00344A2F">
      <w:pPr>
        <w:rPr>
          <w:rFonts w:eastAsia="等线"/>
          <w:color w:val="000000"/>
        </w:rPr>
      </w:pPr>
      <w:r w:rsidRPr="00344A2F">
        <w:rPr>
          <w:rFonts w:eastAsia="等线"/>
          <w:color w:val="000000"/>
        </w:rPr>
        <w:t>The Figure 5.2.1.1-5 shows the transport view of N3IWF NRM.</w:t>
      </w:r>
    </w:p>
    <w:p w14:paraId="0496F5EB" w14:textId="77777777" w:rsidR="00344A2F" w:rsidRPr="00344A2F" w:rsidRDefault="00344A2F" w:rsidP="00344A2F">
      <w:pPr>
        <w:jc w:val="center"/>
        <w:rPr>
          <w:rFonts w:eastAsia="等线"/>
        </w:rPr>
      </w:pPr>
      <w:r w:rsidRPr="00344A2F">
        <w:rPr>
          <w:rFonts w:eastAsia="等线"/>
        </w:rPr>
        <w:object w:dxaOrig="9225" w:dyaOrig="1440" w14:anchorId="783DF39C">
          <v:shape id="_x0000_i1030" type="#_x0000_t75" style="width:461.45pt;height:1in" o:ole="">
            <v:imagedata r:id="rId28" o:title=""/>
          </v:shape>
          <o:OLEObject Type="Embed" ProgID="Visio.Drawing.11" ShapeID="_x0000_i1030" DrawAspect="Content" ObjectID="_1696076928" r:id="rId29"/>
        </w:object>
      </w:r>
    </w:p>
    <w:p w14:paraId="2E64EB8C"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5: Transport view of N3IWF NRM</w:t>
      </w:r>
    </w:p>
    <w:p w14:paraId="70AD3605" w14:textId="77777777" w:rsidR="00344A2F" w:rsidRPr="00344A2F" w:rsidRDefault="00344A2F" w:rsidP="00344A2F">
      <w:pPr>
        <w:rPr>
          <w:rFonts w:eastAsia="等线"/>
          <w:color w:val="000000"/>
        </w:rPr>
      </w:pPr>
      <w:r w:rsidRPr="00344A2F">
        <w:rPr>
          <w:rFonts w:eastAsia="等线"/>
          <w:color w:val="000000"/>
        </w:rPr>
        <w:t>The Figure 5.2.1.1-6 shows the transport view of PCF NRM.</w:t>
      </w:r>
    </w:p>
    <w:bookmarkStart w:id="29" w:name="_MON_1684895198"/>
    <w:bookmarkEnd w:id="29"/>
    <w:p w14:paraId="3FFE47B1"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8068" w:dyaOrig="3882" w14:anchorId="7BB7A34D">
          <v:shape id="_x0000_i1031" type="#_x0000_t75" style="width:403.5pt;height:194.5pt" o:ole="">
            <v:imagedata r:id="rId30" o:title=""/>
          </v:shape>
          <o:OLEObject Type="Embed" ProgID="Word.Picture.8" ShapeID="_x0000_i1031" DrawAspect="Content" ObjectID="_1696076929" r:id="rId31"/>
        </w:object>
      </w:r>
    </w:p>
    <w:p w14:paraId="19111E1B"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6: Transport view of PCF NRM</w:t>
      </w:r>
    </w:p>
    <w:p w14:paraId="40BCAC41" w14:textId="77777777" w:rsidR="00344A2F" w:rsidRPr="00344A2F" w:rsidRDefault="00344A2F" w:rsidP="00344A2F">
      <w:pPr>
        <w:rPr>
          <w:rFonts w:eastAsia="等线"/>
          <w:color w:val="000000"/>
        </w:rPr>
      </w:pPr>
      <w:r w:rsidRPr="00344A2F">
        <w:rPr>
          <w:rFonts w:eastAsia="等线"/>
          <w:color w:val="000000"/>
        </w:rPr>
        <w:t>The Figure 5.2.1.1-7 shows the transport view of AUSF NRM.</w:t>
      </w:r>
    </w:p>
    <w:bookmarkStart w:id="30" w:name="_MON_1684895168"/>
    <w:bookmarkEnd w:id="30"/>
    <w:p w14:paraId="2129072B"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089" w:dyaOrig="2441" w14:anchorId="4F00B616">
          <v:shape id="_x0000_i1032" type="#_x0000_t75" style="width:453.95pt;height:122.5pt" o:ole="">
            <v:imagedata r:id="rId32" o:title=""/>
          </v:shape>
          <o:OLEObject Type="Embed" ProgID="Word.Picture.8" ShapeID="_x0000_i1032" DrawAspect="Content" ObjectID="_1696076930" r:id="rId33"/>
        </w:object>
      </w:r>
    </w:p>
    <w:p w14:paraId="3E04B006"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7: Transport view of AUSF NRM</w:t>
      </w:r>
    </w:p>
    <w:p w14:paraId="54E1A0E2" w14:textId="77777777" w:rsidR="00344A2F" w:rsidRPr="00344A2F" w:rsidRDefault="00344A2F" w:rsidP="00344A2F">
      <w:pPr>
        <w:rPr>
          <w:rFonts w:eastAsia="等线"/>
          <w:color w:val="000000"/>
        </w:rPr>
      </w:pPr>
      <w:r w:rsidRPr="00344A2F">
        <w:rPr>
          <w:rFonts w:eastAsia="等线"/>
          <w:color w:val="000000"/>
        </w:rPr>
        <w:t>The Figure 5.2.1.1-8 shows the transport view of UDM NRM.</w:t>
      </w:r>
    </w:p>
    <w:p w14:paraId="6EE5DB9C"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8359" w:dyaOrig="2441" w14:anchorId="6956403C">
          <v:shape id="_x0000_i1033" type="#_x0000_t75" style="width:418.45pt;height:122.5pt" o:ole="">
            <v:imagedata r:id="rId34" o:title=""/>
          </v:shape>
          <o:OLEObject Type="Embed" ProgID="Word.Picture.8" ShapeID="_x0000_i1033" DrawAspect="Content" ObjectID="_1696076931" r:id="rId35"/>
        </w:object>
      </w:r>
    </w:p>
    <w:p w14:paraId="0326E3E4"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8: Transport view of UDM NRM</w:t>
      </w:r>
    </w:p>
    <w:p w14:paraId="06014AD1" w14:textId="77777777" w:rsidR="00344A2F" w:rsidRPr="00344A2F" w:rsidRDefault="00344A2F" w:rsidP="00344A2F">
      <w:pPr>
        <w:rPr>
          <w:rFonts w:eastAsia="等线"/>
          <w:color w:val="000000"/>
        </w:rPr>
      </w:pPr>
      <w:r w:rsidRPr="00344A2F">
        <w:rPr>
          <w:rFonts w:eastAsia="等线"/>
          <w:color w:val="000000"/>
        </w:rPr>
        <w:t>The Figure 5.2.1.1-9 shows the transport view of NRF NRM.</w:t>
      </w:r>
    </w:p>
    <w:p w14:paraId="7A9FF51D" w14:textId="77777777" w:rsidR="00344A2F" w:rsidRPr="00344A2F" w:rsidRDefault="00344A2F" w:rsidP="00344A2F">
      <w:pPr>
        <w:jc w:val="center"/>
        <w:rPr>
          <w:rFonts w:eastAsia="等线"/>
        </w:rPr>
      </w:pPr>
      <w:r w:rsidRPr="00344A2F">
        <w:rPr>
          <w:rFonts w:eastAsia="等线"/>
        </w:rPr>
        <w:object w:dxaOrig="9645" w:dyaOrig="1606" w14:anchorId="2CEB1A43">
          <v:shape id="_x0000_i1034" type="#_x0000_t75" style="width:483.45pt;height:80.4pt" o:ole="">
            <v:imagedata r:id="rId36" o:title=""/>
          </v:shape>
          <o:OLEObject Type="Embed" ProgID="Word.Document.8" ShapeID="_x0000_i1034" DrawAspect="Content" ObjectID="_1696076932" r:id="rId37">
            <o:FieldCodes>\s</o:FieldCodes>
          </o:OLEObject>
        </w:object>
      </w:r>
    </w:p>
    <w:p w14:paraId="658B4B6A"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9: Transport view of NRF NRM</w:t>
      </w:r>
    </w:p>
    <w:p w14:paraId="2BD9162C" w14:textId="77777777" w:rsidR="00344A2F" w:rsidRPr="00344A2F" w:rsidRDefault="00344A2F" w:rsidP="00344A2F">
      <w:pPr>
        <w:rPr>
          <w:rFonts w:eastAsia="等线"/>
          <w:color w:val="000000"/>
        </w:rPr>
      </w:pPr>
      <w:r w:rsidRPr="00344A2F">
        <w:rPr>
          <w:rFonts w:eastAsia="等线"/>
          <w:color w:val="000000"/>
        </w:rPr>
        <w:lastRenderedPageBreak/>
        <w:t>The Figure 5.2.1.1-10 shows the transport view of NSSF NRM.</w:t>
      </w:r>
    </w:p>
    <w:p w14:paraId="423468B5" w14:textId="77777777" w:rsidR="00344A2F" w:rsidRPr="00344A2F" w:rsidRDefault="00344A2F" w:rsidP="00344A2F">
      <w:pPr>
        <w:jc w:val="center"/>
        <w:rPr>
          <w:rFonts w:eastAsia="等线"/>
        </w:rPr>
      </w:pPr>
      <w:r w:rsidRPr="00344A2F">
        <w:rPr>
          <w:rFonts w:eastAsia="等线"/>
        </w:rPr>
        <w:object w:dxaOrig="9735" w:dyaOrig="2519" w14:anchorId="525B355C">
          <v:shape id="_x0000_i1035" type="#_x0000_t75" style="width:485.75pt;height:125.3pt" o:ole="">
            <v:imagedata r:id="rId38" o:title=""/>
          </v:shape>
          <o:OLEObject Type="Embed" ProgID="Word.Document.8" ShapeID="_x0000_i1035" DrawAspect="Content" ObjectID="_1696076933" r:id="rId39">
            <o:FieldCodes>\s</o:FieldCodes>
          </o:OLEObject>
        </w:object>
      </w:r>
    </w:p>
    <w:p w14:paraId="6FA1AF9C"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0: Transport view of NSSF NRM</w:t>
      </w:r>
    </w:p>
    <w:p w14:paraId="28DAD4EE" w14:textId="77777777" w:rsidR="00344A2F" w:rsidRPr="00344A2F" w:rsidRDefault="00344A2F" w:rsidP="00344A2F">
      <w:pPr>
        <w:rPr>
          <w:rFonts w:eastAsia="等线"/>
          <w:color w:val="000000"/>
        </w:rPr>
      </w:pPr>
      <w:r w:rsidRPr="00344A2F">
        <w:rPr>
          <w:rFonts w:eastAsia="等线"/>
          <w:color w:val="000000"/>
        </w:rPr>
        <w:t>The Figure 5.2.1.1-11 shows the transport view of SMSF NRM.</w:t>
      </w:r>
    </w:p>
    <w:p w14:paraId="6E277F9B" w14:textId="77777777" w:rsidR="00344A2F" w:rsidRPr="00344A2F" w:rsidRDefault="00344A2F" w:rsidP="00344A2F">
      <w:pPr>
        <w:rPr>
          <w:rFonts w:eastAsia="等线"/>
          <w:color w:val="000000"/>
        </w:rPr>
      </w:pPr>
      <w:r w:rsidRPr="00344A2F">
        <w:rPr>
          <w:rFonts w:eastAsia="等线"/>
        </w:rPr>
        <w:object w:dxaOrig="9645" w:dyaOrig="2160" w14:anchorId="101AED08">
          <v:shape id="_x0000_i1036" type="#_x0000_t75" style="width:483.45pt;height:108.45pt" o:ole="">
            <v:imagedata r:id="rId40" o:title=""/>
          </v:shape>
          <o:OLEObject Type="Embed" ProgID="Visio.Drawing.11" ShapeID="_x0000_i1036" DrawAspect="Content" ObjectID="_1696076934" r:id="rId41"/>
        </w:object>
      </w:r>
    </w:p>
    <w:p w14:paraId="7C5752A5"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1: Transport view of SMSF NRM</w:t>
      </w:r>
    </w:p>
    <w:p w14:paraId="3D0A6F2A" w14:textId="77777777" w:rsidR="00344A2F" w:rsidRPr="00344A2F" w:rsidRDefault="00344A2F" w:rsidP="00344A2F">
      <w:pPr>
        <w:rPr>
          <w:rFonts w:eastAsia="等线"/>
          <w:color w:val="000000"/>
        </w:rPr>
      </w:pPr>
      <w:r w:rsidRPr="00344A2F">
        <w:rPr>
          <w:rFonts w:eastAsia="等线"/>
          <w:color w:val="000000"/>
        </w:rPr>
        <w:t xml:space="preserve">The Figure 5.2.1.1-12 shows the transport view of 5G </w:t>
      </w:r>
      <w:r w:rsidRPr="00344A2F">
        <w:rPr>
          <w:rFonts w:eastAsia="等线"/>
        </w:rPr>
        <w:t>location service related</w:t>
      </w:r>
      <w:r w:rsidRPr="00344A2F">
        <w:rPr>
          <w:rFonts w:eastAsia="等线"/>
          <w:color w:val="000000"/>
        </w:rPr>
        <w:t xml:space="preserve"> NRM.</w:t>
      </w:r>
    </w:p>
    <w:p w14:paraId="54577566" w14:textId="77777777" w:rsidR="00344A2F" w:rsidRPr="00344A2F" w:rsidRDefault="00344A2F" w:rsidP="00344A2F">
      <w:pPr>
        <w:rPr>
          <w:rFonts w:eastAsia="等线"/>
          <w:color w:val="000000"/>
        </w:rPr>
      </w:pPr>
      <w:r w:rsidRPr="00344A2F">
        <w:rPr>
          <w:rFonts w:eastAsia="等线"/>
        </w:rPr>
        <w:object w:dxaOrig="9210" w:dyaOrig="1005" w14:anchorId="740400E1">
          <v:shape id="_x0000_i1037" type="#_x0000_t75" style="width:459.6pt;height:50.5pt" o:ole="">
            <v:imagedata r:id="rId42" o:title=""/>
          </v:shape>
          <o:OLEObject Type="Embed" ProgID="Visio.Drawing.11" ShapeID="_x0000_i1037" DrawAspect="Content" ObjectID="_1696076935" r:id="rId43"/>
        </w:object>
      </w:r>
    </w:p>
    <w:p w14:paraId="3A3FAD69"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2: Transport view of LMF NRM</w:t>
      </w:r>
    </w:p>
    <w:p w14:paraId="37EC6971" w14:textId="77777777" w:rsidR="00344A2F" w:rsidRPr="00344A2F" w:rsidRDefault="00344A2F" w:rsidP="00344A2F">
      <w:pPr>
        <w:rPr>
          <w:rFonts w:eastAsia="等线"/>
          <w:color w:val="000000"/>
        </w:rPr>
      </w:pPr>
      <w:r w:rsidRPr="00344A2F">
        <w:rPr>
          <w:rFonts w:eastAsia="等线"/>
          <w:color w:val="000000"/>
        </w:rPr>
        <w:t>The Figure 5.2.1.1-13 shows the transport view of 5G-EIR NRM.</w:t>
      </w:r>
    </w:p>
    <w:p w14:paraId="0395D4CB" w14:textId="77777777" w:rsidR="00344A2F" w:rsidRPr="00344A2F" w:rsidRDefault="00344A2F" w:rsidP="00344A2F">
      <w:pPr>
        <w:jc w:val="center"/>
        <w:rPr>
          <w:rFonts w:eastAsia="等线"/>
        </w:rPr>
      </w:pPr>
      <w:r w:rsidRPr="00344A2F">
        <w:rPr>
          <w:rFonts w:eastAsia="等线"/>
        </w:rPr>
        <w:object w:dxaOrig="9210" w:dyaOrig="1005" w14:anchorId="58A2A1B0">
          <v:shape id="_x0000_i1038" type="#_x0000_t75" style="width:459.6pt;height:50.5pt" o:ole="">
            <v:imagedata r:id="rId44" o:title=""/>
          </v:shape>
          <o:OLEObject Type="Embed" ProgID="Visio.Drawing.11" ShapeID="_x0000_i1038" DrawAspect="Content" ObjectID="_1696076936" r:id="rId45"/>
        </w:object>
      </w:r>
    </w:p>
    <w:p w14:paraId="261120D3"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3: Transport view of 5G-EIR NRM</w:t>
      </w:r>
    </w:p>
    <w:p w14:paraId="7A251784" w14:textId="77777777" w:rsidR="00344A2F" w:rsidRPr="00344A2F" w:rsidRDefault="00344A2F" w:rsidP="00344A2F">
      <w:pPr>
        <w:rPr>
          <w:rFonts w:eastAsia="等线"/>
          <w:color w:val="000000"/>
        </w:rPr>
      </w:pPr>
      <w:r w:rsidRPr="00344A2F">
        <w:rPr>
          <w:rFonts w:eastAsia="等线"/>
          <w:color w:val="000000"/>
        </w:rPr>
        <w:t>The Figure 5.2.1.1-14 shows the transport view of SEPP NRM.</w:t>
      </w:r>
    </w:p>
    <w:p w14:paraId="7C040D20"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8494" w:dyaOrig="1159" w14:anchorId="7221B0C8">
          <v:shape id="_x0000_i1039" type="#_x0000_t75" style="width:424.5pt;height:57.5pt" o:ole="">
            <v:imagedata r:id="rId46" o:title=""/>
          </v:shape>
          <o:OLEObject Type="Embed" ProgID="Word.Picture.8" ShapeID="_x0000_i1039" DrawAspect="Content" ObjectID="_1696076937" r:id="rId47"/>
        </w:object>
      </w:r>
    </w:p>
    <w:p w14:paraId="42786D4D"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4: Transport view of SEPP NRM</w:t>
      </w:r>
    </w:p>
    <w:p w14:paraId="2105F35F" w14:textId="77777777" w:rsidR="00344A2F" w:rsidRPr="00344A2F" w:rsidRDefault="00344A2F" w:rsidP="00344A2F">
      <w:pPr>
        <w:rPr>
          <w:rFonts w:eastAsia="等线"/>
          <w:color w:val="000000"/>
        </w:rPr>
      </w:pPr>
      <w:r w:rsidRPr="00344A2F">
        <w:rPr>
          <w:rFonts w:eastAsia="等线"/>
          <w:color w:val="000000"/>
        </w:rPr>
        <w:t>The Figure 5.2.1.1-15 shows the NRM fragment for control of QoS monitoring per QoS flow per UE.</w:t>
      </w:r>
    </w:p>
    <w:p w14:paraId="7C565987"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8385" w:dyaOrig="900" w14:anchorId="1187CC50">
          <v:shape id="_x0000_i1040" type="#_x0000_t75" style="width:421.25pt;height:45.8pt" o:ole="">
            <v:imagedata r:id="rId48" o:title=""/>
          </v:shape>
          <o:OLEObject Type="Embed" ProgID="Visio.Drawing.11" ShapeID="_x0000_i1040" DrawAspect="Content" ObjectID="_1696076938" r:id="rId49"/>
        </w:object>
      </w:r>
    </w:p>
    <w:p w14:paraId="17B57DF7"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5: NRM fragment for control of QoS monitoring per QoS flow per UE</w:t>
      </w:r>
    </w:p>
    <w:p w14:paraId="28AE3231" w14:textId="77777777" w:rsidR="00344A2F" w:rsidRPr="00344A2F" w:rsidRDefault="00344A2F" w:rsidP="00344A2F">
      <w:pPr>
        <w:rPr>
          <w:rFonts w:eastAsia="等线"/>
          <w:color w:val="000000"/>
        </w:rPr>
      </w:pPr>
      <w:r w:rsidRPr="00344A2F">
        <w:rPr>
          <w:rFonts w:eastAsia="等线"/>
          <w:color w:val="000000"/>
        </w:rPr>
        <w:t>The Figure 5.2.1.1-16 shows the NRM fragment for control of GTP-U path QoS monitoring.</w:t>
      </w:r>
    </w:p>
    <w:p w14:paraId="3DC843E3"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8385" w:dyaOrig="900" w14:anchorId="21B5E305">
          <v:shape id="_x0000_i1041" type="#_x0000_t75" style="width:421.25pt;height:45.8pt" o:ole="">
            <v:imagedata r:id="rId50" o:title=""/>
          </v:shape>
          <o:OLEObject Type="Embed" ProgID="Visio.Drawing.11" ShapeID="_x0000_i1041" DrawAspect="Content" ObjectID="_1696076939" r:id="rId51"/>
        </w:object>
      </w:r>
    </w:p>
    <w:p w14:paraId="46E13D3F"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6: NRM fragment for control of GTP-U path QoS monitoring</w:t>
      </w:r>
    </w:p>
    <w:p w14:paraId="49F7754D" w14:textId="77777777" w:rsidR="00344A2F" w:rsidRPr="00344A2F" w:rsidRDefault="00344A2F" w:rsidP="00344A2F">
      <w:pPr>
        <w:rPr>
          <w:rFonts w:eastAsia="等线"/>
          <w:color w:val="000000"/>
        </w:rPr>
      </w:pPr>
      <w:r w:rsidRPr="00344A2F">
        <w:rPr>
          <w:rFonts w:eastAsia="等线"/>
          <w:color w:val="000000"/>
        </w:rPr>
        <w:t>The Figure 5.2.1.1-17 shows the NRM fragment for pre-configured 5QIs in 5GC.</w:t>
      </w:r>
    </w:p>
    <w:bookmarkStart w:id="31" w:name="_MON_1685366034"/>
    <w:bookmarkEnd w:id="31"/>
    <w:p w14:paraId="355BD587"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026" w:dyaOrig="3901" w14:anchorId="59D2F501">
          <v:shape id="_x0000_i1042" type="#_x0000_t75" style="width:450.25pt;height:194.95pt" o:ole="">
            <v:imagedata r:id="rId52" o:title=""/>
          </v:shape>
          <o:OLEObject Type="Embed" ProgID="Word.Document.12" ShapeID="_x0000_i1042" DrawAspect="Content" ObjectID="_1696076940" r:id="rId53">
            <o:FieldCodes>\s</o:FieldCodes>
          </o:OLEObject>
        </w:object>
      </w:r>
    </w:p>
    <w:p w14:paraId="1F1B6B9F"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7: NRM fragment for pre-configured 5QIs in 5GC</w:t>
      </w:r>
    </w:p>
    <w:p w14:paraId="79FC627D" w14:textId="77777777" w:rsidR="00344A2F" w:rsidRPr="00344A2F" w:rsidRDefault="00344A2F" w:rsidP="00344A2F">
      <w:pPr>
        <w:rPr>
          <w:rFonts w:eastAsia="等线"/>
        </w:rPr>
      </w:pPr>
      <w:r w:rsidRPr="00344A2F">
        <w:rPr>
          <w:rFonts w:eastAsia="等线"/>
          <w:color w:val="000000"/>
        </w:rPr>
        <w:t>The Figure 5.2.1.1-18 shows the NRM fragment for 5QI and DSCP mapping.</w:t>
      </w:r>
    </w:p>
    <w:p w14:paraId="625B4A4C"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7605" w:dyaOrig="1290" w14:anchorId="0D0E1E6E">
          <v:shape id="_x0000_i1043" type="#_x0000_t75" style="width:381.95pt;height:65pt" o:ole="">
            <v:imagedata r:id="rId54" o:title=""/>
          </v:shape>
          <o:OLEObject Type="Embed" ProgID="Visio.Drawing.15" ShapeID="_x0000_i1043" DrawAspect="Content" ObjectID="_1696076941" r:id="rId55"/>
        </w:object>
      </w:r>
    </w:p>
    <w:p w14:paraId="633E2D3C"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8: NRM fragment for 5QI and DSCP mapping.</w:t>
      </w:r>
    </w:p>
    <w:p w14:paraId="635A38A7" w14:textId="77777777" w:rsidR="00344A2F" w:rsidRPr="00344A2F" w:rsidRDefault="00344A2F" w:rsidP="00344A2F">
      <w:pPr>
        <w:rPr>
          <w:rFonts w:eastAsia="等线"/>
        </w:rPr>
      </w:pPr>
      <w:r w:rsidRPr="00344A2F">
        <w:rPr>
          <w:rFonts w:eastAsia="等线"/>
          <w:color w:val="000000"/>
        </w:rPr>
        <w:t>The Figure 5.2.1.1-19 shows the NRM fragment for predefined PCC rule.</w:t>
      </w:r>
    </w:p>
    <w:p w14:paraId="173C410D"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6765" w:dyaOrig="3135" w14:anchorId="71B2071F">
          <v:shape id="_x0000_i1044" type="#_x0000_t75" style="width:338.05pt;height:156.6pt" o:ole="">
            <v:imagedata r:id="rId56" o:title=""/>
          </v:shape>
          <o:OLEObject Type="Embed" ProgID="Visio.Drawing.15" ShapeID="_x0000_i1044" DrawAspect="Content" ObjectID="_1696076942" r:id="rId57"/>
        </w:object>
      </w:r>
    </w:p>
    <w:p w14:paraId="7D985627"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9: NRM fragment for predefined PCC rule</w:t>
      </w:r>
    </w:p>
    <w:p w14:paraId="582E0C7B" w14:textId="77777777" w:rsidR="00344A2F" w:rsidRPr="00344A2F" w:rsidRDefault="00344A2F" w:rsidP="00344A2F">
      <w:pPr>
        <w:rPr>
          <w:rFonts w:eastAsia="等线"/>
          <w:color w:val="000000"/>
        </w:rPr>
      </w:pPr>
      <w:r w:rsidRPr="00344A2F">
        <w:rPr>
          <w:rFonts w:eastAsia="等线"/>
          <w:color w:val="000000"/>
        </w:rPr>
        <w:t>The Figure 5.2.1.1-</w:t>
      </w:r>
      <w:r w:rsidRPr="00344A2F">
        <w:rPr>
          <w:rFonts w:eastAsia="等线"/>
          <w:color w:val="000000"/>
          <w:lang w:eastAsia="zh-CN"/>
        </w:rPr>
        <w:t>20</w:t>
      </w:r>
      <w:r w:rsidRPr="00344A2F">
        <w:rPr>
          <w:rFonts w:eastAsia="等线"/>
          <w:color w:val="000000"/>
        </w:rPr>
        <w:t xml:space="preserve"> shows the NRM fragment for dynamically assigned 5QIs in 5GC.</w:t>
      </w:r>
    </w:p>
    <w:bookmarkStart w:id="32" w:name="_MON_1685365415"/>
    <w:bookmarkEnd w:id="32"/>
    <w:p w14:paraId="79A19D54"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026" w:dyaOrig="3571" w14:anchorId="55C8340F">
          <v:shape id="_x0000_i1045" type="#_x0000_t75" style="width:450.25pt;height:178.6pt" o:ole="">
            <v:imagedata r:id="rId58" o:title=""/>
          </v:shape>
          <o:OLEObject Type="Embed" ProgID="Word.Document.12" ShapeID="_x0000_i1045" DrawAspect="Content" ObjectID="_1696076943" r:id="rId59">
            <o:FieldCodes>\s</o:FieldCodes>
          </o:OLEObject>
        </w:object>
      </w:r>
    </w:p>
    <w:p w14:paraId="481D86C4"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20: NRM fragment for dynamically assigned 5QIs in 5GC</w:t>
      </w:r>
    </w:p>
    <w:p w14:paraId="2FC7F2BB" w14:textId="77777777" w:rsidR="00344A2F" w:rsidRPr="00344A2F" w:rsidRDefault="00344A2F" w:rsidP="00344A2F">
      <w:pPr>
        <w:keepLines/>
        <w:spacing w:after="240"/>
        <w:jc w:val="center"/>
        <w:rPr>
          <w:rFonts w:ascii="Arial" w:eastAsia="等线" w:hAnsi="Arial"/>
          <w:b/>
        </w:rPr>
      </w:pPr>
    </w:p>
    <w:p w14:paraId="24B7CE7F" w14:textId="77777777" w:rsidR="00344A2F" w:rsidRPr="00344A2F" w:rsidRDefault="00344A2F" w:rsidP="00344A2F">
      <w:pPr>
        <w:rPr>
          <w:rFonts w:eastAsia="等线"/>
          <w:color w:val="000000"/>
        </w:rPr>
      </w:pPr>
      <w:r w:rsidRPr="00344A2F">
        <w:rPr>
          <w:rFonts w:eastAsia="等线"/>
          <w:color w:val="000000"/>
        </w:rPr>
        <w:t>The Figure 5.2.1.1-21 shows the transport view of  NSACF NRM.</w:t>
      </w:r>
    </w:p>
    <w:p w14:paraId="3A799A74"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240" w:dyaOrig="1020" w14:anchorId="7C8210C4">
          <v:shape id="_x0000_i1046" type="#_x0000_t75" style="width:460.5pt;height:50.95pt" o:ole="">
            <v:imagedata r:id="rId60" o:title=""/>
          </v:shape>
          <o:OLEObject Type="Embed" ProgID="Visio.Drawing.11" ShapeID="_x0000_i1046" DrawAspect="Content" ObjectID="_1696076944" r:id="rId61"/>
        </w:object>
      </w:r>
    </w:p>
    <w:p w14:paraId="66273672"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21: Transport view of NSACF NRM</w:t>
      </w:r>
    </w:p>
    <w:p w14:paraId="0960993F"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240" w:dyaOrig="1020" w14:anchorId="24CA2FEF">
          <v:shape id="_x0000_i1047" type="#_x0000_t75" style="width:460.5pt;height:50.95pt" o:ole="">
            <v:imagedata r:id="rId62" o:title=""/>
          </v:shape>
          <o:OLEObject Type="Embed" ProgID="Visio.Drawing.11" ShapeID="_x0000_i1047" DrawAspect="Content" ObjectID="_1696076945" r:id="rId63"/>
        </w:object>
      </w:r>
    </w:p>
    <w:p w14:paraId="59E3B397"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22: Transport view of NEF NRM</w:t>
      </w:r>
    </w:p>
    <w:p w14:paraId="0F6DA06B" w14:textId="77777777" w:rsidR="00344A2F" w:rsidRPr="00344A2F" w:rsidRDefault="00344A2F" w:rsidP="00344A2F">
      <w:pPr>
        <w:rPr>
          <w:rFonts w:eastAsia="等线"/>
          <w:color w:val="000000"/>
        </w:rPr>
      </w:pPr>
      <w:r w:rsidRPr="00344A2F">
        <w:rPr>
          <w:rFonts w:eastAsia="等线"/>
          <w:color w:val="000000"/>
        </w:rPr>
        <w:t>The Figure 5.2.1.1-</w:t>
      </w:r>
      <w:r w:rsidRPr="00344A2F">
        <w:rPr>
          <w:rFonts w:eastAsia="等线"/>
          <w:color w:val="000000"/>
          <w:lang w:eastAsia="zh-CN"/>
        </w:rPr>
        <w:t>23</w:t>
      </w:r>
      <w:r w:rsidRPr="00344A2F">
        <w:rPr>
          <w:rFonts w:eastAsia="等线"/>
          <w:color w:val="000000"/>
        </w:rPr>
        <w:t xml:space="preserve"> shows the transport view of 5G DDNMF NRM.</w:t>
      </w:r>
    </w:p>
    <w:p w14:paraId="7BAFE64F"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256" w:dyaOrig="2730" w14:anchorId="7B9D99B2">
          <v:shape id="_x0000_i1048" type="#_x0000_t75" style="width:461.45pt;height:138.4pt" o:ole="">
            <v:imagedata r:id="rId64" o:title=""/>
          </v:shape>
          <o:OLEObject Type="Embed" ProgID="Visio.Drawing.11" ShapeID="_x0000_i1048" DrawAspect="Content" ObjectID="_1696076946" r:id="rId65"/>
        </w:object>
      </w:r>
    </w:p>
    <w:p w14:paraId="262362CE"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w:t>
      </w:r>
      <w:r w:rsidRPr="00344A2F">
        <w:rPr>
          <w:rFonts w:ascii="Arial" w:eastAsia="等线" w:hAnsi="Arial"/>
          <w:b/>
          <w:lang w:eastAsia="zh-CN"/>
        </w:rPr>
        <w:t>23</w:t>
      </w:r>
      <w:r w:rsidRPr="00344A2F">
        <w:rPr>
          <w:rFonts w:ascii="Arial" w:eastAsia="等线" w:hAnsi="Arial"/>
          <w:b/>
        </w:rPr>
        <w:t>: Transport view of 5</w:t>
      </w:r>
      <w:r w:rsidRPr="00344A2F">
        <w:rPr>
          <w:rFonts w:ascii="Arial" w:eastAsia="等线" w:hAnsi="Arial" w:hint="eastAsia"/>
          <w:b/>
          <w:lang w:eastAsia="zh-CN"/>
        </w:rPr>
        <w:t>G</w:t>
      </w:r>
      <w:r w:rsidRPr="00344A2F">
        <w:rPr>
          <w:rFonts w:ascii="Arial" w:eastAsia="等线" w:hAnsi="Arial"/>
          <w:b/>
        </w:rPr>
        <w:t xml:space="preserve"> </w:t>
      </w:r>
      <w:r w:rsidRPr="00344A2F">
        <w:rPr>
          <w:rFonts w:ascii="Arial" w:eastAsia="等线" w:hAnsi="Arial" w:hint="eastAsia"/>
          <w:b/>
          <w:lang w:eastAsia="zh-CN"/>
        </w:rPr>
        <w:t>DDNMF</w:t>
      </w:r>
      <w:r w:rsidRPr="00344A2F">
        <w:rPr>
          <w:rFonts w:ascii="Arial" w:eastAsia="等线" w:hAnsi="Arial"/>
          <w:b/>
        </w:rPr>
        <w:t xml:space="preserve"> NRM</w:t>
      </w:r>
    </w:p>
    <w:p w14:paraId="05F56C11" w14:textId="350A291C" w:rsidR="006178D9" w:rsidRPr="00344A2F" w:rsidRDefault="006178D9" w:rsidP="006178D9">
      <w:pPr>
        <w:rPr>
          <w:ins w:id="33" w:author="sunxiaowen_1" w:date="2021-09-30T15:00:00Z"/>
          <w:rFonts w:eastAsia="等线"/>
          <w:color w:val="000000"/>
        </w:rPr>
      </w:pPr>
      <w:ins w:id="34" w:author="sunxiaowen_1" w:date="2021-09-30T15:00:00Z">
        <w:r w:rsidRPr="00344A2F">
          <w:rPr>
            <w:rFonts w:eastAsia="等线"/>
            <w:color w:val="000000"/>
          </w:rPr>
          <w:t>The Figure 5.2.1.1-</w:t>
        </w:r>
      </w:ins>
      <w:ins w:id="35" w:author="sunxiaowen_1" w:date="2021-09-30T15:01:00Z">
        <w:r>
          <w:rPr>
            <w:rFonts w:eastAsia="等线"/>
            <w:color w:val="000000"/>
            <w:lang w:eastAsia="zh-CN"/>
          </w:rPr>
          <w:t>xx</w:t>
        </w:r>
      </w:ins>
      <w:ins w:id="36" w:author="sunxiaowen_1" w:date="2021-09-30T15:00:00Z">
        <w:r w:rsidRPr="00344A2F">
          <w:rPr>
            <w:rFonts w:eastAsia="等线"/>
            <w:color w:val="000000"/>
          </w:rPr>
          <w:t xml:space="preserve"> shows the transport view of 5G </w:t>
        </w:r>
      </w:ins>
      <w:ins w:id="37" w:author="sunxiaowen_1" w:date="2021-09-30T15:01:00Z">
        <w:r>
          <w:rPr>
            <w:rFonts w:eastAsia="等线"/>
            <w:color w:val="000000"/>
          </w:rPr>
          <w:t>EASDF</w:t>
        </w:r>
      </w:ins>
      <w:ins w:id="38" w:author="sunxiaowen_1" w:date="2021-09-30T15:00:00Z">
        <w:r w:rsidRPr="00344A2F">
          <w:rPr>
            <w:rFonts w:eastAsia="等线"/>
            <w:color w:val="000000"/>
          </w:rPr>
          <w:t xml:space="preserve"> NRM.</w:t>
        </w:r>
      </w:ins>
    </w:p>
    <w:p w14:paraId="333F816C" w14:textId="56C6D59E" w:rsidR="006178D9" w:rsidRPr="00344A2F" w:rsidRDefault="006178D9" w:rsidP="006178D9">
      <w:pPr>
        <w:keepNext/>
        <w:keepLines/>
        <w:spacing w:before="60"/>
        <w:jc w:val="center"/>
        <w:rPr>
          <w:ins w:id="39" w:author="sunxiaowen_1" w:date="2021-09-30T15:00:00Z"/>
          <w:rFonts w:ascii="Arial" w:eastAsia="等线" w:hAnsi="Arial"/>
          <w:b/>
        </w:rPr>
      </w:pPr>
      <w:ins w:id="40" w:author="sunxiaowen_1" w:date="2021-09-30T15:00:00Z">
        <w:r w:rsidRPr="00344A2F">
          <w:rPr>
            <w:rFonts w:ascii="Arial" w:eastAsia="等线" w:hAnsi="Arial"/>
            <w:b/>
          </w:rPr>
          <w:object w:dxaOrig="9259" w:dyaOrig="2738" w14:anchorId="22613330">
            <v:shape id="_x0000_i1075" type="#_x0000_t75" style="width:461.45pt;height:139.3pt" o:ole="">
              <v:imagedata r:id="rId66" o:title=""/>
            </v:shape>
            <o:OLEObject Type="Embed" ProgID="Visio.Drawing.11" ShapeID="_x0000_i1075" DrawAspect="Content" ObjectID="_1696076947" r:id="rId67"/>
          </w:object>
        </w:r>
      </w:ins>
    </w:p>
    <w:p w14:paraId="2654DD62" w14:textId="10259640" w:rsidR="006178D9" w:rsidRPr="00344A2F" w:rsidRDefault="006178D9" w:rsidP="006178D9">
      <w:pPr>
        <w:keepLines/>
        <w:spacing w:after="240"/>
        <w:jc w:val="center"/>
        <w:rPr>
          <w:ins w:id="41" w:author="sunxiaowen_1" w:date="2021-09-30T15:00:00Z"/>
          <w:rFonts w:ascii="Arial" w:eastAsia="等线" w:hAnsi="Arial"/>
          <w:b/>
        </w:rPr>
      </w:pPr>
      <w:ins w:id="42" w:author="sunxiaowen_1" w:date="2021-09-30T15:00:00Z">
        <w:r w:rsidRPr="00344A2F">
          <w:rPr>
            <w:rFonts w:ascii="Arial" w:eastAsia="等线" w:hAnsi="Arial"/>
            <w:b/>
          </w:rPr>
          <w:t>Figure 5.2.1.1-</w:t>
        </w:r>
      </w:ins>
      <w:ins w:id="43" w:author="sunxiaowen_1" w:date="2021-09-30T15:01:00Z">
        <w:r>
          <w:rPr>
            <w:rFonts w:ascii="Arial" w:eastAsia="等线" w:hAnsi="Arial"/>
            <w:b/>
            <w:lang w:eastAsia="zh-CN"/>
          </w:rPr>
          <w:t>xx</w:t>
        </w:r>
      </w:ins>
      <w:ins w:id="44" w:author="sunxiaowen_1" w:date="2021-09-30T15:00:00Z">
        <w:r w:rsidRPr="00344A2F">
          <w:rPr>
            <w:rFonts w:ascii="Arial" w:eastAsia="等线" w:hAnsi="Arial"/>
            <w:b/>
          </w:rPr>
          <w:t>: Transport view of 5</w:t>
        </w:r>
        <w:r w:rsidRPr="00344A2F">
          <w:rPr>
            <w:rFonts w:ascii="Arial" w:eastAsia="等线" w:hAnsi="Arial" w:hint="eastAsia"/>
            <w:b/>
            <w:lang w:eastAsia="zh-CN"/>
          </w:rPr>
          <w:t>G</w:t>
        </w:r>
        <w:r w:rsidRPr="00344A2F">
          <w:rPr>
            <w:rFonts w:ascii="Arial" w:eastAsia="等线" w:hAnsi="Arial"/>
            <w:b/>
          </w:rPr>
          <w:t xml:space="preserve"> </w:t>
        </w:r>
      </w:ins>
      <w:ins w:id="45" w:author="sunxiaowen_1" w:date="2021-09-30T15:01:00Z">
        <w:r>
          <w:rPr>
            <w:rFonts w:ascii="Arial" w:eastAsia="等线" w:hAnsi="Arial"/>
            <w:b/>
            <w:lang w:eastAsia="zh-CN"/>
          </w:rPr>
          <w:t>EASDF</w:t>
        </w:r>
      </w:ins>
      <w:ins w:id="46" w:author="sunxiaowen_1" w:date="2021-09-30T15:00:00Z">
        <w:r w:rsidRPr="00344A2F">
          <w:rPr>
            <w:rFonts w:ascii="Arial" w:eastAsia="等线" w:hAnsi="Arial"/>
            <w:b/>
          </w:rPr>
          <w:t xml:space="preserve"> NRM</w:t>
        </w:r>
      </w:ins>
    </w:p>
    <w:p w14:paraId="36924749" w14:textId="77777777" w:rsidR="00344A2F" w:rsidRPr="006178D9" w:rsidRDefault="00344A2F">
      <w:pPr>
        <w:keepLines/>
        <w:spacing w:after="240"/>
        <w:rPr>
          <w:rFonts w:ascii="Arial" w:eastAsia="等线" w:hAnsi="Arial"/>
          <w:b/>
        </w:rPr>
        <w:pPrChange w:id="47" w:author="sunxiaowen_1" w:date="2021-09-30T15:00:00Z">
          <w:pPr>
            <w:keepLines/>
            <w:spacing w:after="240"/>
            <w:jc w:val="center"/>
          </w:pPr>
        </w:pPrChange>
      </w:pPr>
    </w:p>
    <w:p w14:paraId="24C59C2E" w14:textId="77777777" w:rsidR="00344A2F" w:rsidRPr="00344A2F" w:rsidRDefault="00344A2F" w:rsidP="00344A2F">
      <w:pPr>
        <w:keepNext/>
        <w:keepLines/>
        <w:spacing w:before="120"/>
        <w:ind w:left="1418" w:hanging="1418"/>
        <w:outlineLvl w:val="3"/>
        <w:rPr>
          <w:rFonts w:ascii="Arial" w:eastAsia="等线" w:hAnsi="Arial" w:cs="Arial"/>
          <w:sz w:val="24"/>
          <w:lang w:eastAsia="zh-CN"/>
        </w:rPr>
      </w:pPr>
      <w:bookmarkStart w:id="48" w:name="_Toc59182740"/>
      <w:bookmarkStart w:id="49" w:name="_Toc59184206"/>
      <w:bookmarkStart w:id="50" w:name="_Toc59195141"/>
      <w:bookmarkStart w:id="51" w:name="_Toc59439568"/>
      <w:bookmarkStart w:id="52" w:name="_Toc67989991"/>
      <w:r w:rsidRPr="00344A2F">
        <w:rPr>
          <w:rFonts w:ascii="Arial" w:eastAsia="等线" w:hAnsi="Arial" w:cs="Arial"/>
          <w:sz w:val="24"/>
          <w:lang w:eastAsia="zh-CN"/>
        </w:rPr>
        <w:lastRenderedPageBreak/>
        <w:t>5.2.1.2</w:t>
      </w:r>
      <w:r w:rsidRPr="00344A2F">
        <w:rPr>
          <w:rFonts w:ascii="Arial" w:eastAsia="等线" w:hAnsi="Arial" w:cs="Arial"/>
          <w:sz w:val="24"/>
          <w:lang w:eastAsia="zh-CN"/>
        </w:rPr>
        <w:tab/>
        <w:t>Inheritance</w:t>
      </w:r>
      <w:bookmarkEnd w:id="48"/>
      <w:bookmarkEnd w:id="49"/>
      <w:bookmarkEnd w:id="50"/>
      <w:bookmarkEnd w:id="51"/>
      <w:bookmarkEnd w:id="52"/>
    </w:p>
    <w:p w14:paraId="4C055053" w14:textId="77777777" w:rsidR="00344A2F" w:rsidRPr="00344A2F" w:rsidRDefault="00344A2F" w:rsidP="00344A2F">
      <w:pPr>
        <w:keepNext/>
        <w:rPr>
          <w:rFonts w:eastAsia="等线"/>
        </w:rPr>
      </w:pPr>
      <w:r w:rsidRPr="00344A2F">
        <w:rPr>
          <w:rFonts w:eastAsia="等线"/>
        </w:rPr>
        <w:t>This clause depicts the inheritance relationships that exist between IOCs.</w:t>
      </w:r>
    </w:p>
    <w:p w14:paraId="02E7622A" w14:textId="77777777" w:rsidR="00344A2F" w:rsidRPr="00344A2F" w:rsidRDefault="00344A2F" w:rsidP="00344A2F">
      <w:pPr>
        <w:keepNext/>
        <w:rPr>
          <w:rFonts w:eastAsia="等线"/>
        </w:rPr>
      </w:pPr>
      <w:r w:rsidRPr="00344A2F">
        <w:rPr>
          <w:rFonts w:eastAsia="等线"/>
        </w:rPr>
        <w:t xml:space="preserve">Figure 5.2.1.2-1 shows the inheritance hierarchy from IOC ManagedFunction related to the 5GC NF NRM. </w:t>
      </w:r>
    </w:p>
    <w:p w14:paraId="01AD88DA" w14:textId="0B08402E" w:rsidR="00344A2F" w:rsidRDefault="00344A2F" w:rsidP="00344A2F">
      <w:pPr>
        <w:keepNext/>
        <w:keepLines/>
        <w:spacing w:before="60"/>
        <w:jc w:val="center"/>
        <w:rPr>
          <w:ins w:id="53" w:author="sunxiaowen_1" w:date="2021-09-30T15:05:00Z"/>
          <w:rFonts w:ascii="Arial" w:eastAsia="等线" w:hAnsi="Arial"/>
          <w:b/>
        </w:rPr>
      </w:pPr>
      <w:del w:id="54" w:author="sunxiaowen_1" w:date="2021-09-30T15:05:00Z">
        <w:r w:rsidRPr="00344A2F" w:rsidDel="006178D9">
          <w:rPr>
            <w:rFonts w:ascii="Arial" w:eastAsia="等线" w:hAnsi="Arial"/>
            <w:b/>
          </w:rPr>
          <w:object w:dxaOrig="11491" w:dyaOrig="8490" w14:anchorId="681E3281">
            <v:shape id="_x0000_i1050" type="#_x0000_t75" style="width:533.9pt;height:395.05pt" o:ole="">
              <v:imagedata r:id="rId68" o:title=""/>
            </v:shape>
            <o:OLEObject Type="Embed" ProgID="Visio.Drawing.11" ShapeID="_x0000_i1050" DrawAspect="Content" ObjectID="_1696076948" r:id="rId69"/>
          </w:object>
        </w:r>
      </w:del>
    </w:p>
    <w:p w14:paraId="58F0F760" w14:textId="0D3203DF" w:rsidR="006178D9" w:rsidRPr="00344A2F" w:rsidRDefault="006178D9" w:rsidP="00344A2F">
      <w:pPr>
        <w:keepNext/>
        <w:keepLines/>
        <w:spacing w:before="60"/>
        <w:jc w:val="center"/>
        <w:rPr>
          <w:rFonts w:ascii="Arial" w:eastAsia="等线" w:hAnsi="Arial"/>
          <w:b/>
        </w:rPr>
      </w:pPr>
      <w:ins w:id="55" w:author="sunxiaowen_1" w:date="2021-09-30T15:05:00Z">
        <w:r w:rsidRPr="00344A2F">
          <w:rPr>
            <w:rFonts w:ascii="Arial" w:eastAsia="等线" w:hAnsi="Arial"/>
            <w:b/>
          </w:rPr>
          <w:object w:dxaOrig="11495" w:dyaOrig="8497" w14:anchorId="2F4EF684">
            <v:shape id="_x0000_i1051" type="#_x0000_t75" style="width:533.9pt;height:395.55pt" o:ole="">
              <v:imagedata r:id="rId70" o:title=""/>
            </v:shape>
            <o:OLEObject Type="Embed" ProgID="Visio.Drawing.11" ShapeID="_x0000_i1051" DrawAspect="Content" ObjectID="_1696076949" r:id="rId71"/>
          </w:object>
        </w:r>
      </w:ins>
    </w:p>
    <w:p w14:paraId="7967D163"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 xml:space="preserve">Figure 5.2.1.2-1: Inheritance hierarchy from IOC ManagedFunction related to the 5GC NF NRM </w:t>
      </w:r>
    </w:p>
    <w:p w14:paraId="1ED8AAAA" w14:textId="77777777" w:rsidR="00344A2F" w:rsidRPr="00344A2F" w:rsidRDefault="00344A2F" w:rsidP="00344A2F">
      <w:pPr>
        <w:keepNext/>
        <w:rPr>
          <w:rFonts w:eastAsia="等线"/>
        </w:rPr>
      </w:pPr>
      <w:r w:rsidRPr="00344A2F">
        <w:rPr>
          <w:rFonts w:eastAsia="等线"/>
        </w:rPr>
        <w:lastRenderedPageBreak/>
        <w:t xml:space="preserve">Figure 5.2.1.2-2 shows the inheritance hierarchy from IOC EP_RP related to 5GC NF NRM. </w:t>
      </w:r>
    </w:p>
    <w:p w14:paraId="7917F6B9" w14:textId="5CC11A4B" w:rsidR="00344A2F" w:rsidRPr="00344A2F" w:rsidRDefault="006178D9" w:rsidP="00344A2F">
      <w:pPr>
        <w:keepNext/>
        <w:keepLines/>
        <w:spacing w:before="60"/>
        <w:jc w:val="center"/>
        <w:rPr>
          <w:rFonts w:ascii="Arial" w:eastAsia="等线" w:hAnsi="Arial"/>
          <w:b/>
        </w:rPr>
      </w:pPr>
      <w:del w:id="56" w:author="sunxiaowen_1" w:date="2021-09-30T15:08:00Z">
        <w:r w:rsidRPr="00344A2F" w:rsidDel="006178D9">
          <w:rPr>
            <w:rFonts w:ascii="Arial" w:eastAsia="等线" w:hAnsi="Arial"/>
            <w:b/>
          </w:rPr>
          <w:object w:dxaOrig="10811" w:dyaOrig="9683" w14:anchorId="69846DFB">
            <v:shape id="_x0000_i1072" type="#_x0000_t75" style="width:481.1pt;height:431.55pt" o:ole="">
              <v:imagedata r:id="rId72" o:title=""/>
            </v:shape>
            <o:OLEObject Type="Embed" ProgID="Visio.Drawing.11" ShapeID="_x0000_i1072" DrawAspect="Content" ObjectID="_1696076950" r:id="rId73"/>
          </w:object>
        </w:r>
      </w:del>
      <w:ins w:id="57" w:author="sunxiaowen_1" w:date="2021-09-30T15:08:00Z">
        <w:r w:rsidRPr="00344A2F">
          <w:rPr>
            <w:rFonts w:ascii="Arial" w:eastAsia="等线" w:hAnsi="Arial"/>
            <w:b/>
          </w:rPr>
          <w:object w:dxaOrig="10811" w:dyaOrig="9683" w14:anchorId="063F23DA">
            <v:shape id="_x0000_i1069" type="#_x0000_t75" style="width:481.1pt;height:431.55pt" o:ole="">
              <v:imagedata r:id="rId74" o:title=""/>
            </v:shape>
            <o:OLEObject Type="Embed" ProgID="Visio.Drawing.11" ShapeID="_x0000_i1069" DrawAspect="Content" ObjectID="_1696076951" r:id="rId75"/>
          </w:object>
        </w:r>
      </w:ins>
    </w:p>
    <w:p w14:paraId="2761158A"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 xml:space="preserve">Figure 5.2.1.2-2: Inheritance hierarchy from IOC EP_RP related to the 5GC NF NRM </w:t>
      </w:r>
    </w:p>
    <w:p w14:paraId="52840C33"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3195" w:dyaOrig="3420" w14:anchorId="187C1E56">
          <v:shape id="_x0000_i1054" type="#_x0000_t75" style="width:159.45pt;height:170.2pt" o:ole="">
            <v:imagedata r:id="rId76" o:title=""/>
          </v:shape>
          <o:OLEObject Type="Embed" ProgID="Visio.Drawing.15" ShapeID="_x0000_i1054" DrawAspect="Content" ObjectID="_1696076952" r:id="rId77"/>
        </w:object>
      </w:r>
    </w:p>
    <w:p w14:paraId="2ED4DBCB"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 xml:space="preserve">Figure 5.2.1.2-3: Inheritance hierarchy for IOC QFQoSMonitoringControl </w:t>
      </w:r>
    </w:p>
    <w:p w14:paraId="3700B75D"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6960" w:dyaOrig="4110" w14:anchorId="6CA48F26">
          <v:shape id="_x0000_i1055" type="#_x0000_t75" style="width:347.85pt;height:206.2pt" o:ole="">
            <v:imagedata r:id="rId78" o:title=""/>
          </v:shape>
          <o:OLEObject Type="Embed" ProgID="Visio.Drawing.15" ShapeID="_x0000_i1055" DrawAspect="Content" ObjectID="_1696076953" r:id="rId79"/>
        </w:object>
      </w:r>
    </w:p>
    <w:p w14:paraId="3187429A"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2-4: Inheritance hierarchy for IOC GtpUPathQoSMonitoringControl</w:t>
      </w:r>
    </w:p>
    <w:p w14:paraId="2D12E34A"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3450" w:dyaOrig="3600" w14:anchorId="001490B5">
          <v:shape id="_x0000_i1056" type="#_x0000_t75" style="width:171.6pt;height:180.45pt" o:ole="">
            <v:imagedata r:id="rId80" o:title=""/>
          </v:shape>
          <o:OLEObject Type="Embed" ProgID="Visio.Drawing.15" ShapeID="_x0000_i1056" DrawAspect="Content" ObjectID="_1696076954" r:id="rId81"/>
        </w:object>
      </w:r>
    </w:p>
    <w:p w14:paraId="48A66373"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2-5: Inheritance hierarchy for IOC Configurable5QISet</w:t>
      </w:r>
    </w:p>
    <w:p w14:paraId="32421D40"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3195" w:dyaOrig="3435" w14:anchorId="30001272">
          <v:shape id="_x0000_i1057" type="#_x0000_t75" style="width:159.45pt;height:171.6pt" o:ole="">
            <v:imagedata r:id="rId82" o:title=""/>
          </v:shape>
          <o:OLEObject Type="Embed" ProgID="Visio.Drawing.15" ShapeID="_x0000_i1057" DrawAspect="Content" ObjectID="_1696076955" r:id="rId83"/>
        </w:object>
      </w:r>
    </w:p>
    <w:p w14:paraId="2D68FE5D"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2-6: Inheritance hierarchy for IOC FiveQiDscpMapping</w:t>
      </w:r>
    </w:p>
    <w:p w14:paraId="2FF2EEA8"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3195" w:dyaOrig="3390" w14:anchorId="0DD07D14">
          <v:shape id="_x0000_i1058" type="#_x0000_t75" style="width:159.45pt;height:169.7pt" o:ole="">
            <v:imagedata r:id="rId84" o:title=""/>
          </v:shape>
          <o:OLEObject Type="Embed" ProgID="Visio.Drawing.15" ShapeID="_x0000_i1058" DrawAspect="Content" ObjectID="_1696076956" r:id="rId85"/>
        </w:object>
      </w:r>
    </w:p>
    <w:p w14:paraId="15BA77B4"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2-7: Inheritance hierarchy for predefined PCC rule modeling</w:t>
      </w:r>
    </w:p>
    <w:p w14:paraId="2D8EF19C"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3195" w:dyaOrig="3390" w14:anchorId="125B2B54">
          <v:shape id="_x0000_i1059" type="#_x0000_t75" style="width:159.45pt;height:169.7pt" o:ole="">
            <v:imagedata r:id="rId86" o:title=""/>
          </v:shape>
          <o:OLEObject Type="Embed" ProgID="Visio.Drawing.15" ShapeID="_x0000_i1059" DrawAspect="Content" ObjectID="_1696076957" r:id="rId87"/>
        </w:object>
      </w:r>
    </w:p>
    <w:p w14:paraId="5FD7B082"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2-8: Inheritance hierarchy for IOC Dynamic5QISet</w:t>
      </w:r>
    </w:p>
    <w:bookmarkEnd w:id="18"/>
    <w:p w14:paraId="3B0BCF15" w14:textId="77777777" w:rsidR="00361F53" w:rsidRPr="00344A2F" w:rsidRDefault="00361F53" w:rsidP="00361F5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361F53" w14:paraId="511E0297" w14:textId="77777777" w:rsidTr="00082C67">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4F14195E" w14:textId="7815B5B8" w:rsidR="00361F53" w:rsidRDefault="00361F53" w:rsidP="00082C67">
            <w:pPr>
              <w:jc w:val="center"/>
              <w:rPr>
                <w:rFonts w:ascii="Arial" w:eastAsia="等线" w:hAnsi="Arial" w:cs="Arial"/>
                <w:b/>
                <w:bCs/>
                <w:sz w:val="28"/>
                <w:szCs w:val="28"/>
              </w:rPr>
            </w:pPr>
            <w:r>
              <w:rPr>
                <w:rFonts w:ascii="Arial" w:hAnsi="Arial" w:cs="Arial"/>
                <w:b/>
                <w:bCs/>
                <w:sz w:val="28"/>
                <w:szCs w:val="28"/>
                <w:lang w:eastAsia="zh-CN"/>
              </w:rPr>
              <w:t>Next modifi</w:t>
            </w:r>
            <w:r w:rsidR="006178D9">
              <w:rPr>
                <w:rFonts w:ascii="Arial" w:hAnsi="Arial" w:cs="Arial"/>
                <w:b/>
                <w:bCs/>
                <w:sz w:val="28"/>
                <w:szCs w:val="28"/>
                <w:lang w:eastAsia="zh-CN"/>
              </w:rPr>
              <w:t>cation</w:t>
            </w:r>
          </w:p>
        </w:tc>
      </w:tr>
    </w:tbl>
    <w:p w14:paraId="52632D15" w14:textId="5301B4B8" w:rsidR="006178D9" w:rsidRDefault="006178D9" w:rsidP="006178D9">
      <w:pPr>
        <w:pStyle w:val="3"/>
        <w:rPr>
          <w:ins w:id="58" w:author="sunxiaowen_1" w:date="2021-09-30T15:11:00Z"/>
          <w:rFonts w:cs="Arial"/>
          <w:lang w:eastAsia="zh-CN"/>
        </w:rPr>
      </w:pPr>
      <w:bookmarkStart w:id="59" w:name="_Toc59182819"/>
      <w:bookmarkStart w:id="60" w:name="_Toc59184285"/>
      <w:bookmarkStart w:id="61" w:name="_Toc59195220"/>
      <w:bookmarkStart w:id="62" w:name="_Toc59439647"/>
      <w:bookmarkStart w:id="63" w:name="_Toc67990070"/>
      <w:bookmarkStart w:id="64" w:name="_Toc44492410"/>
      <w:bookmarkEnd w:id="9"/>
      <w:bookmarkEnd w:id="10"/>
      <w:bookmarkEnd w:id="11"/>
      <w:ins w:id="65" w:author="sunxiaowen_1" w:date="2021-09-30T15:11:00Z">
        <w:r>
          <w:rPr>
            <w:rFonts w:cs="Arial"/>
            <w:lang w:eastAsia="zh-CN"/>
          </w:rPr>
          <w:t>5.3.</w:t>
        </w:r>
        <w:r>
          <w:rPr>
            <w:rFonts w:cs="Arial" w:hint="eastAsia"/>
            <w:lang w:eastAsia="zh-CN"/>
          </w:rPr>
          <w:t>x</w:t>
        </w:r>
        <w:r>
          <w:rPr>
            <w:rFonts w:cs="Arial"/>
            <w:lang w:eastAsia="zh-CN"/>
          </w:rPr>
          <w:tab/>
        </w:r>
        <w:r w:rsidRPr="006178D9">
          <w:rPr>
            <w:rFonts w:ascii="Courier New" w:hAnsi="Courier New"/>
            <w:rPrChange w:id="66" w:author="sunxiaowen_1" w:date="2021-09-30T15:11:00Z">
              <w:rPr>
                <w:rFonts w:cs="Arial"/>
                <w:lang w:eastAsia="zh-CN"/>
              </w:rPr>
            </w:rPrChange>
          </w:rPr>
          <w:t>EASDF</w:t>
        </w:r>
        <w:r>
          <w:rPr>
            <w:rFonts w:ascii="Courier New" w:hAnsi="Courier New"/>
          </w:rPr>
          <w:t>Function</w:t>
        </w:r>
        <w:bookmarkEnd w:id="59"/>
        <w:bookmarkEnd w:id="60"/>
        <w:bookmarkEnd w:id="61"/>
        <w:bookmarkEnd w:id="62"/>
        <w:bookmarkEnd w:id="63"/>
      </w:ins>
    </w:p>
    <w:p w14:paraId="41C564AE" w14:textId="77777777" w:rsidR="006178D9" w:rsidRDefault="006178D9" w:rsidP="006178D9">
      <w:pPr>
        <w:pStyle w:val="4"/>
        <w:rPr>
          <w:ins w:id="67" w:author="sunxiaowen_1" w:date="2021-09-30T15:11:00Z"/>
        </w:rPr>
      </w:pPr>
      <w:bookmarkStart w:id="68" w:name="_Toc59182820"/>
      <w:bookmarkStart w:id="69" w:name="_Toc59184286"/>
      <w:bookmarkStart w:id="70" w:name="_Toc59195221"/>
      <w:bookmarkStart w:id="71" w:name="_Toc59439648"/>
      <w:bookmarkStart w:id="72" w:name="_Toc67990071"/>
      <w:ins w:id="73" w:author="sunxiaowen_1" w:date="2021-09-30T15:11:00Z">
        <w:r>
          <w:rPr>
            <w:lang w:eastAsia="zh-CN"/>
          </w:rPr>
          <w:t>5.3</w:t>
        </w:r>
        <w:r>
          <w:t>.</w:t>
        </w:r>
        <w:r>
          <w:rPr>
            <w:rFonts w:hint="eastAsia"/>
            <w:lang w:eastAsia="zh-CN"/>
          </w:rPr>
          <w:t>x</w:t>
        </w:r>
        <w:r>
          <w:t>.1</w:t>
        </w:r>
        <w:r>
          <w:tab/>
          <w:t>Definition</w:t>
        </w:r>
        <w:bookmarkEnd w:id="68"/>
        <w:bookmarkEnd w:id="69"/>
        <w:bookmarkEnd w:id="70"/>
        <w:bookmarkEnd w:id="71"/>
        <w:bookmarkEnd w:id="72"/>
      </w:ins>
    </w:p>
    <w:p w14:paraId="5FAE648B" w14:textId="4F9682BD" w:rsidR="005B2AE6" w:rsidRDefault="006178D9" w:rsidP="005B2AE6">
      <w:pPr>
        <w:rPr>
          <w:ins w:id="74" w:author="sunxiaowen_1" w:date="2021-09-30T15:13:00Z"/>
        </w:rPr>
      </w:pPr>
      <w:ins w:id="75" w:author="sunxiaowen_1" w:date="2021-09-30T15:11:00Z">
        <w:r>
          <w:t xml:space="preserve">This IOC represents the </w:t>
        </w:r>
      </w:ins>
      <w:ins w:id="76" w:author="sunxiaowen_1" w:date="2021-09-30T15:12:00Z">
        <w:r w:rsidR="005B2AE6" w:rsidRPr="005B2AE6">
          <w:t xml:space="preserve">Edge Application Server Discovery Function </w:t>
        </w:r>
      </w:ins>
      <w:ins w:id="77" w:author="sunxiaowen_1" w:date="2021-09-30T15:13:00Z">
        <w:r w:rsidR="005B2AE6">
          <w:t>(</w:t>
        </w:r>
      </w:ins>
      <w:ins w:id="78" w:author="sunxiaowen_1" w:date="2021-09-30T15:12:00Z">
        <w:r w:rsidR="005B2AE6">
          <w:rPr>
            <w:lang w:eastAsia="zh-CN"/>
          </w:rPr>
          <w:t>EASD</w:t>
        </w:r>
      </w:ins>
      <w:ins w:id="79" w:author="sunxiaowen_1" w:date="2021-09-30T15:11:00Z">
        <w:r>
          <w:rPr>
            <w:rFonts w:hint="eastAsia"/>
            <w:lang w:eastAsia="zh-CN"/>
          </w:rPr>
          <w:t>F</w:t>
        </w:r>
      </w:ins>
      <w:ins w:id="80" w:author="sunxiaowen_1" w:date="2021-09-30T15:13:00Z">
        <w:r w:rsidR="005B2AE6">
          <w:rPr>
            <w:lang w:eastAsia="zh-CN"/>
          </w:rPr>
          <w:t>) in 5GC</w:t>
        </w:r>
      </w:ins>
      <w:ins w:id="81" w:author="sunxiaowen_1" w:date="2021-09-30T15:11:00Z">
        <w:r>
          <w:t xml:space="preserve"> </w:t>
        </w:r>
      </w:ins>
      <w:ins w:id="82" w:author="sunxiaowen_1" w:date="2021-09-30T15:13:00Z">
        <w:r w:rsidR="005B2AE6">
          <w:t xml:space="preserve">which </w:t>
        </w:r>
      </w:ins>
      <w:ins w:id="83" w:author="sunxiaowen_1" w:date="2021-09-30T15:14:00Z">
        <w:r w:rsidR="005B2AE6">
          <w:t>can h</w:t>
        </w:r>
        <w:r w:rsidR="005B2AE6" w:rsidRPr="005B2AE6">
          <w:t>andl</w:t>
        </w:r>
        <w:r w:rsidR="005B2AE6">
          <w:t>e</w:t>
        </w:r>
        <w:r w:rsidR="005B2AE6" w:rsidRPr="005B2AE6">
          <w:t xml:space="preserve"> the DNS messages according to the instruction from the SMF</w:t>
        </w:r>
        <w:r w:rsidR="005B2AE6">
          <w:t>.</w:t>
        </w:r>
      </w:ins>
    </w:p>
    <w:p w14:paraId="4CB4502F" w14:textId="067A7476" w:rsidR="006178D9" w:rsidRDefault="006178D9" w:rsidP="005B2AE6">
      <w:pPr>
        <w:rPr>
          <w:ins w:id="84" w:author="sunxiaowen_1" w:date="2021-09-30T15:11:00Z"/>
        </w:rPr>
      </w:pPr>
      <w:ins w:id="85" w:author="sunxiaowen_1" w:date="2021-09-30T15:11:00Z">
        <w:r>
          <w:t>For more information about the 5</w:t>
        </w:r>
        <w:r>
          <w:rPr>
            <w:rFonts w:hint="eastAsia"/>
            <w:lang w:eastAsia="zh-CN"/>
          </w:rPr>
          <w:t>G</w:t>
        </w:r>
        <w:r>
          <w:t xml:space="preserve"> </w:t>
        </w:r>
      </w:ins>
      <w:ins w:id="86" w:author="sunxiaowen_1" w:date="2021-09-30T15:14:00Z">
        <w:r w:rsidR="005B2AE6">
          <w:rPr>
            <w:lang w:eastAsia="zh-CN"/>
          </w:rPr>
          <w:t>EASDF</w:t>
        </w:r>
      </w:ins>
      <w:ins w:id="87" w:author="sunxiaowen_1" w:date="2021-09-30T15:11:00Z">
        <w:r>
          <w:t>, see 3GPP TS 23.</w:t>
        </w:r>
      </w:ins>
      <w:ins w:id="88" w:author="sunxiaowen_1" w:date="2021-09-30T15:15:00Z">
        <w:r w:rsidR="005B2AE6">
          <w:t>548</w:t>
        </w:r>
      </w:ins>
      <w:ins w:id="89" w:author="sunxiaowen_1" w:date="2021-09-30T15:11:00Z">
        <w:r>
          <w:t xml:space="preserve"> [</w:t>
        </w:r>
        <w:r>
          <w:rPr>
            <w:rFonts w:hint="eastAsia"/>
            <w:lang w:eastAsia="zh-CN"/>
          </w:rPr>
          <w:t>xx</w:t>
        </w:r>
        <w:r>
          <w:t xml:space="preserve">]. </w:t>
        </w:r>
      </w:ins>
    </w:p>
    <w:p w14:paraId="3C750745" w14:textId="77777777" w:rsidR="006178D9" w:rsidRDefault="006178D9" w:rsidP="006178D9">
      <w:pPr>
        <w:pStyle w:val="4"/>
        <w:rPr>
          <w:ins w:id="90" w:author="sunxiaowen_1" w:date="2021-09-30T15:11:00Z"/>
        </w:rPr>
      </w:pPr>
      <w:bookmarkStart w:id="91" w:name="_Toc59182821"/>
      <w:bookmarkStart w:id="92" w:name="_Toc59184287"/>
      <w:bookmarkStart w:id="93" w:name="_Toc59195222"/>
      <w:bookmarkStart w:id="94" w:name="_Toc59439649"/>
      <w:bookmarkStart w:id="95" w:name="_Toc67990072"/>
      <w:ins w:id="96" w:author="sunxiaowen_1" w:date="2021-09-30T15:11:00Z">
        <w:r>
          <w:t>5.3.</w:t>
        </w:r>
        <w:r>
          <w:rPr>
            <w:rFonts w:hint="eastAsia"/>
            <w:lang w:eastAsia="zh-CN"/>
          </w:rPr>
          <w:t>x</w:t>
        </w:r>
        <w:r>
          <w:t>.2</w:t>
        </w:r>
        <w:r>
          <w:tab/>
          <w:t>Attributes</w:t>
        </w:r>
        <w:bookmarkEnd w:id="91"/>
        <w:bookmarkEnd w:id="92"/>
        <w:bookmarkEnd w:id="93"/>
        <w:bookmarkEnd w:id="94"/>
        <w:bookmarkEnd w:id="95"/>
      </w:ins>
    </w:p>
    <w:p w14:paraId="70A4C6FE" w14:textId="5F7A2C49" w:rsidR="006178D9" w:rsidRDefault="006178D9" w:rsidP="006178D9">
      <w:pPr>
        <w:rPr>
          <w:ins w:id="97" w:author="sunxiaowen_1" w:date="2021-09-30T15:11:00Z"/>
        </w:rPr>
      </w:pPr>
      <w:ins w:id="98" w:author="sunxiaowen_1" w:date="2021-09-30T15:11:00Z">
        <w:r>
          <w:t xml:space="preserve">The </w:t>
        </w:r>
        <w:del w:id="99" w:author="cmcc" w:date="2021-10-18T11:51:00Z">
          <w:r w:rsidDel="00F55082">
            <w:rPr>
              <w:rFonts w:hint="eastAsia"/>
              <w:lang w:eastAsia="zh-CN"/>
            </w:rPr>
            <w:delText>DDNMF</w:delText>
          </w:r>
        </w:del>
      </w:ins>
      <w:ins w:id="100" w:author="cmcc" w:date="2021-10-18T11:51:00Z">
        <w:r w:rsidR="00F55082">
          <w:rPr>
            <w:rFonts w:hint="eastAsia"/>
            <w:lang w:eastAsia="zh-CN"/>
          </w:rPr>
          <w:t>EASDF</w:t>
        </w:r>
      </w:ins>
      <w:ins w:id="101" w:author="sunxiaowen_1" w:date="2021-09-30T15:11:00Z">
        <w:r>
          <w:t>Function IOC includes attributes inherited from ManagedFunction IOC (defined in TS 28.622[30]) and the following attributes:</w:t>
        </w:r>
      </w:ins>
    </w:p>
    <w:p w14:paraId="7C72F1CF" w14:textId="77777777" w:rsidR="006178D9" w:rsidRDefault="006178D9" w:rsidP="006178D9">
      <w:pPr>
        <w:pStyle w:val="TH"/>
        <w:rPr>
          <w:ins w:id="102" w:author="sunxiaowen_1" w:date="2021-09-30T15:1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4"/>
        <w:gridCol w:w="1228"/>
        <w:gridCol w:w="1243"/>
        <w:gridCol w:w="1237"/>
        <w:gridCol w:w="1240"/>
        <w:gridCol w:w="1249"/>
      </w:tblGrid>
      <w:tr w:rsidR="006178D9" w14:paraId="041D4EA1" w14:textId="77777777" w:rsidTr="00F55082">
        <w:trPr>
          <w:cantSplit/>
          <w:jc w:val="center"/>
          <w:ins w:id="103" w:author="sunxiaowen_1" w:date="2021-09-30T15:11:00Z"/>
        </w:trPr>
        <w:tc>
          <w:tcPr>
            <w:tcW w:w="3434" w:type="dxa"/>
            <w:tcBorders>
              <w:top w:val="single" w:sz="4" w:space="0" w:color="auto"/>
              <w:left w:val="single" w:sz="4" w:space="0" w:color="auto"/>
              <w:bottom w:val="single" w:sz="4" w:space="0" w:color="auto"/>
              <w:right w:val="single" w:sz="4" w:space="0" w:color="auto"/>
            </w:tcBorders>
            <w:shd w:val="pct10" w:color="auto" w:fill="FFFFFF"/>
            <w:hideMark/>
          </w:tcPr>
          <w:p w14:paraId="60B395FF" w14:textId="77777777" w:rsidR="006178D9" w:rsidRDefault="006178D9" w:rsidP="00F55082">
            <w:pPr>
              <w:pStyle w:val="TAH"/>
              <w:rPr>
                <w:ins w:id="104" w:author="sunxiaowen_1" w:date="2021-09-30T15:11:00Z"/>
              </w:rPr>
            </w:pPr>
            <w:ins w:id="105" w:author="sunxiaowen_1" w:date="2021-09-30T15:11:00Z">
              <w:r>
                <w:t>Attribute name</w:t>
              </w:r>
            </w:ins>
          </w:p>
        </w:tc>
        <w:tc>
          <w:tcPr>
            <w:tcW w:w="1228" w:type="dxa"/>
            <w:tcBorders>
              <w:top w:val="single" w:sz="4" w:space="0" w:color="auto"/>
              <w:left w:val="single" w:sz="4" w:space="0" w:color="auto"/>
              <w:bottom w:val="single" w:sz="4" w:space="0" w:color="auto"/>
              <w:right w:val="single" w:sz="4" w:space="0" w:color="auto"/>
            </w:tcBorders>
            <w:shd w:val="pct10" w:color="auto" w:fill="FFFFFF"/>
            <w:hideMark/>
          </w:tcPr>
          <w:p w14:paraId="648E44F5" w14:textId="77777777" w:rsidR="006178D9" w:rsidRDefault="006178D9" w:rsidP="00F55082">
            <w:pPr>
              <w:pStyle w:val="TAH"/>
              <w:rPr>
                <w:ins w:id="106" w:author="sunxiaowen_1" w:date="2021-09-30T15:11:00Z"/>
              </w:rPr>
            </w:pPr>
            <w:ins w:id="107" w:author="sunxiaowen_1" w:date="2021-09-30T15:11:00Z">
              <w:r>
                <w:t>Support Qualifier</w:t>
              </w:r>
            </w:ins>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40F8455E" w14:textId="77777777" w:rsidR="006178D9" w:rsidRDefault="006178D9" w:rsidP="00F55082">
            <w:pPr>
              <w:pStyle w:val="TAH"/>
              <w:rPr>
                <w:ins w:id="108" w:author="sunxiaowen_1" w:date="2021-09-30T15:11:00Z"/>
              </w:rPr>
            </w:pPr>
            <w:ins w:id="109" w:author="sunxiaowen_1" w:date="2021-09-30T15:11:00Z">
              <w:r>
                <w:t>isReadable</w:t>
              </w:r>
            </w:ins>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0F8A033D" w14:textId="77777777" w:rsidR="006178D9" w:rsidRDefault="006178D9" w:rsidP="00F55082">
            <w:pPr>
              <w:pStyle w:val="TAH"/>
              <w:rPr>
                <w:ins w:id="110" w:author="sunxiaowen_1" w:date="2021-09-30T15:11:00Z"/>
              </w:rPr>
            </w:pPr>
            <w:ins w:id="111" w:author="sunxiaowen_1" w:date="2021-09-30T15:11:00Z">
              <w:r>
                <w:t>isWritable</w:t>
              </w:r>
            </w:ins>
          </w:p>
        </w:tc>
        <w:tc>
          <w:tcPr>
            <w:tcW w:w="1240" w:type="dxa"/>
            <w:tcBorders>
              <w:top w:val="single" w:sz="4" w:space="0" w:color="auto"/>
              <w:left w:val="single" w:sz="4" w:space="0" w:color="auto"/>
              <w:bottom w:val="single" w:sz="4" w:space="0" w:color="auto"/>
              <w:right w:val="single" w:sz="4" w:space="0" w:color="auto"/>
            </w:tcBorders>
            <w:shd w:val="pct10" w:color="auto" w:fill="FFFFFF"/>
            <w:hideMark/>
          </w:tcPr>
          <w:p w14:paraId="3CAAF7B4" w14:textId="77777777" w:rsidR="006178D9" w:rsidRDefault="006178D9" w:rsidP="00F55082">
            <w:pPr>
              <w:pStyle w:val="TAH"/>
              <w:rPr>
                <w:ins w:id="112" w:author="sunxiaowen_1" w:date="2021-09-30T15:11:00Z"/>
              </w:rPr>
            </w:pPr>
            <w:ins w:id="113" w:author="sunxiaowen_1" w:date="2021-09-30T15:11:00Z">
              <w:r>
                <w:rPr>
                  <w:rFonts w:cs="Arial"/>
                  <w:bCs/>
                  <w:szCs w:val="18"/>
                </w:rPr>
                <w:t>isInvariant</w:t>
              </w:r>
            </w:ins>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05ED853E" w14:textId="77777777" w:rsidR="006178D9" w:rsidRDefault="006178D9" w:rsidP="00F55082">
            <w:pPr>
              <w:pStyle w:val="TAH"/>
              <w:rPr>
                <w:ins w:id="114" w:author="sunxiaowen_1" w:date="2021-09-30T15:11:00Z"/>
              </w:rPr>
            </w:pPr>
            <w:ins w:id="115" w:author="sunxiaowen_1" w:date="2021-09-30T15:11:00Z">
              <w:r>
                <w:t>isNotifyable</w:t>
              </w:r>
            </w:ins>
          </w:p>
        </w:tc>
      </w:tr>
      <w:tr w:rsidR="006178D9" w14:paraId="47B69811" w14:textId="77777777" w:rsidTr="00F55082">
        <w:trPr>
          <w:cantSplit/>
          <w:jc w:val="center"/>
          <w:ins w:id="116" w:author="sunxiaowen_1" w:date="2021-09-30T15:11:00Z"/>
        </w:trPr>
        <w:tc>
          <w:tcPr>
            <w:tcW w:w="3434" w:type="dxa"/>
            <w:tcBorders>
              <w:top w:val="single" w:sz="4" w:space="0" w:color="auto"/>
              <w:left w:val="single" w:sz="4" w:space="0" w:color="auto"/>
              <w:bottom w:val="single" w:sz="4" w:space="0" w:color="auto"/>
              <w:right w:val="single" w:sz="4" w:space="0" w:color="auto"/>
            </w:tcBorders>
            <w:hideMark/>
          </w:tcPr>
          <w:p w14:paraId="735E2551" w14:textId="77777777" w:rsidR="006178D9" w:rsidRDefault="006178D9" w:rsidP="00F55082">
            <w:pPr>
              <w:pStyle w:val="TAL"/>
              <w:rPr>
                <w:ins w:id="117" w:author="sunxiaowen_1" w:date="2021-09-30T15:11:00Z"/>
                <w:rFonts w:ascii="Courier New" w:hAnsi="Courier New" w:cs="Courier New"/>
                <w:lang w:eastAsia="zh-CN"/>
              </w:rPr>
            </w:pPr>
            <w:ins w:id="118" w:author="sunxiaowen_1" w:date="2021-09-30T15:11:00Z">
              <w:r>
                <w:rPr>
                  <w:rFonts w:ascii="Courier New" w:hAnsi="Courier New" w:cs="Courier New"/>
                  <w:lang w:eastAsia="zh-CN"/>
                </w:rPr>
                <w:t>pLMNId</w:t>
              </w:r>
            </w:ins>
          </w:p>
        </w:tc>
        <w:tc>
          <w:tcPr>
            <w:tcW w:w="1228" w:type="dxa"/>
            <w:tcBorders>
              <w:top w:val="single" w:sz="4" w:space="0" w:color="auto"/>
              <w:left w:val="single" w:sz="4" w:space="0" w:color="auto"/>
              <w:bottom w:val="single" w:sz="4" w:space="0" w:color="auto"/>
              <w:right w:val="single" w:sz="4" w:space="0" w:color="auto"/>
            </w:tcBorders>
            <w:hideMark/>
          </w:tcPr>
          <w:p w14:paraId="7DCA826B" w14:textId="77777777" w:rsidR="006178D9" w:rsidRDefault="006178D9" w:rsidP="00F55082">
            <w:pPr>
              <w:pStyle w:val="TAL"/>
              <w:jc w:val="center"/>
              <w:rPr>
                <w:ins w:id="119" w:author="sunxiaowen_1" w:date="2021-09-30T15:11:00Z"/>
              </w:rPr>
            </w:pPr>
            <w:ins w:id="120" w:author="sunxiaowen_1" w:date="2021-09-30T15:11:00Z">
              <w:r>
                <w:t>M</w:t>
              </w:r>
            </w:ins>
          </w:p>
        </w:tc>
        <w:tc>
          <w:tcPr>
            <w:tcW w:w="1243" w:type="dxa"/>
            <w:tcBorders>
              <w:top w:val="single" w:sz="4" w:space="0" w:color="auto"/>
              <w:left w:val="single" w:sz="4" w:space="0" w:color="auto"/>
              <w:bottom w:val="single" w:sz="4" w:space="0" w:color="auto"/>
              <w:right w:val="single" w:sz="4" w:space="0" w:color="auto"/>
            </w:tcBorders>
            <w:hideMark/>
          </w:tcPr>
          <w:p w14:paraId="5CFA3596" w14:textId="77777777" w:rsidR="006178D9" w:rsidRDefault="006178D9" w:rsidP="00F55082">
            <w:pPr>
              <w:pStyle w:val="TAL"/>
              <w:jc w:val="center"/>
              <w:rPr>
                <w:ins w:id="121" w:author="sunxiaowen_1" w:date="2021-09-30T15:11:00Z"/>
              </w:rPr>
            </w:pPr>
            <w:ins w:id="122" w:author="sunxiaowen_1" w:date="2021-09-30T15:11:00Z">
              <w:r>
                <w:rPr>
                  <w:rFonts w:cs="Arial"/>
                </w:rPr>
                <w:t>T</w:t>
              </w:r>
            </w:ins>
          </w:p>
        </w:tc>
        <w:tc>
          <w:tcPr>
            <w:tcW w:w="1237" w:type="dxa"/>
            <w:tcBorders>
              <w:top w:val="single" w:sz="4" w:space="0" w:color="auto"/>
              <w:left w:val="single" w:sz="4" w:space="0" w:color="auto"/>
              <w:bottom w:val="single" w:sz="4" w:space="0" w:color="auto"/>
              <w:right w:val="single" w:sz="4" w:space="0" w:color="auto"/>
            </w:tcBorders>
            <w:hideMark/>
          </w:tcPr>
          <w:p w14:paraId="05E698EE" w14:textId="77777777" w:rsidR="006178D9" w:rsidRDefault="006178D9" w:rsidP="00F55082">
            <w:pPr>
              <w:pStyle w:val="TAL"/>
              <w:jc w:val="center"/>
              <w:rPr>
                <w:ins w:id="123" w:author="sunxiaowen_1" w:date="2021-09-30T15:11:00Z"/>
              </w:rPr>
            </w:pPr>
            <w:ins w:id="124" w:author="sunxiaowen_1" w:date="2021-09-30T15:11:00Z">
              <w:r>
                <w:rPr>
                  <w:rFonts w:cs="Arial"/>
                  <w:lang w:eastAsia="zh-CN"/>
                </w:rPr>
                <w:t>T</w:t>
              </w:r>
            </w:ins>
          </w:p>
        </w:tc>
        <w:tc>
          <w:tcPr>
            <w:tcW w:w="1240" w:type="dxa"/>
            <w:tcBorders>
              <w:top w:val="single" w:sz="4" w:space="0" w:color="auto"/>
              <w:left w:val="single" w:sz="4" w:space="0" w:color="auto"/>
              <w:bottom w:val="single" w:sz="4" w:space="0" w:color="auto"/>
              <w:right w:val="single" w:sz="4" w:space="0" w:color="auto"/>
            </w:tcBorders>
            <w:hideMark/>
          </w:tcPr>
          <w:p w14:paraId="7A85A957" w14:textId="77777777" w:rsidR="006178D9" w:rsidRDefault="006178D9" w:rsidP="00F55082">
            <w:pPr>
              <w:pStyle w:val="TAL"/>
              <w:jc w:val="center"/>
              <w:rPr>
                <w:ins w:id="125" w:author="sunxiaowen_1" w:date="2021-09-30T15:11:00Z"/>
                <w:lang w:eastAsia="zh-CN"/>
              </w:rPr>
            </w:pPr>
            <w:ins w:id="126" w:author="sunxiaowen_1" w:date="2021-09-30T15:11:00Z">
              <w:r>
                <w:rPr>
                  <w:rFonts w:cs="Arial"/>
                </w:rPr>
                <w:t>F</w:t>
              </w:r>
            </w:ins>
          </w:p>
        </w:tc>
        <w:tc>
          <w:tcPr>
            <w:tcW w:w="1249" w:type="dxa"/>
            <w:tcBorders>
              <w:top w:val="single" w:sz="4" w:space="0" w:color="auto"/>
              <w:left w:val="single" w:sz="4" w:space="0" w:color="auto"/>
              <w:bottom w:val="single" w:sz="4" w:space="0" w:color="auto"/>
              <w:right w:val="single" w:sz="4" w:space="0" w:color="auto"/>
            </w:tcBorders>
            <w:hideMark/>
          </w:tcPr>
          <w:p w14:paraId="74BE685C" w14:textId="77777777" w:rsidR="006178D9" w:rsidRDefault="006178D9" w:rsidP="00F55082">
            <w:pPr>
              <w:pStyle w:val="TAL"/>
              <w:jc w:val="center"/>
              <w:rPr>
                <w:ins w:id="127" w:author="sunxiaowen_1" w:date="2021-09-30T15:11:00Z"/>
              </w:rPr>
            </w:pPr>
            <w:ins w:id="128" w:author="sunxiaowen_1" w:date="2021-09-30T15:11:00Z">
              <w:r>
                <w:rPr>
                  <w:rFonts w:cs="Arial"/>
                  <w:lang w:eastAsia="zh-CN"/>
                </w:rPr>
                <w:t>T</w:t>
              </w:r>
            </w:ins>
          </w:p>
        </w:tc>
      </w:tr>
      <w:tr w:rsidR="006178D9" w14:paraId="11C02ADB" w14:textId="77777777" w:rsidTr="00F55082">
        <w:trPr>
          <w:cantSplit/>
          <w:jc w:val="center"/>
          <w:ins w:id="129" w:author="sunxiaowen_1" w:date="2021-09-30T15:11:00Z"/>
        </w:trPr>
        <w:tc>
          <w:tcPr>
            <w:tcW w:w="3434" w:type="dxa"/>
            <w:tcBorders>
              <w:top w:val="single" w:sz="4" w:space="0" w:color="auto"/>
              <w:left w:val="single" w:sz="4" w:space="0" w:color="auto"/>
              <w:bottom w:val="single" w:sz="4" w:space="0" w:color="auto"/>
              <w:right w:val="single" w:sz="4" w:space="0" w:color="auto"/>
            </w:tcBorders>
            <w:hideMark/>
          </w:tcPr>
          <w:p w14:paraId="42F4ADC0" w14:textId="77777777" w:rsidR="006178D9" w:rsidRDefault="006178D9" w:rsidP="00F55082">
            <w:pPr>
              <w:pStyle w:val="TAL"/>
              <w:rPr>
                <w:ins w:id="130" w:author="sunxiaowen_1" w:date="2021-09-30T15:11:00Z"/>
                <w:rFonts w:ascii="Courier New" w:hAnsi="Courier New" w:cs="Courier New"/>
                <w:lang w:eastAsia="zh-CN"/>
              </w:rPr>
            </w:pPr>
            <w:ins w:id="131" w:author="sunxiaowen_1" w:date="2021-09-30T15:11:00Z">
              <w:r>
                <w:rPr>
                  <w:rFonts w:ascii="Courier New" w:hAnsi="Courier New" w:cs="Courier New"/>
                  <w:lang w:eastAsia="zh-CN"/>
                </w:rPr>
                <w:t>sBIFQDN</w:t>
              </w:r>
            </w:ins>
          </w:p>
        </w:tc>
        <w:tc>
          <w:tcPr>
            <w:tcW w:w="1228" w:type="dxa"/>
            <w:tcBorders>
              <w:top w:val="single" w:sz="4" w:space="0" w:color="auto"/>
              <w:left w:val="single" w:sz="4" w:space="0" w:color="auto"/>
              <w:bottom w:val="single" w:sz="4" w:space="0" w:color="auto"/>
              <w:right w:val="single" w:sz="4" w:space="0" w:color="auto"/>
            </w:tcBorders>
            <w:hideMark/>
          </w:tcPr>
          <w:p w14:paraId="3FBA75F8" w14:textId="77777777" w:rsidR="006178D9" w:rsidRDefault="006178D9" w:rsidP="00F55082">
            <w:pPr>
              <w:pStyle w:val="TAL"/>
              <w:jc w:val="center"/>
              <w:rPr>
                <w:ins w:id="132" w:author="sunxiaowen_1" w:date="2021-09-30T15:11:00Z"/>
              </w:rPr>
            </w:pPr>
            <w:ins w:id="133" w:author="sunxiaowen_1" w:date="2021-09-30T15:11:00Z">
              <w:r>
                <w:t>M</w:t>
              </w:r>
            </w:ins>
          </w:p>
        </w:tc>
        <w:tc>
          <w:tcPr>
            <w:tcW w:w="1243" w:type="dxa"/>
            <w:tcBorders>
              <w:top w:val="single" w:sz="4" w:space="0" w:color="auto"/>
              <w:left w:val="single" w:sz="4" w:space="0" w:color="auto"/>
              <w:bottom w:val="single" w:sz="4" w:space="0" w:color="auto"/>
              <w:right w:val="single" w:sz="4" w:space="0" w:color="auto"/>
            </w:tcBorders>
            <w:hideMark/>
          </w:tcPr>
          <w:p w14:paraId="6F4C6F0D" w14:textId="77777777" w:rsidR="006178D9" w:rsidRDefault="006178D9" w:rsidP="00F55082">
            <w:pPr>
              <w:pStyle w:val="TAL"/>
              <w:jc w:val="center"/>
              <w:rPr>
                <w:ins w:id="134" w:author="sunxiaowen_1" w:date="2021-09-30T15:11:00Z"/>
              </w:rPr>
            </w:pPr>
            <w:ins w:id="135" w:author="sunxiaowen_1" w:date="2021-09-30T15:11:00Z">
              <w:r>
                <w:rPr>
                  <w:rFonts w:cs="Arial"/>
                </w:rPr>
                <w:t>T</w:t>
              </w:r>
            </w:ins>
          </w:p>
        </w:tc>
        <w:tc>
          <w:tcPr>
            <w:tcW w:w="1237" w:type="dxa"/>
            <w:tcBorders>
              <w:top w:val="single" w:sz="4" w:space="0" w:color="auto"/>
              <w:left w:val="single" w:sz="4" w:space="0" w:color="auto"/>
              <w:bottom w:val="single" w:sz="4" w:space="0" w:color="auto"/>
              <w:right w:val="single" w:sz="4" w:space="0" w:color="auto"/>
            </w:tcBorders>
            <w:hideMark/>
          </w:tcPr>
          <w:p w14:paraId="624D3C42" w14:textId="77777777" w:rsidR="006178D9" w:rsidRDefault="006178D9" w:rsidP="00F55082">
            <w:pPr>
              <w:pStyle w:val="TAL"/>
              <w:jc w:val="center"/>
              <w:rPr>
                <w:ins w:id="136" w:author="sunxiaowen_1" w:date="2021-09-30T15:11:00Z"/>
              </w:rPr>
            </w:pPr>
            <w:ins w:id="137" w:author="sunxiaowen_1" w:date="2021-09-30T15:11:00Z">
              <w:r>
                <w:rPr>
                  <w:rFonts w:cs="Arial"/>
                  <w:lang w:eastAsia="zh-CN"/>
                </w:rPr>
                <w:t>T</w:t>
              </w:r>
            </w:ins>
          </w:p>
        </w:tc>
        <w:tc>
          <w:tcPr>
            <w:tcW w:w="1240" w:type="dxa"/>
            <w:tcBorders>
              <w:top w:val="single" w:sz="4" w:space="0" w:color="auto"/>
              <w:left w:val="single" w:sz="4" w:space="0" w:color="auto"/>
              <w:bottom w:val="single" w:sz="4" w:space="0" w:color="auto"/>
              <w:right w:val="single" w:sz="4" w:space="0" w:color="auto"/>
            </w:tcBorders>
            <w:hideMark/>
          </w:tcPr>
          <w:p w14:paraId="480D979A" w14:textId="77777777" w:rsidR="006178D9" w:rsidRDefault="006178D9" w:rsidP="00F55082">
            <w:pPr>
              <w:pStyle w:val="TAL"/>
              <w:jc w:val="center"/>
              <w:rPr>
                <w:ins w:id="138" w:author="sunxiaowen_1" w:date="2021-09-30T15:11:00Z"/>
                <w:lang w:eastAsia="zh-CN"/>
              </w:rPr>
            </w:pPr>
            <w:ins w:id="139" w:author="sunxiaowen_1" w:date="2021-09-30T15:11:00Z">
              <w:r>
                <w:rPr>
                  <w:rFonts w:cs="Arial"/>
                </w:rPr>
                <w:t>F</w:t>
              </w:r>
            </w:ins>
          </w:p>
        </w:tc>
        <w:tc>
          <w:tcPr>
            <w:tcW w:w="1249" w:type="dxa"/>
            <w:tcBorders>
              <w:top w:val="single" w:sz="4" w:space="0" w:color="auto"/>
              <w:left w:val="single" w:sz="4" w:space="0" w:color="auto"/>
              <w:bottom w:val="single" w:sz="4" w:space="0" w:color="auto"/>
              <w:right w:val="single" w:sz="4" w:space="0" w:color="auto"/>
            </w:tcBorders>
            <w:hideMark/>
          </w:tcPr>
          <w:p w14:paraId="4C7DD0CD" w14:textId="77777777" w:rsidR="006178D9" w:rsidRDefault="006178D9" w:rsidP="00F55082">
            <w:pPr>
              <w:pStyle w:val="TAL"/>
              <w:jc w:val="center"/>
              <w:rPr>
                <w:ins w:id="140" w:author="sunxiaowen_1" w:date="2021-09-30T15:11:00Z"/>
              </w:rPr>
            </w:pPr>
            <w:ins w:id="141" w:author="sunxiaowen_1" w:date="2021-09-30T15:11:00Z">
              <w:r>
                <w:rPr>
                  <w:rFonts w:cs="Arial"/>
                  <w:lang w:eastAsia="zh-CN"/>
                </w:rPr>
                <w:t>T</w:t>
              </w:r>
            </w:ins>
          </w:p>
        </w:tc>
      </w:tr>
      <w:tr w:rsidR="006178D9" w14:paraId="7E44AF33" w14:textId="77777777" w:rsidTr="00F55082">
        <w:trPr>
          <w:cantSplit/>
          <w:jc w:val="center"/>
          <w:ins w:id="142" w:author="sunxiaowen_1" w:date="2021-09-30T15:11:00Z"/>
        </w:trPr>
        <w:tc>
          <w:tcPr>
            <w:tcW w:w="3434" w:type="dxa"/>
            <w:tcBorders>
              <w:top w:val="single" w:sz="4" w:space="0" w:color="auto"/>
              <w:left w:val="single" w:sz="4" w:space="0" w:color="auto"/>
              <w:bottom w:val="single" w:sz="4" w:space="0" w:color="auto"/>
              <w:right w:val="single" w:sz="4" w:space="0" w:color="auto"/>
            </w:tcBorders>
            <w:hideMark/>
          </w:tcPr>
          <w:p w14:paraId="1438D9FF" w14:textId="77777777" w:rsidR="006178D9" w:rsidRDefault="006178D9" w:rsidP="00F55082">
            <w:pPr>
              <w:pStyle w:val="TAL"/>
              <w:rPr>
                <w:ins w:id="143" w:author="sunxiaowen_1" w:date="2021-09-30T15:11:00Z"/>
                <w:rFonts w:ascii="Courier New" w:hAnsi="Courier New" w:cs="Courier New"/>
                <w:lang w:eastAsia="zh-CN"/>
              </w:rPr>
            </w:pPr>
            <w:ins w:id="144" w:author="sunxiaowen_1" w:date="2021-09-30T15:11:00Z">
              <w:r>
                <w:rPr>
                  <w:rFonts w:ascii="Courier New" w:hAnsi="Courier New" w:cs="Courier New"/>
                  <w:lang w:eastAsia="zh-CN"/>
                </w:rPr>
                <w:t>managedNFProfile</w:t>
              </w:r>
            </w:ins>
          </w:p>
        </w:tc>
        <w:tc>
          <w:tcPr>
            <w:tcW w:w="1228" w:type="dxa"/>
            <w:tcBorders>
              <w:top w:val="single" w:sz="4" w:space="0" w:color="auto"/>
              <w:left w:val="single" w:sz="4" w:space="0" w:color="auto"/>
              <w:bottom w:val="single" w:sz="4" w:space="0" w:color="auto"/>
              <w:right w:val="single" w:sz="4" w:space="0" w:color="auto"/>
            </w:tcBorders>
            <w:hideMark/>
          </w:tcPr>
          <w:p w14:paraId="640FB538" w14:textId="77777777" w:rsidR="006178D9" w:rsidRDefault="006178D9" w:rsidP="00F55082">
            <w:pPr>
              <w:pStyle w:val="TAL"/>
              <w:jc w:val="center"/>
              <w:rPr>
                <w:ins w:id="145" w:author="sunxiaowen_1" w:date="2021-09-30T15:11:00Z"/>
              </w:rPr>
            </w:pPr>
            <w:ins w:id="146" w:author="sunxiaowen_1" w:date="2021-09-30T15:11:00Z">
              <w:r>
                <w:t>M</w:t>
              </w:r>
            </w:ins>
          </w:p>
        </w:tc>
        <w:tc>
          <w:tcPr>
            <w:tcW w:w="1243" w:type="dxa"/>
            <w:tcBorders>
              <w:top w:val="single" w:sz="4" w:space="0" w:color="auto"/>
              <w:left w:val="single" w:sz="4" w:space="0" w:color="auto"/>
              <w:bottom w:val="single" w:sz="4" w:space="0" w:color="auto"/>
              <w:right w:val="single" w:sz="4" w:space="0" w:color="auto"/>
            </w:tcBorders>
            <w:hideMark/>
          </w:tcPr>
          <w:p w14:paraId="49A81E47" w14:textId="77777777" w:rsidR="006178D9" w:rsidRDefault="006178D9" w:rsidP="00F55082">
            <w:pPr>
              <w:pStyle w:val="TAL"/>
              <w:jc w:val="center"/>
              <w:rPr>
                <w:ins w:id="147" w:author="sunxiaowen_1" w:date="2021-09-30T15:11:00Z"/>
                <w:rFonts w:cs="Arial"/>
              </w:rPr>
            </w:pPr>
            <w:ins w:id="148" w:author="sunxiaowen_1" w:date="2021-09-30T15:11:00Z">
              <w:r>
                <w:rPr>
                  <w:rFonts w:cs="Arial"/>
                </w:rPr>
                <w:t>T</w:t>
              </w:r>
            </w:ins>
          </w:p>
        </w:tc>
        <w:tc>
          <w:tcPr>
            <w:tcW w:w="1237" w:type="dxa"/>
            <w:tcBorders>
              <w:top w:val="single" w:sz="4" w:space="0" w:color="auto"/>
              <w:left w:val="single" w:sz="4" w:space="0" w:color="auto"/>
              <w:bottom w:val="single" w:sz="4" w:space="0" w:color="auto"/>
              <w:right w:val="single" w:sz="4" w:space="0" w:color="auto"/>
            </w:tcBorders>
            <w:hideMark/>
          </w:tcPr>
          <w:p w14:paraId="519E6A13" w14:textId="77777777" w:rsidR="006178D9" w:rsidRDefault="006178D9" w:rsidP="00F55082">
            <w:pPr>
              <w:pStyle w:val="TAL"/>
              <w:jc w:val="center"/>
              <w:rPr>
                <w:ins w:id="149" w:author="sunxiaowen_1" w:date="2021-09-30T15:11:00Z"/>
                <w:rFonts w:cs="Arial"/>
                <w:lang w:eastAsia="zh-CN"/>
              </w:rPr>
            </w:pPr>
            <w:ins w:id="150" w:author="sunxiaowen_1" w:date="2021-09-30T15:11:00Z">
              <w:r>
                <w:rPr>
                  <w:rFonts w:cs="Arial" w:hint="eastAsia"/>
                  <w:lang w:eastAsia="zh-CN"/>
                </w:rPr>
                <w:t>T</w:t>
              </w:r>
            </w:ins>
          </w:p>
        </w:tc>
        <w:tc>
          <w:tcPr>
            <w:tcW w:w="1240" w:type="dxa"/>
            <w:tcBorders>
              <w:top w:val="single" w:sz="4" w:space="0" w:color="auto"/>
              <w:left w:val="single" w:sz="4" w:space="0" w:color="auto"/>
              <w:bottom w:val="single" w:sz="4" w:space="0" w:color="auto"/>
              <w:right w:val="single" w:sz="4" w:space="0" w:color="auto"/>
            </w:tcBorders>
            <w:hideMark/>
          </w:tcPr>
          <w:p w14:paraId="45584467" w14:textId="77777777" w:rsidR="006178D9" w:rsidRDefault="006178D9" w:rsidP="00F55082">
            <w:pPr>
              <w:pStyle w:val="TAL"/>
              <w:jc w:val="center"/>
              <w:rPr>
                <w:ins w:id="151" w:author="sunxiaowen_1" w:date="2021-09-30T15:11:00Z"/>
                <w:rFonts w:cs="Arial"/>
              </w:rPr>
            </w:pPr>
            <w:ins w:id="152" w:author="sunxiaowen_1" w:date="2021-09-30T15:11:00Z">
              <w:r>
                <w:rPr>
                  <w:rFonts w:cs="Arial" w:hint="eastAsia"/>
                  <w:lang w:eastAsia="zh-CN"/>
                </w:rPr>
                <w:t>F</w:t>
              </w:r>
            </w:ins>
          </w:p>
        </w:tc>
        <w:tc>
          <w:tcPr>
            <w:tcW w:w="1249" w:type="dxa"/>
            <w:tcBorders>
              <w:top w:val="single" w:sz="4" w:space="0" w:color="auto"/>
              <w:left w:val="single" w:sz="4" w:space="0" w:color="auto"/>
              <w:bottom w:val="single" w:sz="4" w:space="0" w:color="auto"/>
              <w:right w:val="single" w:sz="4" w:space="0" w:color="auto"/>
            </w:tcBorders>
            <w:hideMark/>
          </w:tcPr>
          <w:p w14:paraId="6644F3AA" w14:textId="77777777" w:rsidR="006178D9" w:rsidRDefault="006178D9" w:rsidP="00F55082">
            <w:pPr>
              <w:pStyle w:val="TAL"/>
              <w:jc w:val="center"/>
              <w:rPr>
                <w:ins w:id="153" w:author="sunxiaowen_1" w:date="2021-09-30T15:11:00Z"/>
                <w:rFonts w:cs="Arial"/>
                <w:lang w:eastAsia="zh-CN"/>
              </w:rPr>
            </w:pPr>
            <w:ins w:id="154" w:author="sunxiaowen_1" w:date="2021-09-30T15:11:00Z">
              <w:r>
                <w:rPr>
                  <w:rFonts w:cs="Arial"/>
                  <w:lang w:eastAsia="zh-CN"/>
                </w:rPr>
                <w:t>T</w:t>
              </w:r>
            </w:ins>
          </w:p>
        </w:tc>
      </w:tr>
      <w:tr w:rsidR="006178D9" w14:paraId="190317B8" w14:textId="77777777" w:rsidTr="00F55082">
        <w:trPr>
          <w:cantSplit/>
          <w:jc w:val="center"/>
          <w:ins w:id="155" w:author="sunxiaowen_1" w:date="2021-09-30T15:11:00Z"/>
        </w:trPr>
        <w:tc>
          <w:tcPr>
            <w:tcW w:w="3434" w:type="dxa"/>
            <w:tcBorders>
              <w:top w:val="single" w:sz="4" w:space="0" w:color="auto"/>
              <w:left w:val="single" w:sz="4" w:space="0" w:color="auto"/>
              <w:bottom w:val="single" w:sz="4" w:space="0" w:color="auto"/>
              <w:right w:val="single" w:sz="4" w:space="0" w:color="auto"/>
            </w:tcBorders>
            <w:hideMark/>
          </w:tcPr>
          <w:p w14:paraId="2C022DB1" w14:textId="478F7F84" w:rsidR="006178D9" w:rsidRDefault="00F55082" w:rsidP="00F55082">
            <w:pPr>
              <w:pStyle w:val="TAL"/>
              <w:rPr>
                <w:ins w:id="156" w:author="sunxiaowen_1" w:date="2021-09-30T15:11:00Z"/>
                <w:rFonts w:ascii="Courier New" w:hAnsi="Courier New" w:cs="Courier New"/>
                <w:lang w:eastAsia="zh-CN"/>
              </w:rPr>
            </w:pPr>
            <w:ins w:id="157" w:author="cmcc" w:date="2021-10-18T11:52:00Z">
              <w:r>
                <w:rPr>
                  <w:rFonts w:ascii="Courier New" w:hAnsi="Courier New" w:cs="Courier New" w:hint="eastAsia"/>
                  <w:lang w:eastAsia="zh-CN"/>
                </w:rPr>
                <w:t>s</w:t>
              </w:r>
            </w:ins>
            <w:ins w:id="158" w:author="sunxiaowen_1" w:date="2021-09-30T15:21:00Z">
              <w:del w:id="159" w:author="cmcc" w:date="2021-10-18T11:52:00Z">
                <w:r w:rsidR="005B2AE6" w:rsidDel="00F55082">
                  <w:rPr>
                    <w:rFonts w:ascii="Courier New" w:hAnsi="Courier New" w:cs="Courier New"/>
                    <w:lang w:eastAsia="zh-CN"/>
                  </w:rPr>
                  <w:delText>S</w:delText>
                </w:r>
              </w:del>
              <w:r w:rsidR="005B2AE6">
                <w:rPr>
                  <w:rFonts w:ascii="Courier New" w:hAnsi="Courier New" w:cs="Courier New"/>
                  <w:lang w:eastAsia="zh-CN"/>
                </w:rPr>
                <w:t>erverAddr</w:t>
              </w:r>
            </w:ins>
          </w:p>
        </w:tc>
        <w:tc>
          <w:tcPr>
            <w:tcW w:w="1228" w:type="dxa"/>
            <w:tcBorders>
              <w:top w:val="single" w:sz="4" w:space="0" w:color="auto"/>
              <w:left w:val="single" w:sz="4" w:space="0" w:color="auto"/>
              <w:bottom w:val="single" w:sz="4" w:space="0" w:color="auto"/>
              <w:right w:val="single" w:sz="4" w:space="0" w:color="auto"/>
            </w:tcBorders>
            <w:hideMark/>
          </w:tcPr>
          <w:p w14:paraId="6A9FA402" w14:textId="77777777" w:rsidR="006178D9" w:rsidRDefault="006178D9" w:rsidP="00F55082">
            <w:pPr>
              <w:pStyle w:val="TAL"/>
              <w:jc w:val="center"/>
              <w:rPr>
                <w:ins w:id="160" w:author="sunxiaowen_1" w:date="2021-09-30T15:11:00Z"/>
              </w:rPr>
            </w:pPr>
            <w:ins w:id="161" w:author="sunxiaowen_1" w:date="2021-09-30T15:11:00Z">
              <w:r>
                <w:t>M</w:t>
              </w:r>
            </w:ins>
          </w:p>
        </w:tc>
        <w:tc>
          <w:tcPr>
            <w:tcW w:w="1243" w:type="dxa"/>
            <w:tcBorders>
              <w:top w:val="single" w:sz="4" w:space="0" w:color="auto"/>
              <w:left w:val="single" w:sz="4" w:space="0" w:color="auto"/>
              <w:bottom w:val="single" w:sz="4" w:space="0" w:color="auto"/>
              <w:right w:val="single" w:sz="4" w:space="0" w:color="auto"/>
            </w:tcBorders>
            <w:hideMark/>
          </w:tcPr>
          <w:p w14:paraId="0963D039" w14:textId="77777777" w:rsidR="006178D9" w:rsidRDefault="006178D9" w:rsidP="00F55082">
            <w:pPr>
              <w:pStyle w:val="TAL"/>
              <w:jc w:val="center"/>
              <w:rPr>
                <w:ins w:id="162" w:author="sunxiaowen_1" w:date="2021-09-30T15:11:00Z"/>
                <w:rFonts w:cs="Arial"/>
              </w:rPr>
            </w:pPr>
            <w:ins w:id="163" w:author="sunxiaowen_1" w:date="2021-09-30T15:11:00Z">
              <w:r>
                <w:rPr>
                  <w:rFonts w:cs="Arial"/>
                </w:rPr>
                <w:t>T</w:t>
              </w:r>
            </w:ins>
          </w:p>
        </w:tc>
        <w:tc>
          <w:tcPr>
            <w:tcW w:w="1237" w:type="dxa"/>
            <w:tcBorders>
              <w:top w:val="single" w:sz="4" w:space="0" w:color="auto"/>
              <w:left w:val="single" w:sz="4" w:space="0" w:color="auto"/>
              <w:bottom w:val="single" w:sz="4" w:space="0" w:color="auto"/>
              <w:right w:val="single" w:sz="4" w:space="0" w:color="auto"/>
            </w:tcBorders>
            <w:hideMark/>
          </w:tcPr>
          <w:p w14:paraId="5537D8F9" w14:textId="77777777" w:rsidR="006178D9" w:rsidRDefault="006178D9" w:rsidP="00F55082">
            <w:pPr>
              <w:pStyle w:val="TAL"/>
              <w:jc w:val="center"/>
              <w:rPr>
                <w:ins w:id="164" w:author="sunxiaowen_1" w:date="2021-09-30T15:11:00Z"/>
                <w:rFonts w:cs="Arial"/>
                <w:lang w:eastAsia="zh-CN"/>
              </w:rPr>
            </w:pPr>
            <w:ins w:id="165" w:author="sunxiaowen_1" w:date="2021-09-30T15:11:00Z">
              <w:r>
                <w:rPr>
                  <w:rFonts w:cs="Arial"/>
                  <w:lang w:eastAsia="zh-CN"/>
                </w:rPr>
                <w:t>T</w:t>
              </w:r>
            </w:ins>
          </w:p>
        </w:tc>
        <w:tc>
          <w:tcPr>
            <w:tcW w:w="1240" w:type="dxa"/>
            <w:tcBorders>
              <w:top w:val="single" w:sz="4" w:space="0" w:color="auto"/>
              <w:left w:val="single" w:sz="4" w:space="0" w:color="auto"/>
              <w:bottom w:val="single" w:sz="4" w:space="0" w:color="auto"/>
              <w:right w:val="single" w:sz="4" w:space="0" w:color="auto"/>
            </w:tcBorders>
            <w:hideMark/>
          </w:tcPr>
          <w:p w14:paraId="5A8BA01F" w14:textId="77777777" w:rsidR="006178D9" w:rsidRDefault="006178D9" w:rsidP="00F55082">
            <w:pPr>
              <w:pStyle w:val="TAL"/>
              <w:jc w:val="center"/>
              <w:rPr>
                <w:ins w:id="166" w:author="sunxiaowen_1" w:date="2021-09-30T15:11:00Z"/>
                <w:rFonts w:cs="Arial"/>
              </w:rPr>
            </w:pPr>
            <w:ins w:id="167" w:author="sunxiaowen_1" w:date="2021-09-30T15:11:00Z">
              <w:r>
                <w:rPr>
                  <w:rFonts w:cs="Arial"/>
                </w:rPr>
                <w:t>F</w:t>
              </w:r>
            </w:ins>
          </w:p>
        </w:tc>
        <w:tc>
          <w:tcPr>
            <w:tcW w:w="1249" w:type="dxa"/>
            <w:tcBorders>
              <w:top w:val="single" w:sz="4" w:space="0" w:color="auto"/>
              <w:left w:val="single" w:sz="4" w:space="0" w:color="auto"/>
              <w:bottom w:val="single" w:sz="4" w:space="0" w:color="auto"/>
              <w:right w:val="single" w:sz="4" w:space="0" w:color="auto"/>
            </w:tcBorders>
            <w:hideMark/>
          </w:tcPr>
          <w:p w14:paraId="398AB308" w14:textId="77777777" w:rsidR="006178D9" w:rsidRDefault="006178D9" w:rsidP="00F55082">
            <w:pPr>
              <w:pStyle w:val="TAL"/>
              <w:jc w:val="center"/>
              <w:rPr>
                <w:ins w:id="168" w:author="sunxiaowen_1" w:date="2021-09-30T15:11:00Z"/>
                <w:rFonts w:cs="Arial"/>
                <w:lang w:eastAsia="zh-CN"/>
              </w:rPr>
            </w:pPr>
            <w:ins w:id="169" w:author="sunxiaowen_1" w:date="2021-09-30T15:11:00Z">
              <w:r>
                <w:rPr>
                  <w:rFonts w:cs="Arial"/>
                  <w:lang w:eastAsia="zh-CN"/>
                </w:rPr>
                <w:t>T</w:t>
              </w:r>
            </w:ins>
          </w:p>
        </w:tc>
      </w:tr>
    </w:tbl>
    <w:p w14:paraId="26B1B135" w14:textId="77777777" w:rsidR="006178D9" w:rsidRDefault="006178D9" w:rsidP="006178D9">
      <w:pPr>
        <w:pStyle w:val="TF"/>
        <w:jc w:val="left"/>
        <w:rPr>
          <w:ins w:id="170" w:author="sunxiaowen_1" w:date="2021-09-30T15:11:00Z"/>
          <w:rFonts w:eastAsia="Times New Roma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6178D9" w14:paraId="23E37114" w14:textId="77777777" w:rsidTr="00F55082">
        <w:trPr>
          <w:ins w:id="171" w:author="sunxiaowen_1" w:date="2021-09-30T15:11:00Z"/>
        </w:trPr>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09E7FD0C" w14:textId="77777777" w:rsidR="006178D9" w:rsidRDefault="006178D9" w:rsidP="00F55082">
            <w:pPr>
              <w:jc w:val="center"/>
              <w:rPr>
                <w:ins w:id="172" w:author="sunxiaowen_1" w:date="2021-09-30T15:11:00Z"/>
                <w:rFonts w:ascii="Arial" w:eastAsia="等线" w:hAnsi="Arial" w:cs="Arial"/>
                <w:b/>
                <w:bCs/>
                <w:sz w:val="28"/>
                <w:szCs w:val="28"/>
              </w:rPr>
            </w:pPr>
            <w:ins w:id="173" w:author="sunxiaowen_1" w:date="2021-09-30T15:11:00Z">
              <w:r>
                <w:rPr>
                  <w:rFonts w:ascii="Arial" w:hAnsi="Arial" w:cs="Arial"/>
                  <w:b/>
                  <w:bCs/>
                  <w:sz w:val="28"/>
                  <w:szCs w:val="28"/>
                  <w:lang w:eastAsia="zh-CN"/>
                </w:rPr>
                <w:t>Next modified section</w:t>
              </w:r>
            </w:ins>
          </w:p>
        </w:tc>
      </w:tr>
    </w:tbl>
    <w:p w14:paraId="6775DD30" w14:textId="0C6065E7" w:rsidR="006178D9" w:rsidRDefault="006178D9" w:rsidP="006178D9">
      <w:pPr>
        <w:pStyle w:val="3"/>
        <w:rPr>
          <w:ins w:id="174" w:author="sunxiaowen_1" w:date="2021-09-30T15:11:00Z"/>
          <w:lang w:eastAsia="zh-CN"/>
        </w:rPr>
      </w:pPr>
      <w:bookmarkStart w:id="175" w:name="_Toc59182869"/>
      <w:bookmarkStart w:id="176" w:name="_Toc59184335"/>
      <w:bookmarkStart w:id="177" w:name="_Toc59195270"/>
      <w:bookmarkStart w:id="178" w:name="_Toc59439697"/>
      <w:bookmarkStart w:id="179" w:name="_Toc67990120"/>
      <w:ins w:id="180" w:author="sunxiaowen_1" w:date="2021-09-30T15:11:00Z">
        <w:r>
          <w:rPr>
            <w:lang w:eastAsia="zh-CN"/>
          </w:rPr>
          <w:t>5.3.</w:t>
        </w:r>
        <w:r>
          <w:rPr>
            <w:rFonts w:hint="eastAsia"/>
            <w:lang w:eastAsia="zh-CN"/>
          </w:rPr>
          <w:t>y</w:t>
        </w:r>
        <w:r>
          <w:rPr>
            <w:lang w:eastAsia="zh-CN"/>
          </w:rPr>
          <w:tab/>
        </w:r>
        <w:r>
          <w:rPr>
            <w:rFonts w:ascii="Courier New" w:hAnsi="Courier New"/>
            <w:lang w:eastAsia="zh-CN"/>
          </w:rPr>
          <w:t>EP_N</w:t>
        </w:r>
      </w:ins>
      <w:bookmarkEnd w:id="175"/>
      <w:bookmarkEnd w:id="176"/>
      <w:bookmarkEnd w:id="177"/>
      <w:bookmarkEnd w:id="178"/>
      <w:bookmarkEnd w:id="179"/>
      <w:ins w:id="181" w:author="sunxiaowen_1" w:date="2021-09-30T15:15:00Z">
        <w:r w:rsidR="005B2AE6">
          <w:rPr>
            <w:rFonts w:ascii="Courier New" w:hAnsi="Courier New"/>
            <w:lang w:eastAsia="zh-CN"/>
          </w:rPr>
          <w:t>xx</w:t>
        </w:r>
      </w:ins>
    </w:p>
    <w:p w14:paraId="2FB35ADF" w14:textId="77777777" w:rsidR="006178D9" w:rsidRDefault="006178D9" w:rsidP="006178D9">
      <w:pPr>
        <w:pStyle w:val="4"/>
        <w:rPr>
          <w:ins w:id="182" w:author="sunxiaowen_1" w:date="2021-09-30T15:11:00Z"/>
        </w:rPr>
      </w:pPr>
      <w:bookmarkStart w:id="183" w:name="_Toc59182870"/>
      <w:bookmarkStart w:id="184" w:name="_Toc59184336"/>
      <w:bookmarkStart w:id="185" w:name="_Toc59195271"/>
      <w:bookmarkStart w:id="186" w:name="_Toc59439698"/>
      <w:bookmarkStart w:id="187" w:name="_Toc67990121"/>
      <w:ins w:id="188" w:author="sunxiaowen_1" w:date="2021-09-30T15:11:00Z">
        <w:r>
          <w:rPr>
            <w:lang w:eastAsia="zh-CN"/>
          </w:rPr>
          <w:t>5.3.</w:t>
        </w:r>
        <w:r>
          <w:rPr>
            <w:rFonts w:hint="eastAsia"/>
            <w:lang w:eastAsia="zh-CN"/>
          </w:rPr>
          <w:t>y</w:t>
        </w:r>
        <w:r>
          <w:t>.1</w:t>
        </w:r>
        <w:r>
          <w:tab/>
          <w:t>Definition</w:t>
        </w:r>
        <w:bookmarkEnd w:id="183"/>
        <w:bookmarkEnd w:id="184"/>
        <w:bookmarkEnd w:id="185"/>
        <w:bookmarkEnd w:id="186"/>
        <w:bookmarkEnd w:id="187"/>
      </w:ins>
    </w:p>
    <w:p w14:paraId="0EB1EE16" w14:textId="48A71F29" w:rsidR="006178D9" w:rsidRDefault="006178D9" w:rsidP="006178D9">
      <w:pPr>
        <w:rPr>
          <w:ins w:id="189" w:author="sunxiaowen_1" w:date="2021-09-30T15:11:00Z"/>
        </w:rPr>
      </w:pPr>
      <w:ins w:id="190" w:author="sunxiaowen_1" w:date="2021-09-30T15:11:00Z">
        <w:r>
          <w:t>This IOC represents the N</w:t>
        </w:r>
      </w:ins>
      <w:ins w:id="191" w:author="sunxiaowen_1" w:date="2021-09-30T15:15:00Z">
        <w:r w:rsidR="005B2AE6">
          <w:t>xx</w:t>
        </w:r>
      </w:ins>
      <w:ins w:id="192" w:author="sunxiaowen_1" w:date="2021-09-30T15:11:00Z">
        <w:r>
          <w:t xml:space="preserve"> interface </w:t>
        </w:r>
        <w:r w:rsidRPr="00A122F7">
          <w:t xml:space="preserve">between </w:t>
        </w:r>
        <w:r w:rsidRPr="0093004C">
          <w:rPr>
            <w:rFonts w:eastAsia="宋体"/>
          </w:rPr>
          <w:t xml:space="preserve">the </w:t>
        </w:r>
      </w:ins>
      <w:ins w:id="193" w:author="sunxiaowen_1" w:date="2021-09-30T15:15:00Z">
        <w:r w:rsidR="005B2AE6">
          <w:rPr>
            <w:rFonts w:eastAsia="宋体"/>
          </w:rPr>
          <w:t>EASDF</w:t>
        </w:r>
      </w:ins>
      <w:ins w:id="194" w:author="sunxiaowen_1" w:date="2021-09-30T15:11:00Z">
        <w:r w:rsidRPr="0093004C">
          <w:rPr>
            <w:rFonts w:eastAsia="宋体"/>
          </w:rPr>
          <w:t xml:space="preserve"> and </w:t>
        </w:r>
      </w:ins>
      <w:ins w:id="195" w:author="sunxiaowen_1" w:date="2021-09-30T15:16:00Z">
        <w:r w:rsidR="005B2AE6">
          <w:rPr>
            <w:rFonts w:eastAsia="宋体"/>
            <w:noProof/>
          </w:rPr>
          <w:t>SMF</w:t>
        </w:r>
      </w:ins>
      <w:ins w:id="196" w:author="sunxiaowen_1" w:date="2021-09-30T15:11:00Z">
        <w:r>
          <w:t>, which is defined in 3GPP TS 23.</w:t>
        </w:r>
      </w:ins>
      <w:ins w:id="197" w:author="sunxiaowen_1" w:date="2021-09-30T15:16:00Z">
        <w:r w:rsidR="005B2AE6">
          <w:t>548</w:t>
        </w:r>
      </w:ins>
      <w:ins w:id="198" w:author="sunxiaowen_1" w:date="2021-09-30T15:11:00Z">
        <w:r>
          <w:t xml:space="preserve"> [</w:t>
        </w:r>
        <w:r>
          <w:rPr>
            <w:rFonts w:hint="eastAsia"/>
            <w:lang w:eastAsia="zh-CN"/>
          </w:rPr>
          <w:t>xx</w:t>
        </w:r>
        <w:r>
          <w:t>].</w:t>
        </w:r>
      </w:ins>
    </w:p>
    <w:p w14:paraId="5B0789FF" w14:textId="77777777" w:rsidR="006178D9" w:rsidRDefault="006178D9" w:rsidP="006178D9">
      <w:pPr>
        <w:pStyle w:val="4"/>
        <w:rPr>
          <w:ins w:id="199" w:author="sunxiaowen_1" w:date="2021-09-30T15:11:00Z"/>
        </w:rPr>
      </w:pPr>
      <w:bookmarkStart w:id="200" w:name="_Toc59182871"/>
      <w:bookmarkStart w:id="201" w:name="_Toc59184337"/>
      <w:bookmarkStart w:id="202" w:name="_Toc59195272"/>
      <w:bookmarkStart w:id="203" w:name="_Toc59439699"/>
      <w:bookmarkStart w:id="204" w:name="_Toc67990122"/>
      <w:ins w:id="205" w:author="sunxiaowen_1" w:date="2021-09-30T15:11:00Z">
        <w:r>
          <w:rPr>
            <w:lang w:eastAsia="zh-CN"/>
          </w:rPr>
          <w:t>5.3.</w:t>
        </w:r>
        <w:r>
          <w:rPr>
            <w:rFonts w:hint="eastAsia"/>
            <w:lang w:eastAsia="zh-CN"/>
          </w:rPr>
          <w:t>y</w:t>
        </w:r>
        <w:r>
          <w:t>.2</w:t>
        </w:r>
        <w:r>
          <w:tab/>
          <w:t>Attributes</w:t>
        </w:r>
        <w:bookmarkEnd w:id="200"/>
        <w:bookmarkEnd w:id="201"/>
        <w:bookmarkEnd w:id="202"/>
        <w:bookmarkEnd w:id="203"/>
        <w:bookmarkEnd w:id="204"/>
      </w:ins>
    </w:p>
    <w:p w14:paraId="4B45EAD4" w14:textId="0B139E99" w:rsidR="006178D9" w:rsidRDefault="006178D9" w:rsidP="006178D9">
      <w:pPr>
        <w:rPr>
          <w:ins w:id="206" w:author="sunxiaowen_1" w:date="2021-09-30T15:11:00Z"/>
        </w:rPr>
      </w:pPr>
      <w:ins w:id="207" w:author="sunxiaowen_1" w:date="2021-09-30T15:11:00Z">
        <w:r>
          <w:t>The EP_N</w:t>
        </w:r>
      </w:ins>
      <w:ins w:id="208" w:author="sunxiaowen_1" w:date="2021-09-30T15:16:00Z">
        <w:r w:rsidR="005B2AE6">
          <w:t xml:space="preserve">xx </w:t>
        </w:r>
      </w:ins>
      <w:ins w:id="209" w:author="sunxiaowen_1" w:date="2021-09-30T15:11:00Z">
        <w:r>
          <w:t>IOC includes attributes inherited from EP_RP IOC (defined in TS 28.622[30]) and the following attributes:</w:t>
        </w:r>
      </w:ins>
    </w:p>
    <w:p w14:paraId="544EB622" w14:textId="77777777" w:rsidR="006178D9" w:rsidRDefault="006178D9" w:rsidP="006178D9">
      <w:pPr>
        <w:pStyle w:val="TH"/>
        <w:rPr>
          <w:ins w:id="210" w:author="sunxiaowen_1" w:date="2021-09-30T15:1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6178D9" w14:paraId="4DEAE189" w14:textId="77777777" w:rsidTr="00F55082">
        <w:trPr>
          <w:cantSplit/>
          <w:jc w:val="center"/>
          <w:ins w:id="211" w:author="sunxiaowen_1" w:date="2021-09-30T15:11:00Z"/>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6AAE1E80" w14:textId="77777777" w:rsidR="006178D9" w:rsidRDefault="006178D9" w:rsidP="00F55082">
            <w:pPr>
              <w:pStyle w:val="TAH"/>
              <w:rPr>
                <w:ins w:id="212" w:author="sunxiaowen_1" w:date="2021-09-30T15:11:00Z"/>
              </w:rPr>
            </w:pPr>
            <w:ins w:id="213" w:author="sunxiaowen_1" w:date="2021-09-30T15:11:00Z">
              <w:r>
                <w:t>Attribute name</w:t>
              </w:r>
            </w:ins>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4D500C6" w14:textId="77777777" w:rsidR="006178D9" w:rsidRDefault="006178D9" w:rsidP="00F55082">
            <w:pPr>
              <w:pStyle w:val="TAH"/>
              <w:rPr>
                <w:ins w:id="214" w:author="sunxiaowen_1" w:date="2021-09-30T15:11:00Z"/>
              </w:rPr>
            </w:pPr>
            <w:ins w:id="215" w:author="sunxiaowen_1" w:date="2021-09-30T15:11:00Z">
              <w:r>
                <w:t>Support Qualifier</w:t>
              </w:r>
            </w:ins>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A8B7176" w14:textId="77777777" w:rsidR="006178D9" w:rsidRDefault="006178D9" w:rsidP="00F55082">
            <w:pPr>
              <w:pStyle w:val="TAH"/>
              <w:rPr>
                <w:ins w:id="216" w:author="sunxiaowen_1" w:date="2021-09-30T15:11:00Z"/>
              </w:rPr>
            </w:pPr>
            <w:ins w:id="217" w:author="sunxiaowen_1" w:date="2021-09-30T15:11:00Z">
              <w:r>
                <w:t>isReadable</w:t>
              </w:r>
            </w:ins>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028CAB4A" w14:textId="77777777" w:rsidR="006178D9" w:rsidRDefault="006178D9" w:rsidP="00F55082">
            <w:pPr>
              <w:pStyle w:val="TAH"/>
              <w:rPr>
                <w:ins w:id="218" w:author="sunxiaowen_1" w:date="2021-09-30T15:11:00Z"/>
              </w:rPr>
            </w:pPr>
            <w:ins w:id="219" w:author="sunxiaowen_1" w:date="2021-09-30T15:11:00Z">
              <w:r>
                <w:t>isWritable</w:t>
              </w:r>
            </w:ins>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6993ED2D" w14:textId="77777777" w:rsidR="006178D9" w:rsidRDefault="006178D9" w:rsidP="00F55082">
            <w:pPr>
              <w:pStyle w:val="TAH"/>
              <w:rPr>
                <w:ins w:id="220" w:author="sunxiaowen_1" w:date="2021-09-30T15:11:00Z"/>
              </w:rPr>
            </w:pPr>
            <w:ins w:id="221" w:author="sunxiaowen_1" w:date="2021-09-30T15:11:00Z">
              <w:r>
                <w:rPr>
                  <w:rFonts w:cs="Arial"/>
                  <w:bCs/>
                  <w:szCs w:val="18"/>
                </w:rPr>
                <w:t>isInvariant</w:t>
              </w:r>
            </w:ins>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AFED980" w14:textId="77777777" w:rsidR="006178D9" w:rsidRDefault="006178D9" w:rsidP="00F55082">
            <w:pPr>
              <w:pStyle w:val="TAH"/>
              <w:rPr>
                <w:ins w:id="222" w:author="sunxiaowen_1" w:date="2021-09-30T15:11:00Z"/>
              </w:rPr>
            </w:pPr>
            <w:ins w:id="223" w:author="sunxiaowen_1" w:date="2021-09-30T15:11:00Z">
              <w:r>
                <w:t>isNotifyable</w:t>
              </w:r>
            </w:ins>
          </w:p>
        </w:tc>
      </w:tr>
      <w:tr w:rsidR="006178D9" w14:paraId="3CF73AB0" w14:textId="77777777" w:rsidTr="00F55082">
        <w:trPr>
          <w:cantSplit/>
          <w:jc w:val="center"/>
          <w:ins w:id="224" w:author="sunxiaowen_1" w:date="2021-09-30T15:11:00Z"/>
        </w:trPr>
        <w:tc>
          <w:tcPr>
            <w:tcW w:w="3481" w:type="dxa"/>
            <w:tcBorders>
              <w:top w:val="single" w:sz="4" w:space="0" w:color="auto"/>
              <w:left w:val="single" w:sz="4" w:space="0" w:color="auto"/>
              <w:bottom w:val="single" w:sz="4" w:space="0" w:color="auto"/>
              <w:right w:val="single" w:sz="4" w:space="0" w:color="auto"/>
            </w:tcBorders>
            <w:hideMark/>
          </w:tcPr>
          <w:p w14:paraId="46DB1D1C" w14:textId="77777777" w:rsidR="006178D9" w:rsidRDefault="006178D9" w:rsidP="00F55082">
            <w:pPr>
              <w:pStyle w:val="TAL"/>
              <w:rPr>
                <w:ins w:id="225" w:author="sunxiaowen_1" w:date="2021-09-30T15:11:00Z"/>
                <w:rFonts w:ascii="Courier New" w:hAnsi="Courier New" w:cs="Courier New"/>
                <w:lang w:eastAsia="zh-CN"/>
              </w:rPr>
            </w:pPr>
            <w:ins w:id="226" w:author="sunxiaowen_1" w:date="2021-09-30T15:11:00Z">
              <w:r>
                <w:rPr>
                  <w:rFonts w:ascii="Courier New" w:hAnsi="Courier New" w:cs="Courier New"/>
                  <w:lang w:eastAsia="zh-CN"/>
                </w:rPr>
                <w:t>localAddress</w:t>
              </w:r>
            </w:ins>
          </w:p>
        </w:tc>
        <w:tc>
          <w:tcPr>
            <w:tcW w:w="1216" w:type="dxa"/>
            <w:tcBorders>
              <w:top w:val="single" w:sz="4" w:space="0" w:color="auto"/>
              <w:left w:val="single" w:sz="4" w:space="0" w:color="auto"/>
              <w:bottom w:val="single" w:sz="4" w:space="0" w:color="auto"/>
              <w:right w:val="single" w:sz="4" w:space="0" w:color="auto"/>
            </w:tcBorders>
            <w:hideMark/>
          </w:tcPr>
          <w:p w14:paraId="5EF89AEE" w14:textId="77777777" w:rsidR="006178D9" w:rsidRDefault="006178D9" w:rsidP="00F55082">
            <w:pPr>
              <w:pStyle w:val="TAL"/>
              <w:jc w:val="center"/>
              <w:rPr>
                <w:ins w:id="227" w:author="sunxiaowen_1" w:date="2021-09-30T15:11:00Z"/>
              </w:rPr>
            </w:pPr>
            <w:ins w:id="228" w:author="sunxiaowen_1" w:date="2021-09-30T15:11:00Z">
              <w:r>
                <w:t>O</w:t>
              </w:r>
            </w:ins>
          </w:p>
        </w:tc>
        <w:tc>
          <w:tcPr>
            <w:tcW w:w="1235" w:type="dxa"/>
            <w:tcBorders>
              <w:top w:val="single" w:sz="4" w:space="0" w:color="auto"/>
              <w:left w:val="single" w:sz="4" w:space="0" w:color="auto"/>
              <w:bottom w:val="single" w:sz="4" w:space="0" w:color="auto"/>
              <w:right w:val="single" w:sz="4" w:space="0" w:color="auto"/>
            </w:tcBorders>
            <w:hideMark/>
          </w:tcPr>
          <w:p w14:paraId="025C7B8D" w14:textId="77777777" w:rsidR="006178D9" w:rsidRDefault="006178D9" w:rsidP="00F55082">
            <w:pPr>
              <w:pStyle w:val="TAL"/>
              <w:jc w:val="center"/>
              <w:rPr>
                <w:ins w:id="229" w:author="sunxiaowen_1" w:date="2021-09-30T15:11:00Z"/>
              </w:rPr>
            </w:pPr>
            <w:ins w:id="230" w:author="sunxiaowen_1" w:date="2021-09-30T15:11:00Z">
              <w:r>
                <w:rPr>
                  <w:rFonts w:cs="Arial"/>
                </w:rPr>
                <w:t>T</w:t>
              </w:r>
            </w:ins>
          </w:p>
        </w:tc>
        <w:tc>
          <w:tcPr>
            <w:tcW w:w="1227" w:type="dxa"/>
            <w:tcBorders>
              <w:top w:val="single" w:sz="4" w:space="0" w:color="auto"/>
              <w:left w:val="single" w:sz="4" w:space="0" w:color="auto"/>
              <w:bottom w:val="single" w:sz="4" w:space="0" w:color="auto"/>
              <w:right w:val="single" w:sz="4" w:space="0" w:color="auto"/>
            </w:tcBorders>
            <w:hideMark/>
          </w:tcPr>
          <w:p w14:paraId="30FC7098" w14:textId="77777777" w:rsidR="006178D9" w:rsidRDefault="006178D9" w:rsidP="00F55082">
            <w:pPr>
              <w:pStyle w:val="TAL"/>
              <w:jc w:val="center"/>
              <w:rPr>
                <w:ins w:id="231" w:author="sunxiaowen_1" w:date="2021-09-30T15:11:00Z"/>
              </w:rPr>
            </w:pPr>
            <w:ins w:id="232" w:author="sunxiaowen_1" w:date="2021-09-30T15:11:00Z">
              <w:r>
                <w:rPr>
                  <w:rFonts w:cs="Arial"/>
                  <w:lang w:eastAsia="zh-CN"/>
                </w:rPr>
                <w:t>T</w:t>
              </w:r>
            </w:ins>
          </w:p>
        </w:tc>
        <w:tc>
          <w:tcPr>
            <w:tcW w:w="1231" w:type="dxa"/>
            <w:tcBorders>
              <w:top w:val="single" w:sz="4" w:space="0" w:color="auto"/>
              <w:left w:val="single" w:sz="4" w:space="0" w:color="auto"/>
              <w:bottom w:val="single" w:sz="4" w:space="0" w:color="auto"/>
              <w:right w:val="single" w:sz="4" w:space="0" w:color="auto"/>
            </w:tcBorders>
            <w:hideMark/>
          </w:tcPr>
          <w:p w14:paraId="5F783CAE" w14:textId="77777777" w:rsidR="006178D9" w:rsidRDefault="006178D9" w:rsidP="00F55082">
            <w:pPr>
              <w:pStyle w:val="TAL"/>
              <w:jc w:val="center"/>
              <w:rPr>
                <w:ins w:id="233" w:author="sunxiaowen_1" w:date="2021-09-30T15:11:00Z"/>
                <w:lang w:eastAsia="zh-CN"/>
              </w:rPr>
            </w:pPr>
            <w:ins w:id="234" w:author="sunxiaowen_1" w:date="2021-09-30T15:11:00Z">
              <w:r>
                <w:rPr>
                  <w:rFonts w:cs="Arial"/>
                </w:rPr>
                <w:t>F</w:t>
              </w:r>
            </w:ins>
          </w:p>
        </w:tc>
        <w:tc>
          <w:tcPr>
            <w:tcW w:w="1241" w:type="dxa"/>
            <w:tcBorders>
              <w:top w:val="single" w:sz="4" w:space="0" w:color="auto"/>
              <w:left w:val="single" w:sz="4" w:space="0" w:color="auto"/>
              <w:bottom w:val="single" w:sz="4" w:space="0" w:color="auto"/>
              <w:right w:val="single" w:sz="4" w:space="0" w:color="auto"/>
            </w:tcBorders>
            <w:hideMark/>
          </w:tcPr>
          <w:p w14:paraId="22BCB84E" w14:textId="77777777" w:rsidR="006178D9" w:rsidRDefault="006178D9" w:rsidP="00F55082">
            <w:pPr>
              <w:pStyle w:val="TAL"/>
              <w:jc w:val="center"/>
              <w:rPr>
                <w:ins w:id="235" w:author="sunxiaowen_1" w:date="2021-09-30T15:11:00Z"/>
              </w:rPr>
            </w:pPr>
            <w:ins w:id="236" w:author="sunxiaowen_1" w:date="2021-09-30T15:11:00Z">
              <w:r>
                <w:rPr>
                  <w:rFonts w:cs="Arial"/>
                  <w:lang w:eastAsia="zh-CN"/>
                </w:rPr>
                <w:t>T</w:t>
              </w:r>
            </w:ins>
          </w:p>
        </w:tc>
      </w:tr>
      <w:tr w:rsidR="006178D9" w14:paraId="085022A4" w14:textId="77777777" w:rsidTr="00F55082">
        <w:trPr>
          <w:cantSplit/>
          <w:jc w:val="center"/>
          <w:ins w:id="237" w:author="sunxiaowen_1" w:date="2021-09-30T15:11:00Z"/>
        </w:trPr>
        <w:tc>
          <w:tcPr>
            <w:tcW w:w="3481" w:type="dxa"/>
            <w:tcBorders>
              <w:top w:val="single" w:sz="4" w:space="0" w:color="auto"/>
              <w:left w:val="single" w:sz="4" w:space="0" w:color="auto"/>
              <w:bottom w:val="single" w:sz="4" w:space="0" w:color="auto"/>
              <w:right w:val="single" w:sz="4" w:space="0" w:color="auto"/>
            </w:tcBorders>
            <w:hideMark/>
          </w:tcPr>
          <w:p w14:paraId="73934E2C" w14:textId="77777777" w:rsidR="006178D9" w:rsidRDefault="006178D9" w:rsidP="00F55082">
            <w:pPr>
              <w:pStyle w:val="TAL"/>
              <w:rPr>
                <w:ins w:id="238" w:author="sunxiaowen_1" w:date="2021-09-30T15:11:00Z"/>
                <w:rFonts w:ascii="Courier New" w:hAnsi="Courier New" w:cs="Courier New"/>
                <w:lang w:eastAsia="zh-CN"/>
              </w:rPr>
            </w:pPr>
            <w:ins w:id="239" w:author="sunxiaowen_1" w:date="2021-09-30T15:11:00Z">
              <w:r>
                <w:rPr>
                  <w:rFonts w:ascii="Courier New" w:hAnsi="Courier New" w:cs="Courier New"/>
                  <w:lang w:eastAsia="zh-CN"/>
                </w:rPr>
                <w:t>remoteAddress</w:t>
              </w:r>
            </w:ins>
          </w:p>
        </w:tc>
        <w:tc>
          <w:tcPr>
            <w:tcW w:w="1216" w:type="dxa"/>
            <w:tcBorders>
              <w:top w:val="single" w:sz="4" w:space="0" w:color="auto"/>
              <w:left w:val="single" w:sz="4" w:space="0" w:color="auto"/>
              <w:bottom w:val="single" w:sz="4" w:space="0" w:color="auto"/>
              <w:right w:val="single" w:sz="4" w:space="0" w:color="auto"/>
            </w:tcBorders>
            <w:hideMark/>
          </w:tcPr>
          <w:p w14:paraId="752ADED3" w14:textId="77777777" w:rsidR="006178D9" w:rsidRDefault="006178D9" w:rsidP="00F55082">
            <w:pPr>
              <w:pStyle w:val="TAL"/>
              <w:jc w:val="center"/>
              <w:rPr>
                <w:ins w:id="240" w:author="sunxiaowen_1" w:date="2021-09-30T15:11:00Z"/>
              </w:rPr>
            </w:pPr>
            <w:ins w:id="241" w:author="sunxiaowen_1" w:date="2021-09-30T15:11:00Z">
              <w:r>
                <w:t>O</w:t>
              </w:r>
            </w:ins>
          </w:p>
        </w:tc>
        <w:tc>
          <w:tcPr>
            <w:tcW w:w="1235" w:type="dxa"/>
            <w:tcBorders>
              <w:top w:val="single" w:sz="4" w:space="0" w:color="auto"/>
              <w:left w:val="single" w:sz="4" w:space="0" w:color="auto"/>
              <w:bottom w:val="single" w:sz="4" w:space="0" w:color="auto"/>
              <w:right w:val="single" w:sz="4" w:space="0" w:color="auto"/>
            </w:tcBorders>
            <w:hideMark/>
          </w:tcPr>
          <w:p w14:paraId="08B333C6" w14:textId="77777777" w:rsidR="006178D9" w:rsidRDefault="006178D9" w:rsidP="00F55082">
            <w:pPr>
              <w:pStyle w:val="TAL"/>
              <w:jc w:val="center"/>
              <w:rPr>
                <w:ins w:id="242" w:author="sunxiaowen_1" w:date="2021-09-30T15:11:00Z"/>
              </w:rPr>
            </w:pPr>
            <w:ins w:id="243" w:author="sunxiaowen_1" w:date="2021-09-30T15:11:00Z">
              <w:r>
                <w:rPr>
                  <w:rFonts w:cs="Arial"/>
                </w:rPr>
                <w:t>T</w:t>
              </w:r>
            </w:ins>
          </w:p>
        </w:tc>
        <w:tc>
          <w:tcPr>
            <w:tcW w:w="1227" w:type="dxa"/>
            <w:tcBorders>
              <w:top w:val="single" w:sz="4" w:space="0" w:color="auto"/>
              <w:left w:val="single" w:sz="4" w:space="0" w:color="auto"/>
              <w:bottom w:val="single" w:sz="4" w:space="0" w:color="auto"/>
              <w:right w:val="single" w:sz="4" w:space="0" w:color="auto"/>
            </w:tcBorders>
            <w:hideMark/>
          </w:tcPr>
          <w:p w14:paraId="5DD5F4CA" w14:textId="77777777" w:rsidR="006178D9" w:rsidRDefault="006178D9" w:rsidP="00F55082">
            <w:pPr>
              <w:pStyle w:val="TAL"/>
              <w:jc w:val="center"/>
              <w:rPr>
                <w:ins w:id="244" w:author="sunxiaowen_1" w:date="2021-09-30T15:11:00Z"/>
              </w:rPr>
            </w:pPr>
            <w:ins w:id="245" w:author="sunxiaowen_1" w:date="2021-09-30T15:11:00Z">
              <w:r>
                <w:rPr>
                  <w:rFonts w:cs="Arial"/>
                  <w:lang w:eastAsia="zh-CN"/>
                </w:rPr>
                <w:t>T</w:t>
              </w:r>
            </w:ins>
          </w:p>
        </w:tc>
        <w:tc>
          <w:tcPr>
            <w:tcW w:w="1231" w:type="dxa"/>
            <w:tcBorders>
              <w:top w:val="single" w:sz="4" w:space="0" w:color="auto"/>
              <w:left w:val="single" w:sz="4" w:space="0" w:color="auto"/>
              <w:bottom w:val="single" w:sz="4" w:space="0" w:color="auto"/>
              <w:right w:val="single" w:sz="4" w:space="0" w:color="auto"/>
            </w:tcBorders>
            <w:hideMark/>
          </w:tcPr>
          <w:p w14:paraId="741CDC9F" w14:textId="77777777" w:rsidR="006178D9" w:rsidRDefault="006178D9" w:rsidP="00F55082">
            <w:pPr>
              <w:pStyle w:val="TAL"/>
              <w:jc w:val="center"/>
              <w:rPr>
                <w:ins w:id="246" w:author="sunxiaowen_1" w:date="2021-09-30T15:11:00Z"/>
                <w:lang w:eastAsia="zh-CN"/>
              </w:rPr>
            </w:pPr>
            <w:ins w:id="247" w:author="sunxiaowen_1" w:date="2021-09-30T15:11:00Z">
              <w:r>
                <w:rPr>
                  <w:rFonts w:cs="Arial"/>
                </w:rPr>
                <w:t>F</w:t>
              </w:r>
            </w:ins>
          </w:p>
        </w:tc>
        <w:tc>
          <w:tcPr>
            <w:tcW w:w="1241" w:type="dxa"/>
            <w:tcBorders>
              <w:top w:val="single" w:sz="4" w:space="0" w:color="auto"/>
              <w:left w:val="single" w:sz="4" w:space="0" w:color="auto"/>
              <w:bottom w:val="single" w:sz="4" w:space="0" w:color="auto"/>
              <w:right w:val="single" w:sz="4" w:space="0" w:color="auto"/>
            </w:tcBorders>
            <w:hideMark/>
          </w:tcPr>
          <w:p w14:paraId="1248A78A" w14:textId="77777777" w:rsidR="006178D9" w:rsidRDefault="006178D9" w:rsidP="00F55082">
            <w:pPr>
              <w:pStyle w:val="TAL"/>
              <w:jc w:val="center"/>
              <w:rPr>
                <w:ins w:id="248" w:author="sunxiaowen_1" w:date="2021-09-30T15:11:00Z"/>
              </w:rPr>
            </w:pPr>
            <w:ins w:id="249" w:author="sunxiaowen_1" w:date="2021-09-30T15:11:00Z">
              <w:r>
                <w:rPr>
                  <w:rFonts w:cs="Arial"/>
                  <w:lang w:eastAsia="zh-CN"/>
                </w:rPr>
                <w:t>T</w:t>
              </w:r>
            </w:ins>
          </w:p>
        </w:tc>
      </w:tr>
    </w:tbl>
    <w:p w14:paraId="054DA853" w14:textId="77777777" w:rsidR="006178D9" w:rsidRDefault="006178D9" w:rsidP="006178D9">
      <w:pPr>
        <w:rPr>
          <w:ins w:id="250" w:author="sunxiaowen_1" w:date="2021-09-30T15:11:00Z"/>
        </w:rPr>
      </w:pPr>
      <w:bookmarkStart w:id="251" w:name="_Toc59182872"/>
      <w:bookmarkStart w:id="252" w:name="_Toc59184338"/>
      <w:bookmarkStart w:id="253" w:name="_Toc59195273"/>
      <w:bookmarkStart w:id="254" w:name="_Toc59439700"/>
      <w:bookmarkStart w:id="255" w:name="_Toc67990123"/>
    </w:p>
    <w:p w14:paraId="0F3F3B37" w14:textId="77777777" w:rsidR="006178D9" w:rsidRDefault="006178D9" w:rsidP="006178D9">
      <w:pPr>
        <w:pStyle w:val="4"/>
        <w:rPr>
          <w:ins w:id="256" w:author="sunxiaowen_1" w:date="2021-09-30T15:11:00Z"/>
        </w:rPr>
      </w:pPr>
      <w:ins w:id="257" w:author="sunxiaowen_1" w:date="2021-09-30T15:11:00Z">
        <w:r>
          <w:rPr>
            <w:lang w:eastAsia="zh-CN"/>
          </w:rPr>
          <w:t>5</w:t>
        </w:r>
        <w:r>
          <w:t>.3.</w:t>
        </w:r>
        <w:r>
          <w:rPr>
            <w:rFonts w:hint="eastAsia"/>
            <w:lang w:eastAsia="zh-CN"/>
          </w:rPr>
          <w:t>y</w:t>
        </w:r>
        <w:r>
          <w:t>.3</w:t>
        </w:r>
        <w:r>
          <w:tab/>
          <w:t>Attribute constraints</w:t>
        </w:r>
        <w:bookmarkEnd w:id="251"/>
        <w:bookmarkEnd w:id="252"/>
        <w:bookmarkEnd w:id="253"/>
        <w:bookmarkEnd w:id="254"/>
        <w:bookmarkEnd w:id="255"/>
      </w:ins>
    </w:p>
    <w:p w14:paraId="07CF7644" w14:textId="77777777" w:rsidR="006178D9" w:rsidRDefault="006178D9" w:rsidP="006178D9">
      <w:pPr>
        <w:rPr>
          <w:ins w:id="258" w:author="sunxiaowen_1" w:date="2021-09-30T15:11:00Z"/>
        </w:rPr>
      </w:pPr>
      <w:ins w:id="259" w:author="sunxiaowen_1" w:date="2021-09-30T15:11:00Z">
        <w:r>
          <w:t>None.</w:t>
        </w:r>
      </w:ins>
    </w:p>
    <w:p w14:paraId="3CF8B48B" w14:textId="77777777" w:rsidR="006178D9" w:rsidRDefault="006178D9" w:rsidP="006178D9">
      <w:pPr>
        <w:pStyle w:val="4"/>
        <w:rPr>
          <w:ins w:id="260" w:author="sunxiaowen_1" w:date="2021-09-30T15:11:00Z"/>
        </w:rPr>
      </w:pPr>
      <w:bookmarkStart w:id="261" w:name="_Toc59182873"/>
      <w:bookmarkStart w:id="262" w:name="_Toc59184339"/>
      <w:bookmarkStart w:id="263" w:name="_Toc59195274"/>
      <w:bookmarkStart w:id="264" w:name="_Toc59439701"/>
      <w:bookmarkStart w:id="265" w:name="_Toc67990124"/>
      <w:ins w:id="266" w:author="sunxiaowen_1" w:date="2021-09-30T15:11:00Z">
        <w:r>
          <w:rPr>
            <w:lang w:eastAsia="zh-CN"/>
          </w:rPr>
          <w:t>5</w:t>
        </w:r>
        <w:r>
          <w:t>.3.</w:t>
        </w:r>
        <w:r>
          <w:rPr>
            <w:rFonts w:hint="eastAsia"/>
            <w:lang w:eastAsia="zh-CN"/>
          </w:rPr>
          <w:t>y</w:t>
        </w:r>
        <w:r>
          <w:t>.4</w:t>
        </w:r>
        <w:r>
          <w:tab/>
          <w:t>Notifications</w:t>
        </w:r>
        <w:bookmarkEnd w:id="261"/>
        <w:bookmarkEnd w:id="262"/>
        <w:bookmarkEnd w:id="263"/>
        <w:bookmarkEnd w:id="264"/>
        <w:bookmarkEnd w:id="265"/>
      </w:ins>
    </w:p>
    <w:p w14:paraId="044A7839" w14:textId="3E8986DB" w:rsidR="006178D9" w:rsidRPr="00FA2DC6" w:rsidRDefault="006178D9">
      <w:pPr>
        <w:rPr>
          <w:lang w:eastAsia="zh-CN"/>
          <w:rPrChange w:id="267" w:author="sunxiaowen_1" w:date="2021-09-30T15:22:00Z">
            <w:rPr>
              <w:rFonts w:eastAsia="Times New Roman"/>
            </w:rPr>
          </w:rPrChange>
        </w:rPr>
        <w:pPrChange w:id="268" w:author="sunxiaowen_1" w:date="2021-09-30T15:22:00Z">
          <w:pPr>
            <w:pStyle w:val="TF"/>
            <w:jc w:val="left"/>
          </w:pPr>
        </w:pPrChange>
      </w:pPr>
      <w:ins w:id="269" w:author="sunxiaowen_1" w:date="2021-09-30T15:11:00Z">
        <w:r>
          <w:t xml:space="preserve">The common notifications defined in subclause </w:t>
        </w:r>
        <w:r>
          <w:rPr>
            <w:lang w:eastAsia="zh-CN"/>
          </w:rPr>
          <w:t>5.5</w:t>
        </w:r>
        <w:r>
          <w:t xml:space="preserve"> are valid for this IOC, without exceptions or addition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6178D9" w14:paraId="7AFB5023" w14:textId="77777777" w:rsidTr="00F55082">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7F2DC54" w14:textId="77777777" w:rsidR="006178D9" w:rsidRDefault="006178D9" w:rsidP="00F55082">
            <w:pPr>
              <w:jc w:val="center"/>
              <w:rPr>
                <w:rFonts w:ascii="Arial" w:eastAsia="等线" w:hAnsi="Arial" w:cs="Arial"/>
                <w:b/>
                <w:bCs/>
                <w:sz w:val="28"/>
                <w:szCs w:val="28"/>
              </w:rPr>
            </w:pPr>
            <w:r>
              <w:rPr>
                <w:rFonts w:ascii="Arial" w:hAnsi="Arial" w:cs="Arial"/>
                <w:b/>
                <w:bCs/>
                <w:sz w:val="28"/>
                <w:szCs w:val="28"/>
                <w:lang w:eastAsia="zh-CN"/>
              </w:rPr>
              <w:t>Next modified section</w:t>
            </w:r>
          </w:p>
        </w:tc>
      </w:tr>
    </w:tbl>
    <w:p w14:paraId="7EFDE8DD" w14:textId="77777777" w:rsidR="00F55082" w:rsidRDefault="00F55082" w:rsidP="00F55082">
      <w:pPr>
        <w:pStyle w:val="2"/>
      </w:pPr>
      <w:bookmarkStart w:id="270" w:name="_Toc59183293"/>
      <w:bookmarkStart w:id="271" w:name="_Toc59184759"/>
      <w:bookmarkStart w:id="272" w:name="_Toc59195694"/>
      <w:bookmarkStart w:id="273" w:name="_Toc59440122"/>
      <w:bookmarkStart w:id="274" w:name="_Toc67990580"/>
      <w:bookmarkStart w:id="275" w:name="_Toc59183185"/>
      <w:bookmarkStart w:id="276" w:name="_Toc59184651"/>
      <w:bookmarkStart w:id="277" w:name="_Toc59195586"/>
      <w:bookmarkStart w:id="278" w:name="_Toc59440013"/>
      <w:bookmarkStart w:id="279" w:name="_Toc67990436"/>
      <w:r>
        <w:lastRenderedPageBreak/>
        <w:t>5.4</w:t>
      </w:r>
      <w:r>
        <w:tab/>
        <w:t>Attribute definitions</w:t>
      </w:r>
      <w:bookmarkEnd w:id="275"/>
      <w:bookmarkEnd w:id="276"/>
      <w:bookmarkEnd w:id="277"/>
      <w:bookmarkEnd w:id="278"/>
      <w:bookmarkEnd w:id="279"/>
    </w:p>
    <w:p w14:paraId="6DDB5B19" w14:textId="77777777" w:rsidR="00F55082" w:rsidRDefault="00F55082" w:rsidP="00F55082">
      <w:pPr>
        <w:pStyle w:val="3"/>
        <w:rPr>
          <w:rFonts w:cs="Arial"/>
          <w:lang w:eastAsia="zh-CN"/>
        </w:rPr>
      </w:pPr>
      <w:bookmarkStart w:id="280" w:name="_Toc59183186"/>
      <w:bookmarkStart w:id="281" w:name="_Toc59184652"/>
      <w:bookmarkStart w:id="282" w:name="_Toc59195587"/>
      <w:bookmarkStart w:id="283" w:name="_Toc59440014"/>
      <w:bookmarkStart w:id="284" w:name="_Toc67990437"/>
      <w:r>
        <w:rPr>
          <w:rFonts w:cs="Arial"/>
          <w:lang w:eastAsia="zh-CN"/>
        </w:rPr>
        <w:t>5.4.1</w:t>
      </w:r>
      <w:r>
        <w:rPr>
          <w:rFonts w:cs="Arial"/>
          <w:lang w:eastAsia="zh-CN"/>
        </w:rPr>
        <w:tab/>
        <w:t>Attribute properties</w:t>
      </w:r>
      <w:bookmarkEnd w:id="280"/>
      <w:bookmarkEnd w:id="281"/>
      <w:bookmarkEnd w:id="282"/>
      <w:bookmarkEnd w:id="283"/>
      <w:bookmarkEnd w:id="284"/>
    </w:p>
    <w:p w14:paraId="1342AED1" w14:textId="77777777" w:rsidR="00F55082" w:rsidRDefault="00F55082" w:rsidP="00F55082">
      <w:pPr>
        <w:keepNext/>
      </w:pPr>
      <w:r>
        <w:rPr>
          <w:rFonts w:cs="Arial"/>
        </w:rPr>
        <w:t>The following table</w:t>
      </w:r>
      <w:r>
        <w:t xml:space="preserve"> defines the attributes that are present in several Information Object Classes (IOCs) of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3"/>
        <w:gridCol w:w="5526"/>
        <w:gridCol w:w="1897"/>
      </w:tblGrid>
      <w:tr w:rsidR="00F55082" w14:paraId="23E91EE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shd w:val="clear" w:color="auto" w:fill="E0E0E0"/>
            <w:hideMark/>
          </w:tcPr>
          <w:p w14:paraId="00394E96" w14:textId="77777777" w:rsidR="00F55082" w:rsidRDefault="00F55082" w:rsidP="00F55082">
            <w:pPr>
              <w:pStyle w:val="TAH"/>
            </w:pPr>
            <w:r>
              <w:lastRenderedPageBreak/>
              <w:t>Attribute Name</w:t>
            </w:r>
          </w:p>
        </w:tc>
        <w:tc>
          <w:tcPr>
            <w:tcW w:w="5526" w:type="dxa"/>
            <w:tcBorders>
              <w:top w:val="single" w:sz="4" w:space="0" w:color="auto"/>
              <w:left w:val="single" w:sz="4" w:space="0" w:color="auto"/>
              <w:bottom w:val="single" w:sz="4" w:space="0" w:color="auto"/>
              <w:right w:val="single" w:sz="4" w:space="0" w:color="auto"/>
            </w:tcBorders>
            <w:shd w:val="clear" w:color="auto" w:fill="E0E0E0"/>
            <w:hideMark/>
          </w:tcPr>
          <w:p w14:paraId="31888EFC" w14:textId="77777777" w:rsidR="00F55082" w:rsidRDefault="00F55082" w:rsidP="00F55082">
            <w:pPr>
              <w:pStyle w:val="TAH"/>
            </w:pPr>
            <w:r>
              <w:t>Documentation and Allowed Values</w:t>
            </w:r>
          </w:p>
        </w:tc>
        <w:tc>
          <w:tcPr>
            <w:tcW w:w="1897" w:type="dxa"/>
            <w:tcBorders>
              <w:top w:val="single" w:sz="4" w:space="0" w:color="auto"/>
              <w:left w:val="single" w:sz="4" w:space="0" w:color="auto"/>
              <w:bottom w:val="single" w:sz="4" w:space="0" w:color="auto"/>
              <w:right w:val="single" w:sz="4" w:space="0" w:color="auto"/>
            </w:tcBorders>
            <w:shd w:val="clear" w:color="auto" w:fill="E0E0E0"/>
            <w:hideMark/>
          </w:tcPr>
          <w:p w14:paraId="5EE21FC1" w14:textId="77777777" w:rsidR="00F55082" w:rsidRDefault="00F55082" w:rsidP="00F55082">
            <w:pPr>
              <w:pStyle w:val="TAH"/>
            </w:pPr>
            <w:r>
              <w:rPr>
                <w:rFonts w:cs="Arial"/>
                <w:szCs w:val="18"/>
              </w:rPr>
              <w:t>Properties</w:t>
            </w:r>
          </w:p>
        </w:tc>
      </w:tr>
      <w:tr w:rsidR="00F55082" w14:paraId="53A2DB9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hideMark/>
          </w:tcPr>
          <w:p w14:paraId="4153846C" w14:textId="77777777" w:rsidR="00F55082" w:rsidRDefault="00F55082" w:rsidP="00F55082">
            <w:pPr>
              <w:pStyle w:val="TAL"/>
              <w:rPr>
                <w:rFonts w:ascii="Courier New" w:hAnsi="Courier New" w:cs="Courier New"/>
              </w:rPr>
            </w:pPr>
            <w:r>
              <w:rPr>
                <w:rFonts w:ascii="Courier New" w:hAnsi="Courier New" w:cs="Courier New"/>
              </w:rPr>
              <w:t>aMFIdentifier</w:t>
            </w:r>
          </w:p>
        </w:tc>
        <w:tc>
          <w:tcPr>
            <w:tcW w:w="5526" w:type="dxa"/>
            <w:tcBorders>
              <w:top w:val="single" w:sz="4" w:space="0" w:color="auto"/>
              <w:left w:val="single" w:sz="4" w:space="0" w:color="auto"/>
              <w:bottom w:val="single" w:sz="4" w:space="0" w:color="auto"/>
              <w:right w:val="single" w:sz="4" w:space="0" w:color="auto"/>
            </w:tcBorders>
            <w:hideMark/>
          </w:tcPr>
          <w:p w14:paraId="3C0BEA6B" w14:textId="77777777" w:rsidR="00F55082" w:rsidRDefault="00F55082" w:rsidP="00F55082">
            <w:pPr>
              <w:pStyle w:val="TAL"/>
            </w:pPr>
            <w:r>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1897" w:type="dxa"/>
            <w:tcBorders>
              <w:top w:val="single" w:sz="4" w:space="0" w:color="auto"/>
              <w:left w:val="single" w:sz="4" w:space="0" w:color="auto"/>
              <w:bottom w:val="single" w:sz="4" w:space="0" w:color="auto"/>
              <w:right w:val="single" w:sz="4" w:space="0" w:color="auto"/>
            </w:tcBorders>
            <w:hideMark/>
          </w:tcPr>
          <w:p w14:paraId="302CD3C7" w14:textId="77777777" w:rsidR="00F55082" w:rsidRDefault="00F55082" w:rsidP="00F55082">
            <w:pPr>
              <w:pStyle w:val="TAL"/>
            </w:pPr>
            <w:r>
              <w:t>type: Integer</w:t>
            </w:r>
          </w:p>
          <w:p w14:paraId="42C54904" w14:textId="77777777" w:rsidR="00F55082" w:rsidRDefault="00F55082" w:rsidP="00F55082">
            <w:pPr>
              <w:pStyle w:val="TAL"/>
              <w:rPr>
                <w:lang w:eastAsia="zh-CN"/>
              </w:rPr>
            </w:pPr>
            <w:r>
              <w:t xml:space="preserve">multiplicity: </w:t>
            </w:r>
            <w:r>
              <w:rPr>
                <w:lang w:eastAsia="zh-CN"/>
              </w:rPr>
              <w:t>1</w:t>
            </w:r>
          </w:p>
          <w:p w14:paraId="258F027C" w14:textId="77777777" w:rsidR="00F55082" w:rsidRDefault="00F55082" w:rsidP="00F55082">
            <w:pPr>
              <w:pStyle w:val="TAL"/>
            </w:pPr>
            <w:r>
              <w:t>isOrdered: N/A</w:t>
            </w:r>
          </w:p>
          <w:p w14:paraId="7A5F1554" w14:textId="77777777" w:rsidR="00F55082" w:rsidRDefault="00F55082" w:rsidP="00F55082">
            <w:pPr>
              <w:pStyle w:val="TAL"/>
            </w:pPr>
            <w:r>
              <w:t>isUnique: N/A</w:t>
            </w:r>
          </w:p>
          <w:p w14:paraId="2CC21FE4" w14:textId="77777777" w:rsidR="00F55082" w:rsidRDefault="00F55082" w:rsidP="00F55082">
            <w:pPr>
              <w:pStyle w:val="TAL"/>
            </w:pPr>
            <w:r>
              <w:t>defaultValue: None</w:t>
            </w:r>
          </w:p>
          <w:p w14:paraId="2E4E48B8" w14:textId="77777777" w:rsidR="00F55082" w:rsidRDefault="00F55082" w:rsidP="00F55082">
            <w:pPr>
              <w:pStyle w:val="TAL"/>
            </w:pPr>
            <w:r>
              <w:t>allowedValues: N/A</w:t>
            </w:r>
          </w:p>
          <w:p w14:paraId="0C487AFC" w14:textId="77777777" w:rsidR="00F55082" w:rsidRDefault="00F55082" w:rsidP="00F55082">
            <w:pPr>
              <w:pStyle w:val="TAL"/>
            </w:pPr>
            <w:r>
              <w:t xml:space="preserve">isNullable: </w:t>
            </w:r>
            <w:r>
              <w:rPr>
                <w:rFonts w:cs="Arial"/>
                <w:szCs w:val="18"/>
              </w:rPr>
              <w:t>False</w:t>
            </w:r>
          </w:p>
        </w:tc>
      </w:tr>
      <w:tr w:rsidR="00F55082" w14:paraId="1F2DB9E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hideMark/>
          </w:tcPr>
          <w:p w14:paraId="29CF9CC8" w14:textId="77777777" w:rsidR="00F55082" w:rsidRDefault="00F55082" w:rsidP="00F55082">
            <w:pPr>
              <w:pStyle w:val="TAL"/>
              <w:rPr>
                <w:rFonts w:ascii="Courier New" w:hAnsi="Courier New" w:cs="Courier New"/>
              </w:rPr>
            </w:pPr>
            <w:r>
              <w:rPr>
                <w:rFonts w:ascii="Courier New" w:hAnsi="Courier New" w:cs="Courier New"/>
              </w:rPr>
              <w:t>aMFSetId</w:t>
            </w:r>
          </w:p>
        </w:tc>
        <w:tc>
          <w:tcPr>
            <w:tcW w:w="5526" w:type="dxa"/>
            <w:tcBorders>
              <w:top w:val="single" w:sz="4" w:space="0" w:color="auto"/>
              <w:left w:val="single" w:sz="4" w:space="0" w:color="auto"/>
              <w:bottom w:val="single" w:sz="4" w:space="0" w:color="auto"/>
              <w:right w:val="single" w:sz="4" w:space="0" w:color="auto"/>
            </w:tcBorders>
            <w:hideMark/>
          </w:tcPr>
          <w:p w14:paraId="1CBE6579" w14:textId="77777777" w:rsidR="00F55082" w:rsidRDefault="00F55082" w:rsidP="00F55082">
            <w:pPr>
              <w:pStyle w:val="TAL"/>
            </w:pPr>
            <w:r>
              <w:t>It represents the AMF Set ID, which is uniquely identifies the AMF Set within the AMF Region.</w:t>
            </w:r>
          </w:p>
          <w:p w14:paraId="4F478B01" w14:textId="77777777" w:rsidR="00F55082" w:rsidRDefault="00F55082" w:rsidP="00F55082">
            <w:pPr>
              <w:pStyle w:val="TAL"/>
            </w:pPr>
            <w:r>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hideMark/>
          </w:tcPr>
          <w:p w14:paraId="06AC7A1C" w14:textId="77777777" w:rsidR="00F55082" w:rsidRDefault="00F55082" w:rsidP="00F55082">
            <w:pPr>
              <w:pStyle w:val="TAL"/>
            </w:pPr>
            <w:r>
              <w:t>type: Integer</w:t>
            </w:r>
          </w:p>
          <w:p w14:paraId="21D5485C" w14:textId="77777777" w:rsidR="00F55082" w:rsidRDefault="00F55082" w:rsidP="00F55082">
            <w:pPr>
              <w:pStyle w:val="TAL"/>
              <w:rPr>
                <w:lang w:eastAsia="zh-CN"/>
              </w:rPr>
            </w:pPr>
            <w:r>
              <w:t xml:space="preserve">multiplicity: </w:t>
            </w:r>
            <w:r>
              <w:rPr>
                <w:lang w:eastAsia="zh-CN"/>
              </w:rPr>
              <w:t>1</w:t>
            </w:r>
          </w:p>
          <w:p w14:paraId="0E45B024" w14:textId="77777777" w:rsidR="00F55082" w:rsidRDefault="00F55082" w:rsidP="00F55082">
            <w:pPr>
              <w:pStyle w:val="TAL"/>
            </w:pPr>
            <w:r>
              <w:t>isOrdered: N/A</w:t>
            </w:r>
          </w:p>
          <w:p w14:paraId="228309D4" w14:textId="77777777" w:rsidR="00F55082" w:rsidRDefault="00F55082" w:rsidP="00F55082">
            <w:pPr>
              <w:pStyle w:val="TAL"/>
            </w:pPr>
            <w:r>
              <w:t>isUnique: N/A</w:t>
            </w:r>
          </w:p>
          <w:p w14:paraId="181CDF10" w14:textId="77777777" w:rsidR="00F55082" w:rsidRDefault="00F55082" w:rsidP="00F55082">
            <w:pPr>
              <w:pStyle w:val="TAL"/>
            </w:pPr>
            <w:r>
              <w:t>defaultValue: None</w:t>
            </w:r>
          </w:p>
          <w:p w14:paraId="26A62282" w14:textId="77777777" w:rsidR="00F55082" w:rsidRDefault="00F55082" w:rsidP="00F55082">
            <w:pPr>
              <w:pStyle w:val="TAL"/>
            </w:pPr>
            <w:r>
              <w:t>allowedValues: N/A</w:t>
            </w:r>
          </w:p>
          <w:p w14:paraId="4E86A9D2" w14:textId="77777777" w:rsidR="00F55082" w:rsidRDefault="00F55082" w:rsidP="00F55082">
            <w:pPr>
              <w:pStyle w:val="TAL"/>
            </w:pPr>
            <w:r>
              <w:t xml:space="preserve">isNullable: </w:t>
            </w:r>
            <w:r>
              <w:rPr>
                <w:rFonts w:cs="Arial"/>
              </w:rPr>
              <w:t>False</w:t>
            </w:r>
          </w:p>
        </w:tc>
      </w:tr>
      <w:tr w:rsidR="00F55082" w14:paraId="3999F1C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84199E0" w14:textId="77777777" w:rsidR="00F55082" w:rsidRDefault="00F55082" w:rsidP="00F55082">
            <w:pPr>
              <w:pStyle w:val="TAL"/>
              <w:rPr>
                <w:rFonts w:ascii="Courier New" w:hAnsi="Courier New" w:cs="Courier New"/>
              </w:rPr>
            </w:pPr>
            <w:r>
              <w:rPr>
                <w:rFonts w:ascii="Courier New" w:hAnsi="Courier New" w:cs="Courier New"/>
              </w:rPr>
              <w:t>aMFSetMemberList</w:t>
            </w:r>
          </w:p>
        </w:tc>
        <w:tc>
          <w:tcPr>
            <w:tcW w:w="5526" w:type="dxa"/>
            <w:tcBorders>
              <w:top w:val="single" w:sz="4" w:space="0" w:color="auto"/>
              <w:left w:val="single" w:sz="4" w:space="0" w:color="auto"/>
              <w:bottom w:val="single" w:sz="4" w:space="0" w:color="auto"/>
              <w:right w:val="single" w:sz="4" w:space="0" w:color="auto"/>
            </w:tcBorders>
          </w:tcPr>
          <w:p w14:paraId="47B900BD" w14:textId="77777777" w:rsidR="00F55082" w:rsidRDefault="00F55082" w:rsidP="00F55082">
            <w:pPr>
              <w:pStyle w:val="TAL"/>
            </w:pPr>
            <w:r>
              <w:t xml:space="preserve">It is the list of DNs of AMFFunction instances of the AMFSet. </w:t>
            </w:r>
          </w:p>
          <w:p w14:paraId="1F5E2EC0" w14:textId="77777777" w:rsidR="00F55082" w:rsidRDefault="00F55082" w:rsidP="00F55082">
            <w:pPr>
              <w:pStyle w:val="TAL"/>
            </w:pPr>
          </w:p>
          <w:p w14:paraId="7B34384A" w14:textId="77777777" w:rsidR="00F55082" w:rsidRDefault="00F55082" w:rsidP="00F55082">
            <w:pPr>
              <w:pStyle w:val="TAL"/>
            </w:pPr>
            <w:r>
              <w:t>allowedValues: N/A</w:t>
            </w:r>
          </w:p>
        </w:tc>
        <w:tc>
          <w:tcPr>
            <w:tcW w:w="1897" w:type="dxa"/>
            <w:tcBorders>
              <w:top w:val="single" w:sz="4" w:space="0" w:color="auto"/>
              <w:left w:val="single" w:sz="4" w:space="0" w:color="auto"/>
              <w:bottom w:val="single" w:sz="4" w:space="0" w:color="auto"/>
              <w:right w:val="single" w:sz="4" w:space="0" w:color="auto"/>
            </w:tcBorders>
          </w:tcPr>
          <w:p w14:paraId="1D606619" w14:textId="77777777" w:rsidR="00F55082" w:rsidRDefault="00F55082" w:rsidP="00F55082">
            <w:pPr>
              <w:pStyle w:val="TAL"/>
            </w:pPr>
            <w:r>
              <w:t>type: DN</w:t>
            </w:r>
          </w:p>
          <w:p w14:paraId="16398043" w14:textId="77777777" w:rsidR="00F55082" w:rsidRDefault="00F55082" w:rsidP="00F55082">
            <w:pPr>
              <w:pStyle w:val="TAL"/>
            </w:pPr>
            <w:r>
              <w:t>multiplicity: 1</w:t>
            </w:r>
          </w:p>
          <w:p w14:paraId="36FA4024" w14:textId="77777777" w:rsidR="00F55082" w:rsidRDefault="00F55082" w:rsidP="00F55082">
            <w:pPr>
              <w:pStyle w:val="TAL"/>
            </w:pPr>
            <w:r>
              <w:t>isOrdered: N/A</w:t>
            </w:r>
          </w:p>
          <w:p w14:paraId="397B6897" w14:textId="77777777" w:rsidR="00F55082" w:rsidRDefault="00F55082" w:rsidP="00F55082">
            <w:pPr>
              <w:pStyle w:val="TAL"/>
            </w:pPr>
            <w:r>
              <w:t>isUnique: True</w:t>
            </w:r>
          </w:p>
          <w:p w14:paraId="4E683595" w14:textId="77777777" w:rsidR="00F55082" w:rsidRDefault="00F55082" w:rsidP="00F55082">
            <w:pPr>
              <w:pStyle w:val="TAL"/>
            </w:pPr>
            <w:r>
              <w:t>defaultValue: None</w:t>
            </w:r>
          </w:p>
          <w:p w14:paraId="0EDC6EF9" w14:textId="77777777" w:rsidR="00F55082" w:rsidRDefault="00F55082" w:rsidP="00F55082">
            <w:pPr>
              <w:pStyle w:val="TAL"/>
            </w:pPr>
            <w:r>
              <w:t>isNullable: False</w:t>
            </w:r>
          </w:p>
        </w:tc>
      </w:tr>
      <w:tr w:rsidR="00F55082" w14:paraId="342898AF"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1DCC597" w14:textId="77777777" w:rsidR="00F55082" w:rsidRDefault="00F55082" w:rsidP="00F55082">
            <w:pPr>
              <w:pStyle w:val="TAL"/>
              <w:rPr>
                <w:rFonts w:ascii="Courier New" w:hAnsi="Courier New" w:cs="Courier New"/>
              </w:rPr>
            </w:pPr>
            <w:r>
              <w:rPr>
                <w:rFonts w:ascii="Courier New" w:hAnsi="Courier New" w:cs="Courier New"/>
              </w:rPr>
              <w:t>aMFRegionId</w:t>
            </w:r>
          </w:p>
        </w:tc>
        <w:tc>
          <w:tcPr>
            <w:tcW w:w="5526" w:type="dxa"/>
            <w:tcBorders>
              <w:top w:val="single" w:sz="4" w:space="0" w:color="auto"/>
              <w:left w:val="single" w:sz="4" w:space="0" w:color="auto"/>
              <w:bottom w:val="single" w:sz="4" w:space="0" w:color="auto"/>
              <w:right w:val="single" w:sz="4" w:space="0" w:color="auto"/>
            </w:tcBorders>
          </w:tcPr>
          <w:p w14:paraId="6D952671" w14:textId="77777777" w:rsidR="00F55082" w:rsidRDefault="00F55082" w:rsidP="00F55082">
            <w:pPr>
              <w:pStyle w:val="TAL"/>
            </w:pPr>
            <w:r>
              <w:t>It represents the AMF Region ID, which identifies the region.</w:t>
            </w:r>
          </w:p>
          <w:p w14:paraId="0DF0AF2C" w14:textId="77777777" w:rsidR="00F55082" w:rsidRDefault="00F55082" w:rsidP="00F55082">
            <w:pPr>
              <w:pStyle w:val="TAL"/>
            </w:pPr>
          </w:p>
          <w:p w14:paraId="657CD0AC" w14:textId="77777777" w:rsidR="00F55082" w:rsidRDefault="00F55082" w:rsidP="00F55082">
            <w:pPr>
              <w:pStyle w:val="TAL"/>
            </w:pPr>
            <w:r>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tcPr>
          <w:p w14:paraId="005E3E57" w14:textId="77777777" w:rsidR="00F55082" w:rsidRDefault="00F55082" w:rsidP="00F55082">
            <w:pPr>
              <w:pStyle w:val="TAL"/>
            </w:pPr>
            <w:r>
              <w:t>type: Integer</w:t>
            </w:r>
          </w:p>
          <w:p w14:paraId="3A8A39A4" w14:textId="77777777" w:rsidR="00F55082" w:rsidRDefault="00F55082" w:rsidP="00F55082">
            <w:pPr>
              <w:pStyle w:val="TAL"/>
            </w:pPr>
            <w:r>
              <w:t>multiplicity: 1</w:t>
            </w:r>
          </w:p>
          <w:p w14:paraId="63D21E98" w14:textId="77777777" w:rsidR="00F55082" w:rsidRDefault="00F55082" w:rsidP="00F55082">
            <w:pPr>
              <w:pStyle w:val="TAL"/>
            </w:pPr>
            <w:r>
              <w:t>isOrdered: N/A</w:t>
            </w:r>
          </w:p>
          <w:p w14:paraId="0EECA987" w14:textId="77777777" w:rsidR="00F55082" w:rsidRDefault="00F55082" w:rsidP="00F55082">
            <w:pPr>
              <w:pStyle w:val="TAL"/>
            </w:pPr>
            <w:r>
              <w:t>isUnique: N/A</w:t>
            </w:r>
          </w:p>
          <w:p w14:paraId="283060A2" w14:textId="77777777" w:rsidR="00F55082" w:rsidRDefault="00F55082" w:rsidP="00F55082">
            <w:pPr>
              <w:pStyle w:val="TAL"/>
            </w:pPr>
            <w:r>
              <w:t>defaultValue: None</w:t>
            </w:r>
          </w:p>
          <w:p w14:paraId="62F7F05B" w14:textId="77777777" w:rsidR="00F55082" w:rsidRDefault="00F55082" w:rsidP="00F55082">
            <w:pPr>
              <w:pStyle w:val="TAL"/>
            </w:pPr>
            <w:r>
              <w:t>allowedValues: N/A</w:t>
            </w:r>
          </w:p>
          <w:p w14:paraId="5CCCB42A" w14:textId="77777777" w:rsidR="00F55082" w:rsidRDefault="00F55082" w:rsidP="00F55082">
            <w:pPr>
              <w:pStyle w:val="TAL"/>
            </w:pPr>
            <w:r>
              <w:t>isNullable: False</w:t>
            </w:r>
          </w:p>
        </w:tc>
      </w:tr>
      <w:tr w:rsidR="00F55082" w14:paraId="6838411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4763ADB" w14:textId="77777777" w:rsidR="00F55082" w:rsidRDefault="00F55082" w:rsidP="00F55082">
            <w:pPr>
              <w:pStyle w:val="TAL"/>
              <w:rPr>
                <w:rFonts w:ascii="Courier New" w:hAnsi="Courier New" w:cs="Courier New"/>
              </w:rPr>
            </w:pPr>
            <w:r>
              <w:rPr>
                <w:rFonts w:ascii="Courier New" w:hAnsi="Courier New" w:cs="Courier New"/>
                <w:lang w:val="de-DE"/>
              </w:rPr>
              <w:t>gUAMIdList</w:t>
            </w:r>
          </w:p>
        </w:tc>
        <w:tc>
          <w:tcPr>
            <w:tcW w:w="5526" w:type="dxa"/>
            <w:tcBorders>
              <w:top w:val="single" w:sz="4" w:space="0" w:color="auto"/>
              <w:left w:val="single" w:sz="4" w:space="0" w:color="auto"/>
              <w:bottom w:val="single" w:sz="4" w:space="0" w:color="auto"/>
              <w:right w:val="single" w:sz="4" w:space="0" w:color="auto"/>
            </w:tcBorders>
          </w:tcPr>
          <w:p w14:paraId="16BCAFC3" w14:textId="77777777" w:rsidR="00F55082" w:rsidRDefault="00F55082" w:rsidP="00F55082">
            <w:pPr>
              <w:pStyle w:val="TAL"/>
            </w:pPr>
            <w:r>
              <w:t>List of supported Globally Unique AMF Ids (GUAMIs).</w:t>
            </w:r>
          </w:p>
        </w:tc>
        <w:tc>
          <w:tcPr>
            <w:tcW w:w="1897" w:type="dxa"/>
            <w:tcBorders>
              <w:top w:val="single" w:sz="4" w:space="0" w:color="auto"/>
              <w:left w:val="single" w:sz="4" w:space="0" w:color="auto"/>
              <w:bottom w:val="single" w:sz="4" w:space="0" w:color="auto"/>
              <w:right w:val="single" w:sz="4" w:space="0" w:color="auto"/>
            </w:tcBorders>
          </w:tcPr>
          <w:p w14:paraId="5FAF9B43" w14:textId="77777777" w:rsidR="00F55082" w:rsidRPr="002A1C02" w:rsidRDefault="00F55082" w:rsidP="00F55082">
            <w:pPr>
              <w:pStyle w:val="TAL"/>
            </w:pPr>
            <w:r w:rsidRPr="002A1C02">
              <w:t>type: GUAMInfo</w:t>
            </w:r>
          </w:p>
          <w:p w14:paraId="6EE447DB" w14:textId="77777777" w:rsidR="00F55082" w:rsidRPr="00EB5968" w:rsidRDefault="00F55082" w:rsidP="00F55082">
            <w:pPr>
              <w:pStyle w:val="TAL"/>
            </w:pPr>
            <w:r w:rsidRPr="00EB5968">
              <w:t>multiplicity: 1.. *</w:t>
            </w:r>
          </w:p>
          <w:p w14:paraId="46A599B0" w14:textId="77777777" w:rsidR="00F55082" w:rsidRPr="00E2198D" w:rsidRDefault="00F55082" w:rsidP="00F55082">
            <w:pPr>
              <w:pStyle w:val="TAL"/>
            </w:pPr>
            <w:r w:rsidRPr="00E2198D">
              <w:t>isOrdered: N/A</w:t>
            </w:r>
          </w:p>
          <w:p w14:paraId="5A05DBF6" w14:textId="77777777" w:rsidR="00F55082" w:rsidRPr="00264099" w:rsidRDefault="00F55082" w:rsidP="00F55082">
            <w:pPr>
              <w:pStyle w:val="TAL"/>
            </w:pPr>
            <w:r w:rsidRPr="00264099">
              <w:t>isUnique: N/A</w:t>
            </w:r>
          </w:p>
          <w:p w14:paraId="2DD46334" w14:textId="77777777" w:rsidR="00F55082" w:rsidRPr="00133008" w:rsidRDefault="00F55082" w:rsidP="00F55082">
            <w:pPr>
              <w:pStyle w:val="TAL"/>
            </w:pPr>
            <w:r w:rsidRPr="00133008">
              <w:t>defaultValue: None</w:t>
            </w:r>
          </w:p>
          <w:p w14:paraId="47EE9EE0" w14:textId="77777777" w:rsidR="00F55082" w:rsidRPr="00A6492A" w:rsidRDefault="00F55082" w:rsidP="00F55082">
            <w:pPr>
              <w:pStyle w:val="TAL"/>
            </w:pPr>
            <w:r w:rsidRPr="00A6492A">
              <w:t>allowedValues: N/A</w:t>
            </w:r>
          </w:p>
          <w:p w14:paraId="2851E12D" w14:textId="77777777" w:rsidR="00F55082" w:rsidRDefault="00F55082" w:rsidP="00F55082">
            <w:pPr>
              <w:pStyle w:val="TAL"/>
            </w:pPr>
            <w:r w:rsidRPr="00123371">
              <w:t>isNullable: False</w:t>
            </w:r>
          </w:p>
        </w:tc>
      </w:tr>
      <w:tr w:rsidR="00F55082" w14:paraId="6F5C7DD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12686C5" w14:textId="77777777" w:rsidR="00F55082" w:rsidRDefault="00F55082" w:rsidP="00F55082">
            <w:pPr>
              <w:pStyle w:val="TAL"/>
              <w:rPr>
                <w:rFonts w:ascii="Courier New" w:hAnsi="Courier New" w:cs="Courier New"/>
              </w:rPr>
            </w:pPr>
            <w:r w:rsidRPr="004266D1">
              <w:rPr>
                <w:rFonts w:ascii="Courier New" w:hAnsi="Courier New" w:cs="Courier New"/>
                <w:szCs w:val="18"/>
              </w:rPr>
              <w:t>backupInfoAmfFailure</w:t>
            </w:r>
          </w:p>
        </w:tc>
        <w:tc>
          <w:tcPr>
            <w:tcW w:w="5526" w:type="dxa"/>
            <w:tcBorders>
              <w:top w:val="single" w:sz="4" w:space="0" w:color="auto"/>
              <w:left w:val="single" w:sz="4" w:space="0" w:color="auto"/>
              <w:bottom w:val="single" w:sz="4" w:space="0" w:color="auto"/>
              <w:right w:val="single" w:sz="4" w:space="0" w:color="auto"/>
            </w:tcBorders>
          </w:tcPr>
          <w:p w14:paraId="4E0D04DD" w14:textId="77777777" w:rsidR="00F55082" w:rsidRDefault="00F55082" w:rsidP="00F55082">
            <w:pPr>
              <w:pStyle w:val="B10"/>
              <w:ind w:left="284"/>
            </w:pPr>
            <w:r w:rsidRPr="00927733">
              <w:rPr>
                <w:rFonts w:ascii="Arial" w:hAnsi="Arial" w:cs="Arial"/>
                <w:sz w:val="18"/>
                <w:szCs w:val="18"/>
              </w:rPr>
              <w:t>List of GUAMIs for which the AMF acts as a backup for AMF failure</w:t>
            </w:r>
            <w:r>
              <w:rPr>
                <w:rFonts w:ascii="Arial" w:hAnsi="Arial" w:cs="Arial"/>
                <w:sz w:val="18"/>
                <w:szCs w:val="18"/>
              </w:rPr>
              <w:t>.</w:t>
            </w:r>
          </w:p>
        </w:tc>
        <w:tc>
          <w:tcPr>
            <w:tcW w:w="1897" w:type="dxa"/>
            <w:tcBorders>
              <w:top w:val="single" w:sz="4" w:space="0" w:color="auto"/>
              <w:left w:val="single" w:sz="4" w:space="0" w:color="auto"/>
              <w:bottom w:val="single" w:sz="4" w:space="0" w:color="auto"/>
              <w:right w:val="single" w:sz="4" w:space="0" w:color="auto"/>
            </w:tcBorders>
          </w:tcPr>
          <w:p w14:paraId="64806F32" w14:textId="77777777" w:rsidR="00F55082" w:rsidRPr="002A1C02" w:rsidRDefault="00F55082" w:rsidP="00F55082">
            <w:pPr>
              <w:pStyle w:val="TAL"/>
            </w:pPr>
            <w:r w:rsidRPr="002A1C02">
              <w:t>type: GUAMInfo</w:t>
            </w:r>
          </w:p>
          <w:p w14:paraId="2E36B3FF" w14:textId="77777777" w:rsidR="00F55082" w:rsidRPr="00EB5968" w:rsidRDefault="00F55082" w:rsidP="00F55082">
            <w:pPr>
              <w:pStyle w:val="TAL"/>
            </w:pPr>
            <w:r w:rsidRPr="00EB5968">
              <w:t>multiplicity: 1.. *</w:t>
            </w:r>
          </w:p>
          <w:p w14:paraId="03A40785" w14:textId="77777777" w:rsidR="00F55082" w:rsidRPr="00E2198D" w:rsidRDefault="00F55082" w:rsidP="00F55082">
            <w:pPr>
              <w:pStyle w:val="TAL"/>
            </w:pPr>
            <w:r w:rsidRPr="00E2198D">
              <w:t>isOrdered: N/A</w:t>
            </w:r>
          </w:p>
          <w:p w14:paraId="46C1308A" w14:textId="77777777" w:rsidR="00F55082" w:rsidRPr="00264099" w:rsidRDefault="00F55082" w:rsidP="00F55082">
            <w:pPr>
              <w:pStyle w:val="TAL"/>
            </w:pPr>
            <w:r w:rsidRPr="00264099">
              <w:t>isUnique: N/A</w:t>
            </w:r>
          </w:p>
          <w:p w14:paraId="7C6FF2F3" w14:textId="77777777" w:rsidR="00F55082" w:rsidRPr="00133008" w:rsidRDefault="00F55082" w:rsidP="00F55082">
            <w:pPr>
              <w:pStyle w:val="TAL"/>
            </w:pPr>
            <w:r w:rsidRPr="00133008">
              <w:t>defaultValue: None</w:t>
            </w:r>
          </w:p>
          <w:p w14:paraId="6DC845CB" w14:textId="77777777" w:rsidR="00F55082" w:rsidRPr="00A6492A" w:rsidRDefault="00F55082" w:rsidP="00F55082">
            <w:pPr>
              <w:pStyle w:val="TAL"/>
            </w:pPr>
            <w:r w:rsidRPr="00A6492A">
              <w:t>allowedValues: N/A</w:t>
            </w:r>
          </w:p>
          <w:p w14:paraId="372A5DC7" w14:textId="77777777" w:rsidR="00F55082" w:rsidRDefault="00F55082" w:rsidP="00F55082">
            <w:pPr>
              <w:pStyle w:val="TAL"/>
            </w:pPr>
            <w:r w:rsidRPr="00123371">
              <w:t>isNullable: False</w:t>
            </w:r>
          </w:p>
        </w:tc>
      </w:tr>
      <w:tr w:rsidR="00F55082" w14:paraId="0DA74F6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A53DC05" w14:textId="77777777" w:rsidR="00F55082" w:rsidRDefault="00F55082" w:rsidP="00F55082">
            <w:pPr>
              <w:pStyle w:val="TAL"/>
              <w:rPr>
                <w:rFonts w:ascii="Courier New" w:hAnsi="Courier New" w:cs="Courier New"/>
              </w:rPr>
            </w:pPr>
            <w:r w:rsidRPr="00B95B82">
              <w:rPr>
                <w:rFonts w:ascii="Courier New" w:hAnsi="Courier New" w:cs="Courier New"/>
                <w:szCs w:val="18"/>
              </w:rPr>
              <w:t>backupInfoAmfRemoval</w:t>
            </w:r>
          </w:p>
        </w:tc>
        <w:tc>
          <w:tcPr>
            <w:tcW w:w="5526" w:type="dxa"/>
            <w:tcBorders>
              <w:top w:val="single" w:sz="4" w:space="0" w:color="auto"/>
              <w:left w:val="single" w:sz="4" w:space="0" w:color="auto"/>
              <w:bottom w:val="single" w:sz="4" w:space="0" w:color="auto"/>
              <w:right w:val="single" w:sz="4" w:space="0" w:color="auto"/>
            </w:tcBorders>
          </w:tcPr>
          <w:p w14:paraId="0E2C9A0A" w14:textId="77777777" w:rsidR="00F55082" w:rsidRPr="00927733" w:rsidRDefault="00F55082" w:rsidP="00F55082">
            <w:pPr>
              <w:pStyle w:val="B10"/>
              <w:ind w:left="0" w:firstLine="0"/>
              <w:rPr>
                <w:rFonts w:ascii="Arial" w:hAnsi="Arial" w:cs="Arial"/>
                <w:sz w:val="18"/>
                <w:szCs w:val="18"/>
              </w:rPr>
            </w:pPr>
            <w:r w:rsidRPr="00927733">
              <w:rPr>
                <w:rFonts w:ascii="Arial" w:hAnsi="Arial" w:cs="Arial"/>
                <w:sz w:val="18"/>
                <w:szCs w:val="18"/>
              </w:rPr>
              <w:t>List of GUAMIs for which the AMF acts as a backup for planned AMF removal.</w:t>
            </w:r>
          </w:p>
          <w:p w14:paraId="601E2C86" w14:textId="77777777" w:rsidR="00F55082" w:rsidRDefault="00F55082" w:rsidP="00F55082">
            <w:pPr>
              <w:pStyle w:val="TAL"/>
            </w:pPr>
          </w:p>
        </w:tc>
        <w:tc>
          <w:tcPr>
            <w:tcW w:w="1897" w:type="dxa"/>
            <w:tcBorders>
              <w:top w:val="single" w:sz="4" w:space="0" w:color="auto"/>
              <w:left w:val="single" w:sz="4" w:space="0" w:color="auto"/>
              <w:bottom w:val="single" w:sz="4" w:space="0" w:color="auto"/>
              <w:right w:val="single" w:sz="4" w:space="0" w:color="auto"/>
            </w:tcBorders>
          </w:tcPr>
          <w:p w14:paraId="009F080B" w14:textId="77777777" w:rsidR="00F55082" w:rsidRPr="002A1C02" w:rsidRDefault="00F55082" w:rsidP="00F55082">
            <w:pPr>
              <w:pStyle w:val="TAL"/>
            </w:pPr>
            <w:r w:rsidRPr="002A1C02">
              <w:t>type: GUAMInfo</w:t>
            </w:r>
          </w:p>
          <w:p w14:paraId="70044F08" w14:textId="77777777" w:rsidR="00F55082" w:rsidRPr="00EB5968" w:rsidRDefault="00F55082" w:rsidP="00F55082">
            <w:pPr>
              <w:pStyle w:val="TAL"/>
            </w:pPr>
            <w:r w:rsidRPr="00EB5968">
              <w:t>multiplicity: 1.. *</w:t>
            </w:r>
          </w:p>
          <w:p w14:paraId="7058D938" w14:textId="77777777" w:rsidR="00F55082" w:rsidRPr="00E2198D" w:rsidRDefault="00F55082" w:rsidP="00F55082">
            <w:pPr>
              <w:pStyle w:val="TAL"/>
            </w:pPr>
            <w:r w:rsidRPr="00E2198D">
              <w:t>isOrdered: N/A</w:t>
            </w:r>
          </w:p>
          <w:p w14:paraId="1B9233B4" w14:textId="77777777" w:rsidR="00F55082" w:rsidRPr="00264099" w:rsidRDefault="00F55082" w:rsidP="00F55082">
            <w:pPr>
              <w:pStyle w:val="TAL"/>
            </w:pPr>
            <w:r w:rsidRPr="00264099">
              <w:t>isUnique: N/A</w:t>
            </w:r>
          </w:p>
          <w:p w14:paraId="52D64BB1" w14:textId="77777777" w:rsidR="00F55082" w:rsidRPr="00133008" w:rsidRDefault="00F55082" w:rsidP="00F55082">
            <w:pPr>
              <w:pStyle w:val="TAL"/>
            </w:pPr>
            <w:r w:rsidRPr="00133008">
              <w:t>defaultValue: None</w:t>
            </w:r>
          </w:p>
          <w:p w14:paraId="0222B433" w14:textId="77777777" w:rsidR="00F55082" w:rsidRPr="00A6492A" w:rsidRDefault="00F55082" w:rsidP="00F55082">
            <w:pPr>
              <w:pStyle w:val="TAL"/>
            </w:pPr>
            <w:r w:rsidRPr="00A6492A">
              <w:t>allowedValues: N/A</w:t>
            </w:r>
          </w:p>
          <w:p w14:paraId="0867B56A" w14:textId="77777777" w:rsidR="00F55082" w:rsidRDefault="00F55082" w:rsidP="00F55082">
            <w:pPr>
              <w:pStyle w:val="TAL"/>
            </w:pPr>
            <w:r w:rsidRPr="00123371">
              <w:t>isNullable: False</w:t>
            </w:r>
          </w:p>
        </w:tc>
      </w:tr>
      <w:tr w:rsidR="00F55082" w14:paraId="1487755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69E9746" w14:textId="77777777" w:rsidR="00F55082" w:rsidRDefault="00F55082" w:rsidP="00F55082">
            <w:pPr>
              <w:pStyle w:val="TAL"/>
              <w:rPr>
                <w:rFonts w:ascii="Courier New" w:hAnsi="Courier New" w:cs="Courier New"/>
              </w:rPr>
            </w:pPr>
            <w:r>
              <w:rPr>
                <w:rFonts w:ascii="Courier New" w:hAnsi="Courier New" w:cs="Courier New"/>
              </w:rPr>
              <w:t xml:space="preserve">localAddress </w:t>
            </w:r>
          </w:p>
          <w:p w14:paraId="6D1E3A19" w14:textId="77777777" w:rsidR="00F55082" w:rsidRDefault="00F55082" w:rsidP="00F55082">
            <w:pPr>
              <w:pStyle w:val="TAL"/>
              <w:rPr>
                <w:rFonts w:ascii="Courier New" w:hAnsi="Courier New" w:cs="Courier New"/>
              </w:rPr>
            </w:pPr>
          </w:p>
        </w:tc>
        <w:tc>
          <w:tcPr>
            <w:tcW w:w="5526" w:type="dxa"/>
            <w:tcBorders>
              <w:top w:val="single" w:sz="4" w:space="0" w:color="auto"/>
              <w:left w:val="single" w:sz="4" w:space="0" w:color="auto"/>
              <w:bottom w:val="single" w:sz="4" w:space="0" w:color="auto"/>
              <w:right w:val="single" w:sz="4" w:space="0" w:color="auto"/>
            </w:tcBorders>
          </w:tcPr>
          <w:p w14:paraId="3BA7B530" w14:textId="77777777" w:rsidR="00F55082" w:rsidRDefault="00F55082" w:rsidP="00F55082">
            <w:pPr>
              <w:pStyle w:val="TAL"/>
            </w:pPr>
            <w:r>
              <w:t>This parameter specifies the localAddress including IP address and VLAN ID used for initialization of the underlying transport.</w:t>
            </w:r>
          </w:p>
          <w:p w14:paraId="2BDEBFB1" w14:textId="77777777" w:rsidR="00F55082" w:rsidRDefault="00F55082" w:rsidP="00F55082">
            <w:pPr>
              <w:pStyle w:val="TAL"/>
            </w:pPr>
            <w:r>
              <w:br/>
              <w:t>First string is IP address, IP address can be an IPv4 address (See RFC 791 [37]) or an IPv6 address (See RFC 2373 [38]).</w:t>
            </w:r>
          </w:p>
          <w:p w14:paraId="1B6CA732" w14:textId="77777777" w:rsidR="00F55082" w:rsidRDefault="00F55082" w:rsidP="00F55082">
            <w:pPr>
              <w:pStyle w:val="TAL"/>
            </w:pPr>
            <w:r>
              <w:t>Second string is VLAN Id (See IEEE 802.1Q [39]).</w:t>
            </w:r>
          </w:p>
        </w:tc>
        <w:tc>
          <w:tcPr>
            <w:tcW w:w="1897" w:type="dxa"/>
            <w:tcBorders>
              <w:top w:val="single" w:sz="4" w:space="0" w:color="auto"/>
              <w:left w:val="single" w:sz="4" w:space="0" w:color="auto"/>
              <w:bottom w:val="single" w:sz="4" w:space="0" w:color="auto"/>
              <w:right w:val="single" w:sz="4" w:space="0" w:color="auto"/>
            </w:tcBorders>
          </w:tcPr>
          <w:p w14:paraId="3256DDFD" w14:textId="77777777" w:rsidR="00F55082" w:rsidRDefault="00F55082" w:rsidP="00F55082">
            <w:pPr>
              <w:pStyle w:val="TAL"/>
            </w:pPr>
            <w:r>
              <w:t>type: String</w:t>
            </w:r>
          </w:p>
          <w:p w14:paraId="498F0EEC" w14:textId="77777777" w:rsidR="00F55082" w:rsidRDefault="00F55082" w:rsidP="00F55082">
            <w:pPr>
              <w:pStyle w:val="TAL"/>
            </w:pPr>
            <w:r>
              <w:t>multiplicity: 2</w:t>
            </w:r>
          </w:p>
          <w:p w14:paraId="103C4FAD" w14:textId="77777777" w:rsidR="00F55082" w:rsidRDefault="00F55082" w:rsidP="00F55082">
            <w:pPr>
              <w:pStyle w:val="TAL"/>
            </w:pPr>
            <w:r>
              <w:t>isOrdered: True</w:t>
            </w:r>
          </w:p>
          <w:p w14:paraId="74C94E73" w14:textId="77777777" w:rsidR="00F55082" w:rsidRDefault="00F55082" w:rsidP="00F55082">
            <w:pPr>
              <w:pStyle w:val="TAL"/>
            </w:pPr>
            <w:r>
              <w:t>isUnique: N/A</w:t>
            </w:r>
          </w:p>
          <w:p w14:paraId="69D3913A" w14:textId="77777777" w:rsidR="00F55082" w:rsidRDefault="00F55082" w:rsidP="00F55082">
            <w:pPr>
              <w:pStyle w:val="TAL"/>
            </w:pPr>
            <w:r>
              <w:t>defaultValue: None</w:t>
            </w:r>
          </w:p>
          <w:p w14:paraId="74775D39" w14:textId="77777777" w:rsidR="00F55082" w:rsidRDefault="00F55082" w:rsidP="00F55082">
            <w:pPr>
              <w:pStyle w:val="TAL"/>
            </w:pPr>
            <w:r>
              <w:t>isNullable: False</w:t>
            </w:r>
          </w:p>
          <w:p w14:paraId="224036EA" w14:textId="77777777" w:rsidR="00F55082" w:rsidRDefault="00F55082" w:rsidP="00F55082">
            <w:pPr>
              <w:pStyle w:val="TAL"/>
            </w:pPr>
          </w:p>
        </w:tc>
      </w:tr>
      <w:tr w:rsidR="00F55082" w14:paraId="6027669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BAE6021" w14:textId="77777777" w:rsidR="00F55082" w:rsidRDefault="00F55082" w:rsidP="00F55082">
            <w:pPr>
              <w:pStyle w:val="TAL"/>
              <w:rPr>
                <w:rFonts w:ascii="Courier New" w:hAnsi="Courier New" w:cs="Courier New"/>
              </w:rPr>
            </w:pPr>
            <w:r>
              <w:rPr>
                <w:rFonts w:ascii="Courier New" w:hAnsi="Courier New" w:cs="Courier New"/>
              </w:rPr>
              <w:t>remoteAddress</w:t>
            </w:r>
          </w:p>
        </w:tc>
        <w:tc>
          <w:tcPr>
            <w:tcW w:w="5526" w:type="dxa"/>
            <w:tcBorders>
              <w:top w:val="single" w:sz="4" w:space="0" w:color="auto"/>
              <w:left w:val="single" w:sz="4" w:space="0" w:color="auto"/>
              <w:bottom w:val="single" w:sz="4" w:space="0" w:color="auto"/>
              <w:right w:val="single" w:sz="4" w:space="0" w:color="auto"/>
            </w:tcBorders>
          </w:tcPr>
          <w:p w14:paraId="5BAAA8AE" w14:textId="77777777" w:rsidR="00F55082" w:rsidRDefault="00F55082" w:rsidP="00F55082">
            <w:pPr>
              <w:pStyle w:val="TAL"/>
            </w:pPr>
            <w:r>
              <w:t>Remote address including IP address used for initialization of the underlying transport.</w:t>
            </w:r>
          </w:p>
          <w:p w14:paraId="3D15FB1F" w14:textId="77777777" w:rsidR="00F55082" w:rsidRDefault="00F55082" w:rsidP="00F55082">
            <w:pPr>
              <w:pStyle w:val="TAL"/>
            </w:pPr>
            <w:r>
              <w:br/>
              <w:t>IP address can be an IPv4 address (See RFC 791 [37]) or an IPv6 address (See RFC 2373 [38]).</w:t>
            </w:r>
          </w:p>
        </w:tc>
        <w:tc>
          <w:tcPr>
            <w:tcW w:w="1897" w:type="dxa"/>
            <w:tcBorders>
              <w:top w:val="single" w:sz="4" w:space="0" w:color="auto"/>
              <w:left w:val="single" w:sz="4" w:space="0" w:color="auto"/>
              <w:bottom w:val="single" w:sz="4" w:space="0" w:color="auto"/>
              <w:right w:val="single" w:sz="4" w:space="0" w:color="auto"/>
            </w:tcBorders>
          </w:tcPr>
          <w:p w14:paraId="0F4F9AEC" w14:textId="77777777" w:rsidR="00F55082" w:rsidRDefault="00F55082" w:rsidP="00F55082">
            <w:pPr>
              <w:pStyle w:val="TAL"/>
            </w:pPr>
            <w:r>
              <w:t>type: String</w:t>
            </w:r>
          </w:p>
          <w:p w14:paraId="7BF70E39" w14:textId="77777777" w:rsidR="00F55082" w:rsidRDefault="00F55082" w:rsidP="00F55082">
            <w:pPr>
              <w:pStyle w:val="TAL"/>
            </w:pPr>
            <w:r>
              <w:t>multiplicity: 1</w:t>
            </w:r>
          </w:p>
          <w:p w14:paraId="4FE98D47" w14:textId="77777777" w:rsidR="00F55082" w:rsidRDefault="00F55082" w:rsidP="00F55082">
            <w:pPr>
              <w:pStyle w:val="TAL"/>
            </w:pPr>
            <w:r>
              <w:t>isOrdered: N/A</w:t>
            </w:r>
          </w:p>
          <w:p w14:paraId="4DDDBE46" w14:textId="77777777" w:rsidR="00F55082" w:rsidRDefault="00F55082" w:rsidP="00F55082">
            <w:pPr>
              <w:pStyle w:val="TAL"/>
            </w:pPr>
            <w:r>
              <w:t>isUnique: N/A</w:t>
            </w:r>
          </w:p>
          <w:p w14:paraId="4ED96955" w14:textId="77777777" w:rsidR="00F55082" w:rsidRDefault="00F55082" w:rsidP="00F55082">
            <w:pPr>
              <w:pStyle w:val="TAL"/>
            </w:pPr>
            <w:r>
              <w:t>defaultValue: None</w:t>
            </w:r>
          </w:p>
          <w:p w14:paraId="05AABCEC" w14:textId="77777777" w:rsidR="00F55082" w:rsidRDefault="00F55082" w:rsidP="00F55082">
            <w:pPr>
              <w:pStyle w:val="TAL"/>
            </w:pPr>
            <w:r>
              <w:t>isNullable: False</w:t>
            </w:r>
          </w:p>
          <w:p w14:paraId="021E5173" w14:textId="77777777" w:rsidR="00F55082" w:rsidRDefault="00F55082" w:rsidP="00F55082">
            <w:pPr>
              <w:pStyle w:val="TAL"/>
            </w:pPr>
          </w:p>
        </w:tc>
      </w:tr>
      <w:tr w:rsidR="00F55082" w14:paraId="2CAEDD8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297A970" w14:textId="77777777" w:rsidR="00F55082" w:rsidRDefault="00F55082" w:rsidP="00F55082">
            <w:pPr>
              <w:pStyle w:val="TAL"/>
              <w:keepNext w:val="0"/>
              <w:rPr>
                <w:rFonts w:ascii="Courier New" w:hAnsi="Courier New" w:cs="Courier New"/>
              </w:rPr>
            </w:pPr>
            <w:r>
              <w:rPr>
                <w:rFonts w:ascii="Courier New" w:hAnsi="Courier New" w:cs="Courier New"/>
              </w:rPr>
              <w:lastRenderedPageBreak/>
              <w:t>nfProfileList</w:t>
            </w:r>
          </w:p>
        </w:tc>
        <w:tc>
          <w:tcPr>
            <w:tcW w:w="5526" w:type="dxa"/>
            <w:tcBorders>
              <w:top w:val="single" w:sz="4" w:space="0" w:color="auto"/>
              <w:left w:val="single" w:sz="4" w:space="0" w:color="auto"/>
              <w:bottom w:val="single" w:sz="4" w:space="0" w:color="auto"/>
              <w:right w:val="single" w:sz="4" w:space="0" w:color="auto"/>
            </w:tcBorders>
          </w:tcPr>
          <w:p w14:paraId="6F4C24D2" w14:textId="77777777" w:rsidR="00F55082" w:rsidRDefault="00F55082" w:rsidP="00F55082">
            <w:pPr>
              <w:pStyle w:val="TAL"/>
              <w:keepNext w:val="0"/>
            </w:pPr>
            <w:r>
              <w:t>It is a set of NFProfile(s) to be registered in the NRF instance. NFProfile is defined in 3GPP TS 29.510 [23].</w:t>
            </w:r>
          </w:p>
        </w:tc>
        <w:tc>
          <w:tcPr>
            <w:tcW w:w="1897" w:type="dxa"/>
            <w:tcBorders>
              <w:top w:val="single" w:sz="4" w:space="0" w:color="auto"/>
              <w:left w:val="single" w:sz="4" w:space="0" w:color="auto"/>
              <w:bottom w:val="single" w:sz="4" w:space="0" w:color="auto"/>
              <w:right w:val="single" w:sz="4" w:space="0" w:color="auto"/>
            </w:tcBorders>
          </w:tcPr>
          <w:p w14:paraId="572D8526" w14:textId="77777777" w:rsidR="00F55082" w:rsidRDefault="00F55082" w:rsidP="00F55082">
            <w:pPr>
              <w:pStyle w:val="TAL"/>
              <w:keepNext w:val="0"/>
            </w:pPr>
            <w:r>
              <w:t>type: &lt;&lt;dataType&gt;&gt;</w:t>
            </w:r>
          </w:p>
          <w:p w14:paraId="0859DC33" w14:textId="77777777" w:rsidR="00F55082" w:rsidRDefault="00F55082" w:rsidP="00F55082">
            <w:pPr>
              <w:pStyle w:val="TAL"/>
              <w:keepNext w:val="0"/>
            </w:pPr>
            <w:r>
              <w:t>multiplicity: *</w:t>
            </w:r>
          </w:p>
          <w:p w14:paraId="7A613863" w14:textId="77777777" w:rsidR="00F55082" w:rsidRDefault="00F55082" w:rsidP="00F55082">
            <w:pPr>
              <w:pStyle w:val="TAL"/>
              <w:keepNext w:val="0"/>
            </w:pPr>
            <w:r>
              <w:t>isOrdered: N/A</w:t>
            </w:r>
          </w:p>
          <w:p w14:paraId="7EBD2014" w14:textId="77777777" w:rsidR="00F55082" w:rsidRDefault="00F55082" w:rsidP="00F55082">
            <w:pPr>
              <w:pStyle w:val="TAL"/>
              <w:keepNext w:val="0"/>
            </w:pPr>
            <w:r>
              <w:t>isUnique: N/A</w:t>
            </w:r>
          </w:p>
          <w:p w14:paraId="388491AF" w14:textId="77777777" w:rsidR="00F55082" w:rsidRDefault="00F55082" w:rsidP="00F55082">
            <w:pPr>
              <w:pStyle w:val="TAL"/>
              <w:keepNext w:val="0"/>
            </w:pPr>
            <w:r>
              <w:t>defaultValue: None</w:t>
            </w:r>
          </w:p>
          <w:p w14:paraId="50D5A823" w14:textId="77777777" w:rsidR="00F55082" w:rsidRDefault="00F55082" w:rsidP="00F55082">
            <w:pPr>
              <w:pStyle w:val="TAL"/>
              <w:keepNext w:val="0"/>
            </w:pPr>
            <w:r>
              <w:t>allowedValues: N/A</w:t>
            </w:r>
          </w:p>
          <w:p w14:paraId="2FA01E15" w14:textId="77777777" w:rsidR="00F55082" w:rsidRDefault="00F55082" w:rsidP="00F55082">
            <w:pPr>
              <w:pStyle w:val="TAL"/>
              <w:keepNext w:val="0"/>
            </w:pPr>
            <w:r>
              <w:t>isNullable: False</w:t>
            </w:r>
          </w:p>
        </w:tc>
      </w:tr>
      <w:tr w:rsidR="00F55082" w14:paraId="7656F6B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B754BF9" w14:textId="77777777" w:rsidR="00F55082" w:rsidRDefault="00F55082" w:rsidP="00F55082">
            <w:pPr>
              <w:pStyle w:val="TAL"/>
              <w:keepNext w:val="0"/>
              <w:rPr>
                <w:rFonts w:ascii="Courier New" w:hAnsi="Courier New" w:cs="Courier New"/>
              </w:rPr>
            </w:pPr>
            <w:r>
              <w:rPr>
                <w:rFonts w:ascii="Courier New" w:hAnsi="Courier New" w:cs="Courier New"/>
              </w:rPr>
              <w:t>cNSIIdList</w:t>
            </w:r>
          </w:p>
        </w:tc>
        <w:tc>
          <w:tcPr>
            <w:tcW w:w="5526" w:type="dxa"/>
            <w:tcBorders>
              <w:top w:val="single" w:sz="4" w:space="0" w:color="auto"/>
              <w:left w:val="single" w:sz="4" w:space="0" w:color="auto"/>
              <w:bottom w:val="single" w:sz="4" w:space="0" w:color="auto"/>
              <w:right w:val="single" w:sz="4" w:space="0" w:color="auto"/>
            </w:tcBorders>
          </w:tcPr>
          <w:p w14:paraId="6DF077AE" w14:textId="77777777" w:rsidR="00F55082" w:rsidRDefault="00F55082" w:rsidP="00F55082">
            <w:pPr>
              <w:pStyle w:val="TAL"/>
              <w:keepNext w:val="0"/>
            </w:pPr>
            <w:r>
              <w:t xml:space="preserve">It is a set of NSI ID. NSI ID is an identifier for identifying the Core Network part of a Network Slice instance when multiple Network Slice instances of the same Network Slice are deployed, and there is a need to differentiate between them in the 5GC, see clause 3.1 of TS 23.501 [2] and subclause 6.1.6.2.7 of 3GPP TS 29.531 [24]. </w:t>
            </w:r>
          </w:p>
        </w:tc>
        <w:tc>
          <w:tcPr>
            <w:tcW w:w="1897" w:type="dxa"/>
            <w:tcBorders>
              <w:top w:val="single" w:sz="4" w:space="0" w:color="auto"/>
              <w:left w:val="single" w:sz="4" w:space="0" w:color="auto"/>
              <w:bottom w:val="single" w:sz="4" w:space="0" w:color="auto"/>
              <w:right w:val="single" w:sz="4" w:space="0" w:color="auto"/>
            </w:tcBorders>
          </w:tcPr>
          <w:p w14:paraId="3D2C4173" w14:textId="77777777" w:rsidR="00F55082" w:rsidRDefault="00F55082" w:rsidP="00F55082">
            <w:pPr>
              <w:pStyle w:val="TAL"/>
              <w:keepNext w:val="0"/>
            </w:pPr>
            <w:r>
              <w:t>type: String</w:t>
            </w:r>
          </w:p>
          <w:p w14:paraId="65D7C0B3" w14:textId="77777777" w:rsidR="00F55082" w:rsidRDefault="00F55082" w:rsidP="00F55082">
            <w:pPr>
              <w:pStyle w:val="TAL"/>
              <w:keepNext w:val="0"/>
            </w:pPr>
            <w:r>
              <w:t>multiplicity: *</w:t>
            </w:r>
          </w:p>
          <w:p w14:paraId="210890C2" w14:textId="77777777" w:rsidR="00F55082" w:rsidRDefault="00F55082" w:rsidP="00F55082">
            <w:pPr>
              <w:pStyle w:val="TAL"/>
              <w:keepNext w:val="0"/>
            </w:pPr>
            <w:r>
              <w:t>isOrdered: N/A</w:t>
            </w:r>
          </w:p>
          <w:p w14:paraId="60A6345F" w14:textId="77777777" w:rsidR="00F55082" w:rsidRDefault="00F55082" w:rsidP="00F55082">
            <w:pPr>
              <w:pStyle w:val="TAL"/>
              <w:keepNext w:val="0"/>
            </w:pPr>
            <w:r>
              <w:t>isUnique: N/A</w:t>
            </w:r>
          </w:p>
          <w:p w14:paraId="63340ECE" w14:textId="77777777" w:rsidR="00F55082" w:rsidRDefault="00F55082" w:rsidP="00F55082">
            <w:pPr>
              <w:pStyle w:val="TAL"/>
              <w:keepNext w:val="0"/>
            </w:pPr>
            <w:r>
              <w:t>defaultValue: None</w:t>
            </w:r>
          </w:p>
          <w:p w14:paraId="5F28DD0F" w14:textId="77777777" w:rsidR="00F55082" w:rsidRDefault="00F55082" w:rsidP="00F55082">
            <w:pPr>
              <w:pStyle w:val="TAL"/>
              <w:keepNext w:val="0"/>
            </w:pPr>
            <w:r>
              <w:t>allowedValues: N/A</w:t>
            </w:r>
          </w:p>
          <w:p w14:paraId="3DB57BB0" w14:textId="77777777" w:rsidR="00F55082" w:rsidRDefault="00F55082" w:rsidP="00F55082">
            <w:pPr>
              <w:pStyle w:val="TAL"/>
              <w:keepNext w:val="0"/>
            </w:pPr>
            <w:r>
              <w:t>isNullable: False</w:t>
            </w:r>
          </w:p>
        </w:tc>
      </w:tr>
      <w:tr w:rsidR="00F55082" w14:paraId="2A2CF04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14393EA" w14:textId="77777777" w:rsidR="00F55082" w:rsidRDefault="00F55082" w:rsidP="00F55082">
            <w:pPr>
              <w:pStyle w:val="TAL"/>
              <w:keepNext w:val="0"/>
              <w:rPr>
                <w:rFonts w:ascii="Courier New" w:hAnsi="Courier New" w:cs="Courier New"/>
              </w:rPr>
            </w:pPr>
            <w:r>
              <w:rPr>
                <w:rFonts w:ascii="Courier New" w:hAnsi="Courier New" w:cs="Courier New"/>
                <w:lang w:eastAsia="zh-CN"/>
              </w:rPr>
              <w:t>sNSSAIList</w:t>
            </w:r>
          </w:p>
        </w:tc>
        <w:tc>
          <w:tcPr>
            <w:tcW w:w="5526" w:type="dxa"/>
            <w:tcBorders>
              <w:top w:val="single" w:sz="4" w:space="0" w:color="auto"/>
              <w:left w:val="single" w:sz="4" w:space="0" w:color="auto"/>
              <w:bottom w:val="single" w:sz="4" w:space="0" w:color="auto"/>
              <w:right w:val="single" w:sz="4" w:space="0" w:color="auto"/>
            </w:tcBorders>
          </w:tcPr>
          <w:p w14:paraId="188E2BC9" w14:textId="77777777" w:rsidR="00F55082" w:rsidRDefault="00F55082" w:rsidP="00F55082">
            <w:pPr>
              <w:pStyle w:val="TAL"/>
              <w:keepNext w:val="0"/>
            </w:pPr>
            <w:r>
              <w:t>See subclause 4.4.1.</w:t>
            </w:r>
          </w:p>
        </w:tc>
        <w:tc>
          <w:tcPr>
            <w:tcW w:w="1897" w:type="dxa"/>
            <w:tcBorders>
              <w:top w:val="single" w:sz="4" w:space="0" w:color="auto"/>
              <w:left w:val="single" w:sz="4" w:space="0" w:color="auto"/>
              <w:bottom w:val="single" w:sz="4" w:space="0" w:color="auto"/>
              <w:right w:val="single" w:sz="4" w:space="0" w:color="auto"/>
            </w:tcBorders>
          </w:tcPr>
          <w:p w14:paraId="21328534" w14:textId="77777777" w:rsidR="00F55082" w:rsidRDefault="00F55082" w:rsidP="00F55082">
            <w:pPr>
              <w:pStyle w:val="TAL"/>
              <w:keepNext w:val="0"/>
            </w:pPr>
          </w:p>
        </w:tc>
      </w:tr>
      <w:tr w:rsidR="00F55082" w14:paraId="010DEA6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90B71FC"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pLMNInfo</w:t>
            </w:r>
            <w:r w:rsidRPr="00D53075">
              <w:rPr>
                <w:rFonts w:ascii="Courier New" w:hAnsi="Courier New" w:cs="Courier New"/>
                <w:lang w:eastAsia="zh-CN"/>
              </w:rPr>
              <w:t>List</w:t>
            </w:r>
          </w:p>
        </w:tc>
        <w:tc>
          <w:tcPr>
            <w:tcW w:w="5526" w:type="dxa"/>
            <w:tcBorders>
              <w:top w:val="single" w:sz="4" w:space="0" w:color="auto"/>
              <w:left w:val="single" w:sz="4" w:space="0" w:color="auto"/>
              <w:bottom w:val="single" w:sz="4" w:space="0" w:color="auto"/>
              <w:right w:val="single" w:sz="4" w:space="0" w:color="auto"/>
            </w:tcBorders>
          </w:tcPr>
          <w:p w14:paraId="67208E9F" w14:textId="77777777" w:rsidR="00F55082" w:rsidRDefault="00F55082" w:rsidP="00F55082">
            <w:pPr>
              <w:pStyle w:val="TAL"/>
              <w:keepNext w:val="0"/>
            </w:pPr>
            <w:r w:rsidRPr="00B32DDD">
              <w:rPr>
                <w:rFonts w:cs="Arial"/>
                <w:iCs/>
                <w:szCs w:val="18"/>
                <w:lang w:eastAsia="en-GB"/>
              </w:rPr>
              <w:t xml:space="preserve">It defines </w:t>
            </w:r>
            <w:r>
              <w:rPr>
                <w:rFonts w:cs="Arial"/>
                <w:iCs/>
                <w:szCs w:val="18"/>
                <w:lang w:eastAsia="en-GB"/>
              </w:rPr>
              <w:t>the</w:t>
            </w:r>
            <w:r w:rsidRPr="00B32DDD">
              <w:rPr>
                <w:rFonts w:cs="Arial"/>
                <w:iCs/>
                <w:szCs w:val="18"/>
                <w:lang w:eastAsia="en-GB"/>
              </w:rPr>
              <w:t xml:space="preserve"> PLMN</w:t>
            </w:r>
            <w:r>
              <w:rPr>
                <w:rFonts w:cs="Arial"/>
                <w:iCs/>
                <w:szCs w:val="18"/>
                <w:lang w:eastAsia="en-GB"/>
              </w:rPr>
              <w:t>(s)</w:t>
            </w:r>
            <w:r w:rsidRPr="00B32DDD">
              <w:rPr>
                <w:rFonts w:cs="Arial"/>
                <w:iCs/>
                <w:szCs w:val="18"/>
                <w:lang w:eastAsia="en-GB"/>
              </w:rPr>
              <w:t xml:space="preserve"> </w:t>
            </w:r>
            <w:r>
              <w:rPr>
                <w:rFonts w:cs="Arial"/>
                <w:iCs/>
                <w:szCs w:val="18"/>
                <w:lang w:eastAsia="en-GB"/>
              </w:rPr>
              <w:t xml:space="preserve">of a Network Function. </w:t>
            </w:r>
          </w:p>
        </w:tc>
        <w:tc>
          <w:tcPr>
            <w:tcW w:w="1897" w:type="dxa"/>
            <w:tcBorders>
              <w:top w:val="single" w:sz="4" w:space="0" w:color="auto"/>
              <w:left w:val="single" w:sz="4" w:space="0" w:color="auto"/>
              <w:bottom w:val="single" w:sz="4" w:space="0" w:color="auto"/>
              <w:right w:val="single" w:sz="4" w:space="0" w:color="auto"/>
            </w:tcBorders>
          </w:tcPr>
          <w:p w14:paraId="670C698D" w14:textId="77777777" w:rsidR="00F55082" w:rsidRDefault="00F55082" w:rsidP="00F55082">
            <w:pPr>
              <w:pStyle w:val="TAL"/>
              <w:rPr>
                <w:lang w:eastAsia="zh-CN"/>
              </w:rPr>
            </w:pPr>
            <w:r w:rsidRPr="002A1C02">
              <w:t>type:</w:t>
            </w:r>
            <w:r>
              <w:t xml:space="preserve"> PLMNInfo</w:t>
            </w:r>
          </w:p>
          <w:p w14:paraId="623A2B13" w14:textId="77777777" w:rsidR="00F55082" w:rsidRDefault="00F55082" w:rsidP="00F55082">
            <w:pPr>
              <w:pStyle w:val="TAL"/>
              <w:rPr>
                <w:lang w:eastAsia="zh-CN"/>
              </w:rPr>
            </w:pPr>
            <w:r>
              <w:t>multiplicity: 1.. *</w:t>
            </w:r>
          </w:p>
          <w:p w14:paraId="6C936479" w14:textId="77777777" w:rsidR="00F55082" w:rsidRDefault="00F55082" w:rsidP="00F55082">
            <w:pPr>
              <w:pStyle w:val="TAL"/>
            </w:pPr>
            <w:r>
              <w:t>isOrdered: N/A</w:t>
            </w:r>
          </w:p>
          <w:p w14:paraId="6D82575D" w14:textId="77777777" w:rsidR="00F55082" w:rsidRDefault="00F55082" w:rsidP="00F55082">
            <w:pPr>
              <w:pStyle w:val="TAL"/>
            </w:pPr>
            <w:r>
              <w:t>isUnique: N/A</w:t>
            </w:r>
          </w:p>
          <w:p w14:paraId="3C5E69B8" w14:textId="77777777" w:rsidR="00F55082" w:rsidRDefault="00F55082" w:rsidP="00F55082">
            <w:pPr>
              <w:pStyle w:val="TAL"/>
            </w:pPr>
            <w:r>
              <w:t>defaultValue: None</w:t>
            </w:r>
          </w:p>
          <w:p w14:paraId="0D0A9715" w14:textId="77777777" w:rsidR="00F55082" w:rsidRDefault="00F55082" w:rsidP="00F55082">
            <w:pPr>
              <w:pStyle w:val="TAL"/>
            </w:pPr>
            <w:r>
              <w:t>allowedValues: N/A</w:t>
            </w:r>
          </w:p>
          <w:p w14:paraId="6A52AEEF" w14:textId="77777777" w:rsidR="00F55082" w:rsidRDefault="00F55082" w:rsidP="00F55082">
            <w:pPr>
              <w:pStyle w:val="TAL"/>
              <w:keepNext w:val="0"/>
            </w:pPr>
            <w:r>
              <w:t>isNullable: Fa</w:t>
            </w:r>
            <w:r>
              <w:rPr>
                <w:lang w:eastAsia="zh-CN"/>
              </w:rPr>
              <w:t>lse</w:t>
            </w:r>
          </w:p>
        </w:tc>
      </w:tr>
      <w:tr w:rsidR="00F55082" w14:paraId="6613800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DE65A9F"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sBIFQDN</w:t>
            </w:r>
          </w:p>
        </w:tc>
        <w:tc>
          <w:tcPr>
            <w:tcW w:w="5526" w:type="dxa"/>
            <w:tcBorders>
              <w:top w:val="single" w:sz="4" w:space="0" w:color="auto"/>
              <w:left w:val="single" w:sz="4" w:space="0" w:color="auto"/>
              <w:bottom w:val="single" w:sz="4" w:space="0" w:color="auto"/>
              <w:right w:val="single" w:sz="4" w:space="0" w:color="auto"/>
            </w:tcBorders>
          </w:tcPr>
          <w:p w14:paraId="592F3A23" w14:textId="77777777" w:rsidR="00F55082" w:rsidRDefault="00F55082" w:rsidP="00F55082">
            <w:pPr>
              <w:pStyle w:val="TAL"/>
              <w:keepNext w:val="0"/>
            </w:pPr>
            <w:r>
              <w:t>It is used to indicate the FQDN of the registered NF instance in service-based interface, for example, NF instance FQDN structure is:</w:t>
            </w:r>
          </w:p>
          <w:p w14:paraId="03D634C9" w14:textId="77777777" w:rsidR="00F55082" w:rsidRDefault="00F55082" w:rsidP="00F55082">
            <w:pPr>
              <w:pStyle w:val="TAL"/>
              <w:keepNext w:val="0"/>
            </w:pPr>
            <w:r>
              <w:t>nftype&lt;nfnum&gt;.slicetype&lt;sliceid&gt;.mnc&lt;MNC&gt;.mcc&lt;MCC&gt;.3gppnetwork.org</w:t>
            </w:r>
          </w:p>
          <w:p w14:paraId="4BB3B991" w14:textId="77777777" w:rsidR="00F55082" w:rsidRDefault="00F55082" w:rsidP="00F55082">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48E2D282" w14:textId="77777777" w:rsidR="00F55082" w:rsidRDefault="00F55082" w:rsidP="00F55082">
            <w:pPr>
              <w:pStyle w:val="TAL"/>
              <w:keepNext w:val="0"/>
              <w:rPr>
                <w:lang w:eastAsia="zh-CN"/>
              </w:rPr>
            </w:pPr>
            <w:r>
              <w:t xml:space="preserve">type: </w:t>
            </w:r>
            <w:r>
              <w:rPr>
                <w:lang w:eastAsia="zh-CN"/>
              </w:rPr>
              <w:t>String</w:t>
            </w:r>
          </w:p>
          <w:p w14:paraId="40B28F1B" w14:textId="77777777" w:rsidR="00F55082" w:rsidRDefault="00F55082" w:rsidP="00F55082">
            <w:pPr>
              <w:pStyle w:val="TAL"/>
              <w:keepNext w:val="0"/>
              <w:rPr>
                <w:lang w:eastAsia="zh-CN"/>
              </w:rPr>
            </w:pPr>
            <w:r>
              <w:t>multiplicity: 1</w:t>
            </w:r>
          </w:p>
          <w:p w14:paraId="1D28DC65" w14:textId="77777777" w:rsidR="00F55082" w:rsidRDefault="00F55082" w:rsidP="00F55082">
            <w:pPr>
              <w:pStyle w:val="TAL"/>
              <w:keepNext w:val="0"/>
            </w:pPr>
            <w:r>
              <w:t>isOrdered: N/A</w:t>
            </w:r>
          </w:p>
          <w:p w14:paraId="439BE383" w14:textId="77777777" w:rsidR="00F55082" w:rsidRDefault="00F55082" w:rsidP="00F55082">
            <w:pPr>
              <w:pStyle w:val="TAL"/>
              <w:keepNext w:val="0"/>
            </w:pPr>
            <w:r>
              <w:t>isUnique: N/A</w:t>
            </w:r>
          </w:p>
          <w:p w14:paraId="4E73E3BE" w14:textId="77777777" w:rsidR="00F55082" w:rsidRDefault="00F55082" w:rsidP="00F55082">
            <w:pPr>
              <w:pStyle w:val="TAL"/>
              <w:keepNext w:val="0"/>
            </w:pPr>
            <w:r>
              <w:t>defaultValue: None</w:t>
            </w:r>
          </w:p>
          <w:p w14:paraId="4EF4D0FB" w14:textId="77777777" w:rsidR="00F55082" w:rsidRDefault="00F55082" w:rsidP="00F55082">
            <w:pPr>
              <w:pStyle w:val="TAL"/>
              <w:keepNext w:val="0"/>
            </w:pPr>
            <w:r>
              <w:t>allowedValues: N/A</w:t>
            </w:r>
          </w:p>
          <w:p w14:paraId="210208AC" w14:textId="77777777" w:rsidR="00F55082" w:rsidRDefault="00F55082" w:rsidP="00F55082">
            <w:pPr>
              <w:pStyle w:val="TAL"/>
              <w:keepNext w:val="0"/>
            </w:pPr>
            <w:r>
              <w:t>isNullable: Fa</w:t>
            </w:r>
            <w:r>
              <w:rPr>
                <w:lang w:eastAsia="zh-CN"/>
              </w:rPr>
              <w:t>lse</w:t>
            </w:r>
          </w:p>
        </w:tc>
      </w:tr>
      <w:tr w:rsidR="00F55082" w14:paraId="5D9A2B20"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522982F" w14:textId="77777777" w:rsidR="00F55082" w:rsidRDefault="00F55082" w:rsidP="00F55082">
            <w:pPr>
              <w:pStyle w:val="TAL"/>
              <w:keepNext w:val="0"/>
              <w:rPr>
                <w:rFonts w:ascii="Courier New" w:hAnsi="Courier New" w:cs="Courier New"/>
                <w:lang w:eastAsia="zh-CN"/>
              </w:rPr>
            </w:pPr>
            <w:r w:rsidRPr="002542F8">
              <w:rPr>
                <w:rFonts w:ascii="Courier New" w:hAnsi="Courier New" w:cs="Courier New"/>
              </w:rPr>
              <w:t>interPlmnF</w:t>
            </w:r>
            <w:r>
              <w:rPr>
                <w:rFonts w:ascii="Courier New" w:hAnsi="Courier New" w:cs="Courier New"/>
              </w:rPr>
              <w:t>QDN</w:t>
            </w:r>
          </w:p>
        </w:tc>
        <w:tc>
          <w:tcPr>
            <w:tcW w:w="5526" w:type="dxa"/>
            <w:tcBorders>
              <w:top w:val="single" w:sz="4" w:space="0" w:color="auto"/>
              <w:left w:val="single" w:sz="4" w:space="0" w:color="auto"/>
              <w:bottom w:val="single" w:sz="4" w:space="0" w:color="auto"/>
              <w:right w:val="single" w:sz="4" w:space="0" w:color="auto"/>
            </w:tcBorders>
          </w:tcPr>
          <w:p w14:paraId="6B34F32D" w14:textId="77777777" w:rsidR="00F55082" w:rsidRPr="00690A26" w:rsidRDefault="00F55082" w:rsidP="00F55082">
            <w:pPr>
              <w:pStyle w:val="TAL"/>
              <w:rPr>
                <w:rFonts w:cs="Arial"/>
                <w:szCs w:val="18"/>
              </w:rPr>
            </w:pPr>
            <w:r w:rsidRPr="00690A26">
              <w:rPr>
                <w:rFonts w:cs="Arial"/>
                <w:szCs w:val="18"/>
              </w:rPr>
              <w:t>If the NF needs to be discoverable by other NFs in a different PLMN, then an FQDN that is used for inter-PLMN routing as specified in 3GPP </w:t>
            </w:r>
            <w:r>
              <w:rPr>
                <w:rFonts w:cs="Arial"/>
                <w:szCs w:val="18"/>
              </w:rPr>
              <w:t>TS </w:t>
            </w:r>
            <w:r w:rsidRPr="00690A26">
              <w:rPr>
                <w:rFonts w:cs="Arial"/>
                <w:szCs w:val="18"/>
              </w:rPr>
              <w:t>23.003 [1</w:t>
            </w:r>
            <w:r>
              <w:rPr>
                <w:rFonts w:cs="Arial"/>
                <w:szCs w:val="18"/>
              </w:rPr>
              <w:t>3</w:t>
            </w:r>
            <w:r w:rsidRPr="00690A26">
              <w:rPr>
                <w:rFonts w:cs="Arial"/>
                <w:szCs w:val="18"/>
              </w:rPr>
              <w:t>] shall be registered with the NRF</w:t>
            </w:r>
            <w:r>
              <w:rPr>
                <w:rFonts w:cs="Arial"/>
                <w:szCs w:val="18"/>
              </w:rPr>
              <w:t>.</w:t>
            </w:r>
          </w:p>
          <w:p w14:paraId="6961F6B6" w14:textId="77777777" w:rsidR="00F55082" w:rsidRDefault="00F55082" w:rsidP="00F55082">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6E429D93" w14:textId="77777777" w:rsidR="00F55082" w:rsidRDefault="00F55082" w:rsidP="00F55082">
            <w:pPr>
              <w:pStyle w:val="TAL"/>
              <w:rPr>
                <w:lang w:eastAsia="zh-CN"/>
              </w:rPr>
            </w:pPr>
            <w:r>
              <w:t xml:space="preserve">type: </w:t>
            </w:r>
            <w:r>
              <w:rPr>
                <w:lang w:eastAsia="zh-CN"/>
              </w:rPr>
              <w:t>String</w:t>
            </w:r>
          </w:p>
          <w:p w14:paraId="0CA3FB1B" w14:textId="77777777" w:rsidR="00F55082" w:rsidRDefault="00F55082" w:rsidP="00F55082">
            <w:pPr>
              <w:pStyle w:val="TAL"/>
              <w:rPr>
                <w:lang w:eastAsia="zh-CN"/>
              </w:rPr>
            </w:pPr>
            <w:r>
              <w:t>multiplicity: 0..1</w:t>
            </w:r>
          </w:p>
          <w:p w14:paraId="09E4E11A" w14:textId="77777777" w:rsidR="00F55082" w:rsidRDefault="00F55082" w:rsidP="00F55082">
            <w:pPr>
              <w:pStyle w:val="TAL"/>
            </w:pPr>
            <w:r>
              <w:t>isOrdered: N/A</w:t>
            </w:r>
          </w:p>
          <w:p w14:paraId="2C9C4EF4" w14:textId="77777777" w:rsidR="00F55082" w:rsidRDefault="00F55082" w:rsidP="00F55082">
            <w:pPr>
              <w:pStyle w:val="TAL"/>
            </w:pPr>
            <w:r>
              <w:t>isUnique: N/A</w:t>
            </w:r>
          </w:p>
          <w:p w14:paraId="038DBC70" w14:textId="77777777" w:rsidR="00F55082" w:rsidRDefault="00F55082" w:rsidP="00F55082">
            <w:pPr>
              <w:pStyle w:val="TAL"/>
            </w:pPr>
            <w:r>
              <w:t>defaultValue: None</w:t>
            </w:r>
          </w:p>
          <w:p w14:paraId="6F82C756" w14:textId="77777777" w:rsidR="00F55082" w:rsidRDefault="00F55082" w:rsidP="00F55082">
            <w:pPr>
              <w:pStyle w:val="TAL"/>
            </w:pPr>
            <w:r>
              <w:t>allowedValues: N/A</w:t>
            </w:r>
          </w:p>
          <w:p w14:paraId="0726265B" w14:textId="77777777" w:rsidR="00F55082" w:rsidRDefault="00F55082" w:rsidP="00F55082">
            <w:pPr>
              <w:pStyle w:val="TAL"/>
              <w:keepNext w:val="0"/>
            </w:pPr>
            <w:r>
              <w:t>isNullable: Fa</w:t>
            </w:r>
            <w:r>
              <w:rPr>
                <w:lang w:eastAsia="zh-CN"/>
              </w:rPr>
              <w:t>lse</w:t>
            </w:r>
          </w:p>
        </w:tc>
      </w:tr>
      <w:tr w:rsidR="00F55082" w14:paraId="4E3A2B6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E75620F"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sBIServiceList</w:t>
            </w:r>
          </w:p>
        </w:tc>
        <w:tc>
          <w:tcPr>
            <w:tcW w:w="5526" w:type="dxa"/>
            <w:tcBorders>
              <w:top w:val="single" w:sz="4" w:space="0" w:color="auto"/>
              <w:left w:val="single" w:sz="4" w:space="0" w:color="auto"/>
              <w:bottom w:val="single" w:sz="4" w:space="0" w:color="auto"/>
              <w:right w:val="single" w:sz="4" w:space="0" w:color="auto"/>
            </w:tcBorders>
          </w:tcPr>
          <w:p w14:paraId="783FC7D1" w14:textId="77777777" w:rsidR="00F55082" w:rsidRDefault="00F55082" w:rsidP="00F55082">
            <w:pPr>
              <w:pStyle w:val="TAL"/>
              <w:keepNext w:val="0"/>
            </w:pPr>
            <w:r>
              <w:t>It is used to indicate the all supported NF services registered on service-based interface.</w:t>
            </w:r>
          </w:p>
        </w:tc>
        <w:tc>
          <w:tcPr>
            <w:tcW w:w="1897" w:type="dxa"/>
            <w:tcBorders>
              <w:top w:val="single" w:sz="4" w:space="0" w:color="auto"/>
              <w:left w:val="single" w:sz="4" w:space="0" w:color="auto"/>
              <w:bottom w:val="single" w:sz="4" w:space="0" w:color="auto"/>
              <w:right w:val="single" w:sz="4" w:space="0" w:color="auto"/>
            </w:tcBorders>
          </w:tcPr>
          <w:p w14:paraId="41E18C32" w14:textId="77777777" w:rsidR="00F55082" w:rsidRDefault="00F55082" w:rsidP="00F55082">
            <w:pPr>
              <w:pStyle w:val="TAL"/>
              <w:keepNext w:val="0"/>
              <w:rPr>
                <w:lang w:eastAsia="zh-CN"/>
              </w:rPr>
            </w:pPr>
            <w:r>
              <w:t xml:space="preserve">type: </w:t>
            </w:r>
            <w:r>
              <w:rPr>
                <w:lang w:eastAsia="zh-CN"/>
              </w:rPr>
              <w:t>String</w:t>
            </w:r>
          </w:p>
          <w:p w14:paraId="04CC29F7" w14:textId="77777777" w:rsidR="00F55082" w:rsidRDefault="00F55082" w:rsidP="00F55082">
            <w:pPr>
              <w:pStyle w:val="TAL"/>
              <w:keepNext w:val="0"/>
              <w:rPr>
                <w:lang w:eastAsia="zh-CN"/>
              </w:rPr>
            </w:pPr>
            <w:r>
              <w:t xml:space="preserve">multiplicity: </w:t>
            </w:r>
            <w:r>
              <w:rPr>
                <w:lang w:eastAsia="zh-CN"/>
              </w:rPr>
              <w:t>*</w:t>
            </w:r>
          </w:p>
          <w:p w14:paraId="2772AD5E" w14:textId="77777777" w:rsidR="00F55082" w:rsidRDefault="00F55082" w:rsidP="00F55082">
            <w:pPr>
              <w:pStyle w:val="TAL"/>
              <w:keepNext w:val="0"/>
            </w:pPr>
            <w:r>
              <w:t>isOrdered: N/A</w:t>
            </w:r>
          </w:p>
          <w:p w14:paraId="7571B14F" w14:textId="77777777" w:rsidR="00F55082" w:rsidRDefault="00F55082" w:rsidP="00F55082">
            <w:pPr>
              <w:pStyle w:val="TAL"/>
              <w:keepNext w:val="0"/>
            </w:pPr>
            <w:r>
              <w:t>isUnique: N/A</w:t>
            </w:r>
          </w:p>
          <w:p w14:paraId="25AC0C73" w14:textId="77777777" w:rsidR="00F55082" w:rsidRDefault="00F55082" w:rsidP="00F55082">
            <w:pPr>
              <w:pStyle w:val="TAL"/>
              <w:keepNext w:val="0"/>
            </w:pPr>
            <w:r>
              <w:t>defaultValue: None</w:t>
            </w:r>
          </w:p>
          <w:p w14:paraId="54666F38" w14:textId="77777777" w:rsidR="00F55082" w:rsidRDefault="00F55082" w:rsidP="00F55082">
            <w:pPr>
              <w:pStyle w:val="TAL"/>
              <w:keepNext w:val="0"/>
            </w:pPr>
            <w:r>
              <w:t>allowedValues: N/A</w:t>
            </w:r>
          </w:p>
          <w:p w14:paraId="78C59035" w14:textId="77777777" w:rsidR="00F55082" w:rsidRDefault="00F55082" w:rsidP="00F55082">
            <w:pPr>
              <w:pStyle w:val="TAL"/>
              <w:keepNext w:val="0"/>
            </w:pPr>
            <w:r>
              <w:t>isNullable: False</w:t>
            </w:r>
          </w:p>
        </w:tc>
      </w:tr>
      <w:tr w:rsidR="00F55082" w14:paraId="0F876080"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8A0DD46" w14:textId="77777777" w:rsidR="00F55082" w:rsidRDefault="00F55082" w:rsidP="00F55082">
            <w:pPr>
              <w:pStyle w:val="TAL"/>
              <w:keepNext w:val="0"/>
              <w:rPr>
                <w:rFonts w:ascii="Courier New" w:hAnsi="Courier New" w:cs="Courier New"/>
                <w:lang w:eastAsia="zh-CN"/>
              </w:rPr>
            </w:pPr>
            <w:r>
              <w:rPr>
                <w:rFonts w:ascii="Courier New" w:hAnsi="Courier New" w:cs="Courier New"/>
                <w:szCs w:val="18"/>
                <w:lang w:eastAsia="zh-CN"/>
              </w:rPr>
              <w:t>nRTACList</w:t>
            </w:r>
          </w:p>
        </w:tc>
        <w:tc>
          <w:tcPr>
            <w:tcW w:w="5526" w:type="dxa"/>
            <w:tcBorders>
              <w:top w:val="single" w:sz="4" w:space="0" w:color="auto"/>
              <w:left w:val="single" w:sz="4" w:space="0" w:color="auto"/>
              <w:bottom w:val="single" w:sz="4" w:space="0" w:color="auto"/>
              <w:right w:val="single" w:sz="4" w:space="0" w:color="auto"/>
            </w:tcBorders>
          </w:tcPr>
          <w:p w14:paraId="3E5596C1" w14:textId="77777777" w:rsidR="00F55082" w:rsidRDefault="00F55082" w:rsidP="00F55082">
            <w:pPr>
              <w:pStyle w:val="TAL"/>
              <w:keepNext w:val="0"/>
              <w:rPr>
                <w:szCs w:val="18"/>
                <w:lang w:eastAsia="zh-CN"/>
              </w:rPr>
            </w:pPr>
            <w:r>
              <w:rPr>
                <w:szCs w:val="18"/>
                <w:lang w:eastAsia="zh-CN"/>
              </w:rPr>
              <w:t xml:space="preserve">It is the list of Tracking Area Codes (either legacy TAC or extended TAC). </w:t>
            </w:r>
          </w:p>
          <w:p w14:paraId="74853929" w14:textId="77777777" w:rsidR="00F55082" w:rsidRDefault="00F55082" w:rsidP="00F55082">
            <w:pPr>
              <w:pStyle w:val="TAL"/>
              <w:keepNext w:val="0"/>
              <w:rPr>
                <w:szCs w:val="18"/>
                <w:lang w:eastAsia="zh-CN"/>
              </w:rPr>
            </w:pPr>
          </w:p>
          <w:p w14:paraId="35EECBF0" w14:textId="77777777" w:rsidR="00F55082" w:rsidRDefault="00F55082" w:rsidP="00F55082">
            <w:pPr>
              <w:pStyle w:val="TAL"/>
              <w:keepNext w:val="0"/>
              <w:rPr>
                <w:szCs w:val="18"/>
              </w:rPr>
            </w:pPr>
            <w:r>
              <w:rPr>
                <w:szCs w:val="18"/>
              </w:rPr>
              <w:t>allowedValues:</w:t>
            </w:r>
          </w:p>
          <w:p w14:paraId="25127B59" w14:textId="77777777" w:rsidR="00F55082" w:rsidRDefault="00F55082" w:rsidP="00F55082">
            <w:pPr>
              <w:pStyle w:val="TAL"/>
              <w:keepNext w:val="0"/>
            </w:pPr>
            <w:r>
              <w:rPr>
                <w:szCs w:val="18"/>
              </w:rPr>
              <w:t>Legacy TAC and Extended TAC are defined in clause 9.3.3.10 of TS 38.413 [5].</w:t>
            </w:r>
          </w:p>
        </w:tc>
        <w:tc>
          <w:tcPr>
            <w:tcW w:w="1897" w:type="dxa"/>
            <w:tcBorders>
              <w:top w:val="single" w:sz="4" w:space="0" w:color="auto"/>
              <w:left w:val="single" w:sz="4" w:space="0" w:color="auto"/>
              <w:bottom w:val="single" w:sz="4" w:space="0" w:color="auto"/>
              <w:right w:val="single" w:sz="4" w:space="0" w:color="auto"/>
            </w:tcBorders>
          </w:tcPr>
          <w:p w14:paraId="5112D1E8" w14:textId="77777777" w:rsidR="00F55082" w:rsidRDefault="00F55082" w:rsidP="00F55082">
            <w:pPr>
              <w:pStyle w:val="TAL"/>
              <w:keepNext w:val="0"/>
            </w:pPr>
            <w:r>
              <w:t>type: Integer</w:t>
            </w:r>
          </w:p>
          <w:p w14:paraId="5A0BA38C" w14:textId="77777777" w:rsidR="00F55082" w:rsidRDefault="00F55082" w:rsidP="00F55082">
            <w:pPr>
              <w:pStyle w:val="TAL"/>
              <w:keepNext w:val="0"/>
              <w:rPr>
                <w:lang w:eastAsia="zh-CN"/>
              </w:rPr>
            </w:pPr>
            <w:r>
              <w:t xml:space="preserve">multiplicity: </w:t>
            </w:r>
            <w:r>
              <w:rPr>
                <w:lang w:eastAsia="zh-CN"/>
              </w:rPr>
              <w:t>1..*</w:t>
            </w:r>
          </w:p>
          <w:p w14:paraId="0B8E0BC7" w14:textId="77777777" w:rsidR="00F55082" w:rsidRDefault="00F55082" w:rsidP="00F55082">
            <w:pPr>
              <w:pStyle w:val="TAL"/>
              <w:keepNext w:val="0"/>
            </w:pPr>
            <w:r>
              <w:t>isOrdered: N/A</w:t>
            </w:r>
          </w:p>
          <w:p w14:paraId="63668391" w14:textId="77777777" w:rsidR="00F55082" w:rsidRDefault="00F55082" w:rsidP="00F55082">
            <w:pPr>
              <w:pStyle w:val="TAL"/>
              <w:keepNext w:val="0"/>
            </w:pPr>
            <w:r>
              <w:t>isUnique: N/A</w:t>
            </w:r>
          </w:p>
          <w:p w14:paraId="6ED24D4E" w14:textId="77777777" w:rsidR="00F55082" w:rsidRDefault="00F55082" w:rsidP="00F55082">
            <w:pPr>
              <w:pStyle w:val="TAL"/>
              <w:keepNext w:val="0"/>
            </w:pPr>
            <w:r>
              <w:t>defaultValue: None</w:t>
            </w:r>
          </w:p>
          <w:p w14:paraId="14EC9E4D" w14:textId="77777777" w:rsidR="00F55082" w:rsidRDefault="00F55082" w:rsidP="00F55082">
            <w:pPr>
              <w:pStyle w:val="TAL"/>
              <w:keepNext w:val="0"/>
            </w:pPr>
            <w:r>
              <w:t>allowedValues: N/A</w:t>
            </w:r>
          </w:p>
          <w:p w14:paraId="5481B847" w14:textId="77777777" w:rsidR="00F55082" w:rsidRDefault="00F55082" w:rsidP="00F55082">
            <w:pPr>
              <w:pStyle w:val="TAL"/>
              <w:keepNext w:val="0"/>
            </w:pPr>
            <w:r>
              <w:t>isNullable: False</w:t>
            </w:r>
          </w:p>
        </w:tc>
      </w:tr>
      <w:tr w:rsidR="00F55082" w14:paraId="55DEED0F"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78DC6C5" w14:textId="77777777" w:rsidR="00F55082" w:rsidRDefault="00F55082" w:rsidP="00F55082">
            <w:pPr>
              <w:pStyle w:val="TAL"/>
              <w:keepNext w:val="0"/>
              <w:rPr>
                <w:rFonts w:ascii="Courier New" w:hAnsi="Courier New" w:cs="Courier New"/>
                <w:szCs w:val="18"/>
                <w:lang w:eastAsia="zh-CN"/>
              </w:rPr>
            </w:pPr>
            <w:r w:rsidRPr="000E632A">
              <w:rPr>
                <w:rFonts w:ascii="Courier New" w:hAnsi="Courier New" w:cs="Courier New"/>
                <w:szCs w:val="18"/>
                <w:lang w:val="de-DE"/>
              </w:rPr>
              <w:t>taiList</w:t>
            </w:r>
          </w:p>
        </w:tc>
        <w:tc>
          <w:tcPr>
            <w:tcW w:w="5526" w:type="dxa"/>
            <w:tcBorders>
              <w:top w:val="single" w:sz="4" w:space="0" w:color="auto"/>
              <w:left w:val="single" w:sz="4" w:space="0" w:color="auto"/>
              <w:bottom w:val="single" w:sz="4" w:space="0" w:color="auto"/>
              <w:right w:val="single" w:sz="4" w:space="0" w:color="auto"/>
            </w:tcBorders>
          </w:tcPr>
          <w:p w14:paraId="750F5D36" w14:textId="77777777" w:rsidR="00F55082" w:rsidRPr="002A1C02" w:rsidRDefault="00F55082" w:rsidP="00F55082">
            <w:pPr>
              <w:pStyle w:val="TAL"/>
              <w:rPr>
                <w:rFonts w:ascii="Courier New" w:hAnsi="Courier New" w:cs="Courier New"/>
                <w:lang w:eastAsia="zh-CN"/>
              </w:rPr>
            </w:pPr>
            <w:r w:rsidRPr="002A1C02">
              <w:rPr>
                <w:rFonts w:cs="Arial"/>
                <w:szCs w:val="18"/>
              </w:rPr>
              <w:t xml:space="preserve">The list of TAIs. </w:t>
            </w:r>
          </w:p>
          <w:p w14:paraId="6977E52A" w14:textId="77777777" w:rsidR="00F55082" w:rsidRDefault="00F55082" w:rsidP="00F55082">
            <w:pPr>
              <w:pStyle w:val="TAL"/>
              <w:keepNext w:val="0"/>
              <w:rPr>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379F6289" w14:textId="77777777" w:rsidR="00F55082" w:rsidRPr="002A1C02" w:rsidRDefault="00F55082" w:rsidP="00F55082">
            <w:pPr>
              <w:pStyle w:val="TAL"/>
            </w:pPr>
            <w:r w:rsidRPr="002A1C02">
              <w:t>type: TAI</w:t>
            </w:r>
          </w:p>
          <w:p w14:paraId="7893F948" w14:textId="77777777" w:rsidR="00F55082" w:rsidRPr="002A1C02" w:rsidRDefault="00F55082" w:rsidP="00F55082">
            <w:pPr>
              <w:pStyle w:val="TAL"/>
              <w:rPr>
                <w:lang w:eastAsia="zh-CN"/>
              </w:rPr>
            </w:pPr>
            <w:r w:rsidRPr="002A1C02">
              <w:t xml:space="preserve">multiplicity: </w:t>
            </w:r>
            <w:r w:rsidRPr="002A1C02">
              <w:rPr>
                <w:lang w:eastAsia="zh-CN"/>
              </w:rPr>
              <w:t>1..*</w:t>
            </w:r>
          </w:p>
          <w:p w14:paraId="5FCF455A" w14:textId="77777777" w:rsidR="00F55082" w:rsidRPr="00EB5968" w:rsidRDefault="00F55082" w:rsidP="00F55082">
            <w:pPr>
              <w:pStyle w:val="TAL"/>
            </w:pPr>
            <w:r w:rsidRPr="00EB5968">
              <w:t>isOrdered: N/A</w:t>
            </w:r>
          </w:p>
          <w:p w14:paraId="2DA473D3" w14:textId="77777777" w:rsidR="00F55082" w:rsidRPr="00E2198D" w:rsidRDefault="00F55082" w:rsidP="00F55082">
            <w:pPr>
              <w:pStyle w:val="TAL"/>
            </w:pPr>
            <w:r w:rsidRPr="00E2198D">
              <w:t>isUnique: N/A</w:t>
            </w:r>
          </w:p>
          <w:p w14:paraId="18FC2F3C" w14:textId="77777777" w:rsidR="00F55082" w:rsidRPr="00264099" w:rsidRDefault="00F55082" w:rsidP="00F55082">
            <w:pPr>
              <w:pStyle w:val="TAL"/>
            </w:pPr>
            <w:r w:rsidRPr="00264099">
              <w:t>defaultValue: None</w:t>
            </w:r>
          </w:p>
          <w:p w14:paraId="1DACD283" w14:textId="77777777" w:rsidR="00F55082" w:rsidRPr="00133008" w:rsidRDefault="00F55082" w:rsidP="00F55082">
            <w:pPr>
              <w:pStyle w:val="TAL"/>
            </w:pPr>
            <w:r w:rsidRPr="00133008">
              <w:t>allowedValues: N/A</w:t>
            </w:r>
          </w:p>
          <w:p w14:paraId="0A14AA89" w14:textId="77777777" w:rsidR="00F55082" w:rsidRDefault="00F55082" w:rsidP="00F55082">
            <w:pPr>
              <w:pStyle w:val="TAL"/>
              <w:keepNext w:val="0"/>
            </w:pPr>
            <w:r w:rsidRPr="00A6492A">
              <w:t>isNullable: False</w:t>
            </w:r>
          </w:p>
        </w:tc>
      </w:tr>
      <w:tr w:rsidR="00F55082" w14:paraId="1290DD5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439477E" w14:textId="77777777" w:rsidR="00F55082" w:rsidRDefault="00F55082" w:rsidP="00F55082">
            <w:pPr>
              <w:pStyle w:val="TAL"/>
              <w:keepNext w:val="0"/>
              <w:rPr>
                <w:rFonts w:ascii="Courier New" w:hAnsi="Courier New" w:cs="Courier New"/>
                <w:szCs w:val="18"/>
                <w:lang w:eastAsia="zh-CN"/>
              </w:rPr>
            </w:pPr>
            <w:r w:rsidRPr="004266D1">
              <w:rPr>
                <w:rFonts w:ascii="Courier New" w:hAnsi="Courier New" w:cs="Courier New"/>
                <w:szCs w:val="18"/>
              </w:rPr>
              <w:t>taiRangeList</w:t>
            </w:r>
          </w:p>
        </w:tc>
        <w:tc>
          <w:tcPr>
            <w:tcW w:w="5526" w:type="dxa"/>
            <w:tcBorders>
              <w:top w:val="single" w:sz="4" w:space="0" w:color="auto"/>
              <w:left w:val="single" w:sz="4" w:space="0" w:color="auto"/>
              <w:bottom w:val="single" w:sz="4" w:space="0" w:color="auto"/>
              <w:right w:val="single" w:sz="4" w:space="0" w:color="auto"/>
            </w:tcBorders>
          </w:tcPr>
          <w:p w14:paraId="04788DF6" w14:textId="77777777" w:rsidR="00F55082" w:rsidRDefault="00F55082" w:rsidP="00F55082">
            <w:pPr>
              <w:pStyle w:val="TAL"/>
              <w:keepNext w:val="0"/>
              <w:rPr>
                <w:szCs w:val="18"/>
                <w:lang w:eastAsia="zh-CN"/>
              </w:rPr>
            </w:pPr>
            <w:r w:rsidRPr="002A1C02">
              <w:rPr>
                <w:rFonts w:cs="Arial"/>
                <w:szCs w:val="18"/>
              </w:rPr>
              <w:t>The range of TAIs.</w:t>
            </w:r>
          </w:p>
        </w:tc>
        <w:tc>
          <w:tcPr>
            <w:tcW w:w="1897" w:type="dxa"/>
            <w:tcBorders>
              <w:top w:val="single" w:sz="4" w:space="0" w:color="auto"/>
              <w:left w:val="single" w:sz="4" w:space="0" w:color="auto"/>
              <w:bottom w:val="single" w:sz="4" w:space="0" w:color="auto"/>
              <w:right w:val="single" w:sz="4" w:space="0" w:color="auto"/>
            </w:tcBorders>
          </w:tcPr>
          <w:p w14:paraId="1FEABA09" w14:textId="77777777" w:rsidR="00F55082" w:rsidRPr="002A1C02" w:rsidRDefault="00F55082" w:rsidP="00F55082">
            <w:pPr>
              <w:pStyle w:val="TAL"/>
            </w:pPr>
            <w:r w:rsidRPr="002A1C02">
              <w:t>type: TAIRange</w:t>
            </w:r>
          </w:p>
          <w:p w14:paraId="0AEFB06F" w14:textId="77777777" w:rsidR="00F55082" w:rsidRPr="00EB5968" w:rsidRDefault="00F55082" w:rsidP="00F55082">
            <w:pPr>
              <w:pStyle w:val="TAL"/>
              <w:rPr>
                <w:lang w:eastAsia="zh-CN"/>
              </w:rPr>
            </w:pPr>
            <w:r w:rsidRPr="00EB5968">
              <w:t xml:space="preserve">multiplicity: </w:t>
            </w:r>
            <w:r w:rsidRPr="00EB5968">
              <w:rPr>
                <w:lang w:eastAsia="zh-CN"/>
              </w:rPr>
              <w:t>1..*</w:t>
            </w:r>
          </w:p>
          <w:p w14:paraId="2850388A" w14:textId="77777777" w:rsidR="00F55082" w:rsidRPr="00E2198D" w:rsidRDefault="00F55082" w:rsidP="00F55082">
            <w:pPr>
              <w:pStyle w:val="TAL"/>
            </w:pPr>
            <w:r w:rsidRPr="00E2198D">
              <w:t>isOrdered: N/A</w:t>
            </w:r>
          </w:p>
          <w:p w14:paraId="2895D209" w14:textId="77777777" w:rsidR="00F55082" w:rsidRPr="00264099" w:rsidRDefault="00F55082" w:rsidP="00F55082">
            <w:pPr>
              <w:pStyle w:val="TAL"/>
            </w:pPr>
            <w:r w:rsidRPr="00264099">
              <w:t>isUnique: N/A</w:t>
            </w:r>
          </w:p>
          <w:p w14:paraId="16A77D30" w14:textId="77777777" w:rsidR="00F55082" w:rsidRPr="00133008" w:rsidRDefault="00F55082" w:rsidP="00F55082">
            <w:pPr>
              <w:pStyle w:val="TAL"/>
            </w:pPr>
            <w:r w:rsidRPr="00133008">
              <w:t>defaultValue: None</w:t>
            </w:r>
          </w:p>
          <w:p w14:paraId="327A4CB7" w14:textId="77777777" w:rsidR="00F55082" w:rsidRPr="00A6492A" w:rsidRDefault="00F55082" w:rsidP="00F55082">
            <w:pPr>
              <w:pStyle w:val="TAL"/>
            </w:pPr>
            <w:r w:rsidRPr="00A6492A">
              <w:t>allowedValues: N/A</w:t>
            </w:r>
          </w:p>
          <w:p w14:paraId="18DDDDC0" w14:textId="77777777" w:rsidR="00F55082" w:rsidRDefault="00F55082" w:rsidP="00F55082">
            <w:pPr>
              <w:pStyle w:val="TAL"/>
              <w:keepNext w:val="0"/>
            </w:pPr>
            <w:r w:rsidRPr="00123371">
              <w:t>isNullable: False</w:t>
            </w:r>
          </w:p>
        </w:tc>
      </w:tr>
      <w:tr w:rsidR="00F55082" w14:paraId="1CB82F0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A888DED" w14:textId="77777777" w:rsidR="00F55082" w:rsidRDefault="00F55082" w:rsidP="00F55082">
            <w:pPr>
              <w:pStyle w:val="TAL"/>
              <w:keepNext w:val="0"/>
              <w:rPr>
                <w:rFonts w:ascii="Courier New" w:hAnsi="Courier New" w:cs="Courier New"/>
                <w:szCs w:val="18"/>
                <w:lang w:eastAsia="zh-CN"/>
              </w:rPr>
            </w:pPr>
            <w:r>
              <w:rPr>
                <w:rFonts w:ascii="Courier New" w:hAnsi="Courier New" w:cs="Courier New"/>
                <w:szCs w:val="18"/>
              </w:rPr>
              <w:lastRenderedPageBreak/>
              <w:t>nRTACRangeList</w:t>
            </w:r>
          </w:p>
        </w:tc>
        <w:tc>
          <w:tcPr>
            <w:tcW w:w="5526" w:type="dxa"/>
            <w:tcBorders>
              <w:top w:val="single" w:sz="4" w:space="0" w:color="auto"/>
              <w:left w:val="single" w:sz="4" w:space="0" w:color="auto"/>
              <w:bottom w:val="single" w:sz="4" w:space="0" w:color="auto"/>
              <w:right w:val="single" w:sz="4" w:space="0" w:color="auto"/>
            </w:tcBorders>
          </w:tcPr>
          <w:p w14:paraId="43B99AD5" w14:textId="77777777" w:rsidR="00F55082" w:rsidRDefault="00F55082" w:rsidP="00F55082">
            <w:pPr>
              <w:pStyle w:val="TAL"/>
              <w:keepNext w:val="0"/>
              <w:rPr>
                <w:szCs w:val="18"/>
                <w:lang w:eastAsia="zh-CN"/>
              </w:rPr>
            </w:pPr>
            <w:r w:rsidRPr="00690A26">
              <w:rPr>
                <w:rFonts w:cs="Arial"/>
                <w:szCs w:val="18"/>
              </w:rPr>
              <w:t>The range of T</w:t>
            </w:r>
            <w:r>
              <w:rPr>
                <w:rFonts w:cs="Arial"/>
                <w:szCs w:val="18"/>
              </w:rPr>
              <w:t>AC</w:t>
            </w:r>
            <w:r w:rsidRPr="00690A26">
              <w:rPr>
                <w:rFonts w:cs="Arial"/>
                <w:szCs w:val="18"/>
              </w:rPr>
              <w:t>s.</w:t>
            </w:r>
          </w:p>
        </w:tc>
        <w:tc>
          <w:tcPr>
            <w:tcW w:w="1897" w:type="dxa"/>
            <w:tcBorders>
              <w:top w:val="single" w:sz="4" w:space="0" w:color="auto"/>
              <w:left w:val="single" w:sz="4" w:space="0" w:color="auto"/>
              <w:bottom w:val="single" w:sz="4" w:space="0" w:color="auto"/>
              <w:right w:val="single" w:sz="4" w:space="0" w:color="auto"/>
            </w:tcBorders>
          </w:tcPr>
          <w:p w14:paraId="4275C022" w14:textId="77777777" w:rsidR="00F55082" w:rsidRDefault="00F55082" w:rsidP="00F55082">
            <w:pPr>
              <w:pStyle w:val="TAL"/>
            </w:pPr>
            <w:r>
              <w:t xml:space="preserve">type: </w:t>
            </w:r>
            <w:r w:rsidRPr="002A1C02">
              <w:t>TACRange</w:t>
            </w:r>
          </w:p>
          <w:p w14:paraId="3A58C1A0" w14:textId="77777777" w:rsidR="00F55082" w:rsidRDefault="00F55082" w:rsidP="00F55082">
            <w:pPr>
              <w:pStyle w:val="TAL"/>
              <w:rPr>
                <w:lang w:eastAsia="zh-CN"/>
              </w:rPr>
            </w:pPr>
            <w:r>
              <w:t xml:space="preserve">multiplicity: </w:t>
            </w:r>
            <w:r w:rsidRPr="00EB5968">
              <w:rPr>
                <w:lang w:eastAsia="zh-CN"/>
              </w:rPr>
              <w:t>1..*</w:t>
            </w:r>
          </w:p>
          <w:p w14:paraId="7A08F8D4" w14:textId="77777777" w:rsidR="00F55082" w:rsidRDefault="00F55082" w:rsidP="00F55082">
            <w:pPr>
              <w:pStyle w:val="TAL"/>
            </w:pPr>
            <w:r>
              <w:t>isOrdered: N/A</w:t>
            </w:r>
          </w:p>
          <w:p w14:paraId="453ED7D3" w14:textId="77777777" w:rsidR="00F55082" w:rsidRDefault="00F55082" w:rsidP="00F55082">
            <w:pPr>
              <w:pStyle w:val="TAL"/>
            </w:pPr>
            <w:r>
              <w:t>isUnique: N/A</w:t>
            </w:r>
          </w:p>
          <w:p w14:paraId="16EA8868" w14:textId="77777777" w:rsidR="00F55082" w:rsidRDefault="00F55082" w:rsidP="00F55082">
            <w:pPr>
              <w:pStyle w:val="TAL"/>
            </w:pPr>
            <w:r>
              <w:t>defaultValue: None</w:t>
            </w:r>
          </w:p>
          <w:p w14:paraId="3E7FAD96" w14:textId="77777777" w:rsidR="00F55082" w:rsidRDefault="00F55082" w:rsidP="00F55082">
            <w:pPr>
              <w:pStyle w:val="TAL"/>
            </w:pPr>
            <w:r>
              <w:t>allowedValues: N/A</w:t>
            </w:r>
          </w:p>
          <w:p w14:paraId="433328FC" w14:textId="77777777" w:rsidR="00F55082" w:rsidRDefault="00F55082" w:rsidP="00F55082">
            <w:pPr>
              <w:pStyle w:val="TAL"/>
              <w:keepNext w:val="0"/>
            </w:pPr>
            <w:r>
              <w:t>isNullable: False</w:t>
            </w:r>
          </w:p>
        </w:tc>
      </w:tr>
      <w:tr w:rsidR="00F55082" w14:paraId="51BF3E1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0F1E7F4" w14:textId="77777777" w:rsidR="00F55082" w:rsidRDefault="00F55082" w:rsidP="00F55082">
            <w:pPr>
              <w:pStyle w:val="TAL"/>
              <w:keepNext w:val="0"/>
              <w:rPr>
                <w:rFonts w:ascii="Courier New" w:hAnsi="Courier New" w:cs="Courier New"/>
                <w:szCs w:val="18"/>
                <w:lang w:eastAsia="zh-CN"/>
              </w:rPr>
            </w:pPr>
            <w:r w:rsidRPr="00F36732">
              <w:rPr>
                <w:rFonts w:ascii="Courier New" w:hAnsi="Courier New" w:cs="Courier New"/>
                <w:lang w:eastAsia="zh-CN"/>
              </w:rPr>
              <w:t>nRTACstart</w:t>
            </w:r>
          </w:p>
        </w:tc>
        <w:tc>
          <w:tcPr>
            <w:tcW w:w="5526" w:type="dxa"/>
            <w:tcBorders>
              <w:top w:val="single" w:sz="4" w:space="0" w:color="auto"/>
              <w:left w:val="single" w:sz="4" w:space="0" w:color="auto"/>
              <w:bottom w:val="single" w:sz="4" w:space="0" w:color="auto"/>
              <w:right w:val="single" w:sz="4" w:space="0" w:color="auto"/>
            </w:tcBorders>
          </w:tcPr>
          <w:p w14:paraId="3B5C5A80" w14:textId="77777777" w:rsidR="00F55082" w:rsidRDefault="00F55082" w:rsidP="00F55082">
            <w:pPr>
              <w:pStyle w:val="TAL"/>
              <w:rPr>
                <w:lang w:eastAsia="zh-CN"/>
              </w:rPr>
            </w:pPr>
            <w:r w:rsidRPr="00690A26">
              <w:rPr>
                <w:rFonts w:cs="Arial"/>
                <w:szCs w:val="18"/>
              </w:rPr>
              <w:t xml:space="preserve">First value identifying the start of a TAC range, to be used when the range of TAC's can be represented as a </w:t>
            </w:r>
            <w:r w:rsidRPr="00690A26">
              <w:rPr>
                <w:lang w:eastAsia="zh-CN"/>
              </w:rPr>
              <w:t xml:space="preserve">hexadecimal </w:t>
            </w:r>
            <w:r w:rsidRPr="00690A26">
              <w:rPr>
                <w:rFonts w:cs="Arial"/>
                <w:szCs w:val="18"/>
              </w:rPr>
              <w:t>range (e.g., TAC ranges).</w:t>
            </w:r>
            <w:r w:rsidRPr="00690A26">
              <w:rPr>
                <w:lang w:eastAsia="zh-CN"/>
              </w:rPr>
              <w:t xml:space="preserve"> 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6108B8B0" w14:textId="77777777" w:rsidR="00F55082" w:rsidRPr="00690A26" w:rsidRDefault="00F55082" w:rsidP="00F55082">
            <w:pPr>
              <w:pStyle w:val="TAL"/>
              <w:rPr>
                <w:rFonts w:cs="Arial"/>
                <w:szCs w:val="18"/>
              </w:rPr>
            </w:pPr>
          </w:p>
          <w:p w14:paraId="26A23020" w14:textId="77777777" w:rsidR="00F55082" w:rsidRDefault="00F55082" w:rsidP="00F55082">
            <w:pPr>
              <w:pStyle w:val="TAL"/>
              <w:keepNext w:val="0"/>
              <w:rPr>
                <w:szCs w:val="18"/>
                <w:lang w:eastAsia="zh-CN"/>
              </w:rPr>
            </w:pPr>
            <w:r w:rsidRPr="00690A26">
              <w:rPr>
                <w:rFonts w:cs="Arial"/>
                <w:szCs w:val="18"/>
              </w:rPr>
              <w:t>Pattern: "</w:t>
            </w:r>
            <w:r w:rsidRPr="00690A26">
              <w:rPr>
                <w:lang w:val="en-US"/>
              </w:rPr>
              <w:t>^([A-Fa-f0-9]{4}|[A-Fa-f0-9]{6}</w:t>
            </w:r>
            <w:r>
              <w:rPr>
                <w:lang w:val="en-US"/>
              </w:rPr>
              <w:t>)</w:t>
            </w:r>
            <w:r w:rsidRPr="00690A26">
              <w:rPr>
                <w:lang w:val="en-US"/>
              </w:rPr>
              <w:t>$</w:t>
            </w:r>
            <w:r w:rsidRPr="00690A26">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371CFC97" w14:textId="77777777" w:rsidR="00F55082" w:rsidRDefault="00F55082" w:rsidP="00F55082">
            <w:pPr>
              <w:pStyle w:val="TAL"/>
            </w:pPr>
            <w:r>
              <w:t>type: String</w:t>
            </w:r>
          </w:p>
          <w:p w14:paraId="6E12F2D6" w14:textId="77777777" w:rsidR="00F55082" w:rsidRDefault="00F55082" w:rsidP="00F55082">
            <w:pPr>
              <w:pStyle w:val="TAL"/>
              <w:rPr>
                <w:lang w:eastAsia="zh-CN"/>
              </w:rPr>
            </w:pPr>
            <w:r>
              <w:t>multiplicity: 0..1</w:t>
            </w:r>
          </w:p>
          <w:p w14:paraId="67FAEE9B" w14:textId="77777777" w:rsidR="00F55082" w:rsidRDefault="00F55082" w:rsidP="00F55082">
            <w:pPr>
              <w:pStyle w:val="TAL"/>
            </w:pPr>
            <w:r>
              <w:t>isOrdered: N/A</w:t>
            </w:r>
          </w:p>
          <w:p w14:paraId="20A09BAF" w14:textId="77777777" w:rsidR="00F55082" w:rsidRDefault="00F55082" w:rsidP="00F55082">
            <w:pPr>
              <w:pStyle w:val="TAL"/>
            </w:pPr>
            <w:r>
              <w:t>isUnique: N/A</w:t>
            </w:r>
          </w:p>
          <w:p w14:paraId="4C814737" w14:textId="77777777" w:rsidR="00F55082" w:rsidRDefault="00F55082" w:rsidP="00F55082">
            <w:pPr>
              <w:pStyle w:val="TAL"/>
            </w:pPr>
            <w:r>
              <w:t>defaultValue: None</w:t>
            </w:r>
          </w:p>
          <w:p w14:paraId="1695DD21" w14:textId="77777777" w:rsidR="00F55082" w:rsidRDefault="00F55082" w:rsidP="00F55082">
            <w:pPr>
              <w:pStyle w:val="TAL"/>
            </w:pPr>
            <w:r>
              <w:t>allowedValues: N/A</w:t>
            </w:r>
          </w:p>
          <w:p w14:paraId="0E50EDCB" w14:textId="77777777" w:rsidR="00F55082" w:rsidRDefault="00F55082" w:rsidP="00F55082">
            <w:pPr>
              <w:pStyle w:val="TAL"/>
              <w:keepNext w:val="0"/>
            </w:pPr>
            <w:r>
              <w:t>isNullable: False</w:t>
            </w:r>
          </w:p>
        </w:tc>
      </w:tr>
      <w:tr w:rsidR="00F55082" w14:paraId="1C6CEDC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0BCEA4B" w14:textId="77777777" w:rsidR="00F55082" w:rsidRDefault="00F55082" w:rsidP="00F55082">
            <w:pPr>
              <w:pStyle w:val="TAL"/>
              <w:keepNext w:val="0"/>
              <w:rPr>
                <w:rFonts w:ascii="Courier New" w:hAnsi="Courier New" w:cs="Courier New"/>
                <w:szCs w:val="18"/>
                <w:lang w:eastAsia="zh-CN"/>
              </w:rPr>
            </w:pPr>
            <w:r w:rsidRPr="00F36732">
              <w:rPr>
                <w:rFonts w:ascii="Courier New" w:hAnsi="Courier New" w:cs="Courier New"/>
                <w:lang w:eastAsia="zh-CN"/>
              </w:rPr>
              <w:t>nRTAC</w:t>
            </w:r>
            <w:r>
              <w:rPr>
                <w:rFonts w:ascii="Courier New" w:hAnsi="Courier New" w:cs="Courier New"/>
                <w:lang w:eastAsia="zh-CN"/>
              </w:rPr>
              <w:t>end</w:t>
            </w:r>
          </w:p>
        </w:tc>
        <w:tc>
          <w:tcPr>
            <w:tcW w:w="5526" w:type="dxa"/>
            <w:tcBorders>
              <w:top w:val="single" w:sz="4" w:space="0" w:color="auto"/>
              <w:left w:val="single" w:sz="4" w:space="0" w:color="auto"/>
              <w:bottom w:val="single" w:sz="4" w:space="0" w:color="auto"/>
              <w:right w:val="single" w:sz="4" w:space="0" w:color="auto"/>
            </w:tcBorders>
          </w:tcPr>
          <w:p w14:paraId="5A750A19" w14:textId="77777777" w:rsidR="00F55082" w:rsidRPr="00690A26" w:rsidRDefault="00F55082" w:rsidP="00F55082">
            <w:pPr>
              <w:pStyle w:val="TAL"/>
              <w:rPr>
                <w:rFonts w:cs="Arial"/>
                <w:szCs w:val="18"/>
              </w:rPr>
            </w:pPr>
            <w:r w:rsidRPr="00690A26">
              <w:rPr>
                <w:rFonts w:cs="Arial"/>
                <w:szCs w:val="18"/>
              </w:rPr>
              <w:t xml:space="preserve">Last value identifying the end of a TAC range, to be used when the range of TAC's can be represented as a </w:t>
            </w:r>
            <w:r w:rsidRPr="00690A26">
              <w:rPr>
                <w:lang w:eastAsia="zh-CN"/>
              </w:rPr>
              <w:t xml:space="preserve">hexadecimal </w:t>
            </w:r>
            <w:r w:rsidRPr="00690A26">
              <w:rPr>
                <w:rFonts w:cs="Arial"/>
                <w:szCs w:val="18"/>
              </w:rPr>
              <w:t xml:space="preserve">range (e.g. TAC ranges). </w:t>
            </w:r>
            <w:r w:rsidRPr="00690A26">
              <w:rPr>
                <w:lang w:eastAsia="zh-CN"/>
              </w:rPr>
              <w:t>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57114C87" w14:textId="77777777" w:rsidR="00F55082" w:rsidRDefault="00F55082" w:rsidP="00F55082">
            <w:pPr>
              <w:pStyle w:val="TAL"/>
              <w:rPr>
                <w:rFonts w:cs="Arial"/>
                <w:szCs w:val="18"/>
              </w:rPr>
            </w:pPr>
          </w:p>
          <w:p w14:paraId="4DB1C304" w14:textId="77777777" w:rsidR="00F55082" w:rsidRDefault="00F55082" w:rsidP="00F55082">
            <w:pPr>
              <w:pStyle w:val="TAL"/>
              <w:keepNext w:val="0"/>
              <w:rPr>
                <w:szCs w:val="18"/>
                <w:lang w:eastAsia="zh-CN"/>
              </w:rPr>
            </w:pPr>
            <w:r w:rsidRPr="00690A26">
              <w:rPr>
                <w:rFonts w:cs="Arial"/>
                <w:szCs w:val="18"/>
              </w:rPr>
              <w:t>Pattern: "</w:t>
            </w:r>
            <w:r w:rsidRPr="00690A26">
              <w:rPr>
                <w:lang w:val="en-US"/>
              </w:rPr>
              <w:t>^([A-Fa-f0-9]{4}|[A-Fa-f0-9]{6})$</w:t>
            </w:r>
            <w:r w:rsidRPr="00690A26">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3793407A" w14:textId="77777777" w:rsidR="00F55082" w:rsidRDefault="00F55082" w:rsidP="00F55082">
            <w:pPr>
              <w:pStyle w:val="TAL"/>
            </w:pPr>
            <w:r>
              <w:t>type: String</w:t>
            </w:r>
          </w:p>
          <w:p w14:paraId="271D61DD" w14:textId="77777777" w:rsidR="00F55082" w:rsidRDefault="00F55082" w:rsidP="00F55082">
            <w:pPr>
              <w:pStyle w:val="TAL"/>
              <w:rPr>
                <w:lang w:eastAsia="zh-CN"/>
              </w:rPr>
            </w:pPr>
            <w:r>
              <w:t>multiplicity: 0..1</w:t>
            </w:r>
          </w:p>
          <w:p w14:paraId="2D401116" w14:textId="77777777" w:rsidR="00F55082" w:rsidRDefault="00F55082" w:rsidP="00F55082">
            <w:pPr>
              <w:pStyle w:val="TAL"/>
            </w:pPr>
            <w:r>
              <w:t>isOrdered: N/A</w:t>
            </w:r>
          </w:p>
          <w:p w14:paraId="0DDC3C82" w14:textId="77777777" w:rsidR="00F55082" w:rsidRDefault="00F55082" w:rsidP="00F55082">
            <w:pPr>
              <w:pStyle w:val="TAL"/>
            </w:pPr>
            <w:r>
              <w:t>isUnique: N/A</w:t>
            </w:r>
          </w:p>
          <w:p w14:paraId="5509ED97" w14:textId="77777777" w:rsidR="00F55082" w:rsidRDefault="00F55082" w:rsidP="00F55082">
            <w:pPr>
              <w:pStyle w:val="TAL"/>
            </w:pPr>
            <w:r>
              <w:t>defaultValue: None</w:t>
            </w:r>
          </w:p>
          <w:p w14:paraId="78EC93B1" w14:textId="77777777" w:rsidR="00F55082" w:rsidRDefault="00F55082" w:rsidP="00F55082">
            <w:pPr>
              <w:pStyle w:val="TAL"/>
            </w:pPr>
            <w:r>
              <w:t>allowedValues: N/A</w:t>
            </w:r>
          </w:p>
          <w:p w14:paraId="26EAE556" w14:textId="77777777" w:rsidR="00F55082" w:rsidRDefault="00F55082" w:rsidP="00F55082">
            <w:pPr>
              <w:pStyle w:val="TAL"/>
              <w:keepNext w:val="0"/>
            </w:pPr>
            <w:r>
              <w:t>isNullable: False</w:t>
            </w:r>
          </w:p>
        </w:tc>
      </w:tr>
      <w:tr w:rsidR="00F55082" w14:paraId="2DF97C6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9EAEDD2" w14:textId="77777777" w:rsidR="00F55082" w:rsidRDefault="00F55082" w:rsidP="00F55082">
            <w:pPr>
              <w:pStyle w:val="TAL"/>
              <w:keepNext w:val="0"/>
              <w:rPr>
                <w:rFonts w:ascii="Courier New" w:hAnsi="Courier New" w:cs="Courier New"/>
                <w:szCs w:val="18"/>
                <w:lang w:eastAsia="zh-CN"/>
              </w:rPr>
            </w:pPr>
            <w:r w:rsidRPr="00F36732">
              <w:rPr>
                <w:rFonts w:ascii="Courier New" w:hAnsi="Courier New" w:cs="Courier New"/>
                <w:lang w:eastAsia="zh-CN"/>
              </w:rPr>
              <w:t>nRTAC</w:t>
            </w:r>
            <w:r>
              <w:rPr>
                <w:rFonts w:ascii="Courier New" w:hAnsi="Courier New" w:cs="Courier New"/>
                <w:lang w:eastAsia="zh-CN"/>
              </w:rPr>
              <w:t>pattern</w:t>
            </w:r>
          </w:p>
        </w:tc>
        <w:tc>
          <w:tcPr>
            <w:tcW w:w="5526" w:type="dxa"/>
            <w:tcBorders>
              <w:top w:val="single" w:sz="4" w:space="0" w:color="auto"/>
              <w:left w:val="single" w:sz="4" w:space="0" w:color="auto"/>
              <w:bottom w:val="single" w:sz="4" w:space="0" w:color="auto"/>
              <w:right w:val="single" w:sz="4" w:space="0" w:color="auto"/>
            </w:tcBorders>
          </w:tcPr>
          <w:p w14:paraId="64B254CC" w14:textId="77777777" w:rsidR="00F55082" w:rsidRDefault="00F55082" w:rsidP="00F55082">
            <w:pPr>
              <w:pStyle w:val="TAL"/>
              <w:keepNext w:val="0"/>
              <w:rPr>
                <w:szCs w:val="18"/>
                <w:lang w:eastAsia="zh-CN"/>
              </w:rPr>
            </w:pPr>
            <w:r w:rsidRPr="00690A26">
              <w:rPr>
                <w:rFonts w:cs="Arial"/>
                <w:szCs w:val="18"/>
              </w:rPr>
              <w:t xml:space="preserve">Pattern (regular expression according to the ECMA-262 </w:t>
            </w:r>
            <w:r w:rsidRPr="005017C5">
              <w:rPr>
                <w:rFonts w:cs="Arial"/>
                <w:szCs w:val="18"/>
              </w:rPr>
              <w:t>dialect [x0])</w:t>
            </w:r>
            <w:r w:rsidRPr="00690A26">
              <w:rPr>
                <w:rFonts w:cs="Arial"/>
                <w:szCs w:val="18"/>
              </w:rPr>
              <w:t xml:space="preserve"> representing the set of TAC's belonging to this range. A TAC value is considered part of the range if and only if the TAC string fully matches the regular expression.</w:t>
            </w:r>
          </w:p>
        </w:tc>
        <w:tc>
          <w:tcPr>
            <w:tcW w:w="1897" w:type="dxa"/>
            <w:tcBorders>
              <w:top w:val="single" w:sz="4" w:space="0" w:color="auto"/>
              <w:left w:val="single" w:sz="4" w:space="0" w:color="auto"/>
              <w:bottom w:val="single" w:sz="4" w:space="0" w:color="auto"/>
              <w:right w:val="single" w:sz="4" w:space="0" w:color="auto"/>
            </w:tcBorders>
          </w:tcPr>
          <w:p w14:paraId="286C0933" w14:textId="77777777" w:rsidR="00F55082" w:rsidRDefault="00F55082" w:rsidP="00F55082">
            <w:pPr>
              <w:pStyle w:val="TAL"/>
            </w:pPr>
            <w:r>
              <w:t>type: String</w:t>
            </w:r>
          </w:p>
          <w:p w14:paraId="53A9C35E" w14:textId="77777777" w:rsidR="00F55082" w:rsidRDefault="00F55082" w:rsidP="00F55082">
            <w:pPr>
              <w:pStyle w:val="TAL"/>
              <w:rPr>
                <w:lang w:eastAsia="zh-CN"/>
              </w:rPr>
            </w:pPr>
            <w:r>
              <w:t>multiplicity: 0..1</w:t>
            </w:r>
          </w:p>
          <w:p w14:paraId="32B8BED2" w14:textId="77777777" w:rsidR="00F55082" w:rsidRDefault="00F55082" w:rsidP="00F55082">
            <w:pPr>
              <w:pStyle w:val="TAL"/>
            </w:pPr>
            <w:r>
              <w:t>isOrdered: N/A</w:t>
            </w:r>
          </w:p>
          <w:p w14:paraId="747D57AD" w14:textId="77777777" w:rsidR="00F55082" w:rsidRDefault="00F55082" w:rsidP="00F55082">
            <w:pPr>
              <w:pStyle w:val="TAL"/>
            </w:pPr>
            <w:r>
              <w:t>isUnique: N/A</w:t>
            </w:r>
          </w:p>
          <w:p w14:paraId="07997C71" w14:textId="77777777" w:rsidR="00F55082" w:rsidRDefault="00F55082" w:rsidP="00F55082">
            <w:pPr>
              <w:pStyle w:val="TAL"/>
            </w:pPr>
            <w:r>
              <w:t>defaultValue: None</w:t>
            </w:r>
          </w:p>
          <w:p w14:paraId="2647A071" w14:textId="77777777" w:rsidR="00F55082" w:rsidRDefault="00F55082" w:rsidP="00F55082">
            <w:pPr>
              <w:pStyle w:val="TAL"/>
            </w:pPr>
            <w:r>
              <w:t>allowedValues: N/A</w:t>
            </w:r>
          </w:p>
          <w:p w14:paraId="24E2DB08" w14:textId="77777777" w:rsidR="00F55082" w:rsidRDefault="00F55082" w:rsidP="00F55082">
            <w:pPr>
              <w:pStyle w:val="TAL"/>
              <w:keepNext w:val="0"/>
            </w:pPr>
            <w:r>
              <w:t>isNullable: False</w:t>
            </w:r>
          </w:p>
        </w:tc>
      </w:tr>
      <w:tr w:rsidR="00F55082" w14:paraId="276B249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727361E" w14:textId="77777777" w:rsidR="00F55082" w:rsidRDefault="00F55082" w:rsidP="00F55082">
            <w:pPr>
              <w:pStyle w:val="TAL"/>
              <w:keepNext w:val="0"/>
              <w:rPr>
                <w:rFonts w:ascii="Courier New" w:hAnsi="Courier New" w:cs="Courier New"/>
                <w:szCs w:val="18"/>
                <w:lang w:eastAsia="zh-CN"/>
              </w:rPr>
            </w:pPr>
            <w:r>
              <w:rPr>
                <w:rFonts w:ascii="Courier New" w:hAnsi="Courier New" w:cs="Courier New"/>
                <w:lang w:eastAsia="zh-CN"/>
              </w:rPr>
              <w:t>supportedBMOList</w:t>
            </w:r>
          </w:p>
        </w:tc>
        <w:tc>
          <w:tcPr>
            <w:tcW w:w="5526" w:type="dxa"/>
            <w:tcBorders>
              <w:top w:val="single" w:sz="4" w:space="0" w:color="auto"/>
              <w:left w:val="single" w:sz="4" w:space="0" w:color="auto"/>
              <w:bottom w:val="single" w:sz="4" w:space="0" w:color="auto"/>
              <w:right w:val="single" w:sz="4" w:space="0" w:color="auto"/>
            </w:tcBorders>
          </w:tcPr>
          <w:p w14:paraId="1653F28B" w14:textId="77777777" w:rsidR="00F55082" w:rsidRDefault="00F55082" w:rsidP="00F55082">
            <w:pPr>
              <w:pStyle w:val="TAL"/>
              <w:keepNext w:val="0"/>
              <w:rPr>
                <w:szCs w:val="18"/>
                <w:lang w:eastAsia="zh-CN"/>
              </w:rPr>
            </w:pPr>
            <w:r>
              <w:t>It is used to indicate the list of supported BMOs (Bridge Managed Objects) required for integration with TSN system.</w:t>
            </w:r>
          </w:p>
        </w:tc>
        <w:tc>
          <w:tcPr>
            <w:tcW w:w="1897" w:type="dxa"/>
            <w:tcBorders>
              <w:top w:val="single" w:sz="4" w:space="0" w:color="auto"/>
              <w:left w:val="single" w:sz="4" w:space="0" w:color="auto"/>
              <w:bottom w:val="single" w:sz="4" w:space="0" w:color="auto"/>
              <w:right w:val="single" w:sz="4" w:space="0" w:color="auto"/>
            </w:tcBorders>
          </w:tcPr>
          <w:p w14:paraId="2D8C8993" w14:textId="77777777" w:rsidR="00F55082" w:rsidRDefault="00F55082" w:rsidP="00F55082">
            <w:pPr>
              <w:pStyle w:val="TAL"/>
              <w:keepNext w:val="0"/>
              <w:rPr>
                <w:rFonts w:cs="Arial"/>
                <w:szCs w:val="18"/>
                <w:lang w:eastAsia="zh-CN"/>
              </w:rPr>
            </w:pPr>
            <w:r>
              <w:rPr>
                <w:rFonts w:cs="Arial"/>
                <w:szCs w:val="18"/>
              </w:rPr>
              <w:t xml:space="preserve">type: </w:t>
            </w:r>
            <w:r>
              <w:rPr>
                <w:rFonts w:cs="Arial"/>
                <w:szCs w:val="18"/>
                <w:lang w:eastAsia="zh-CN"/>
              </w:rPr>
              <w:t>String</w:t>
            </w:r>
          </w:p>
          <w:p w14:paraId="0386A665" w14:textId="77777777" w:rsidR="00F55082" w:rsidRDefault="00F55082" w:rsidP="00F55082">
            <w:pPr>
              <w:pStyle w:val="TAL"/>
              <w:keepNext w:val="0"/>
              <w:rPr>
                <w:rFonts w:cs="Arial"/>
                <w:szCs w:val="18"/>
                <w:lang w:eastAsia="zh-CN"/>
              </w:rPr>
            </w:pPr>
            <w:r>
              <w:rPr>
                <w:rFonts w:cs="Arial"/>
                <w:szCs w:val="18"/>
              </w:rPr>
              <w:t xml:space="preserve">multiplicity: </w:t>
            </w:r>
            <w:r>
              <w:rPr>
                <w:rFonts w:cs="Arial"/>
                <w:szCs w:val="18"/>
                <w:lang w:eastAsia="zh-CN"/>
              </w:rPr>
              <w:t>*</w:t>
            </w:r>
          </w:p>
          <w:p w14:paraId="5FAA29EF" w14:textId="77777777" w:rsidR="00F55082" w:rsidRDefault="00F55082" w:rsidP="00F55082">
            <w:pPr>
              <w:pStyle w:val="TAL"/>
              <w:keepNext w:val="0"/>
              <w:rPr>
                <w:rFonts w:cs="Arial"/>
                <w:szCs w:val="18"/>
              </w:rPr>
            </w:pPr>
            <w:r>
              <w:rPr>
                <w:rFonts w:cs="Arial"/>
                <w:szCs w:val="18"/>
              </w:rPr>
              <w:t>isOrdered: N/A</w:t>
            </w:r>
          </w:p>
          <w:p w14:paraId="1E17AD56" w14:textId="77777777" w:rsidR="00F55082" w:rsidRDefault="00F55082" w:rsidP="00F55082">
            <w:pPr>
              <w:pStyle w:val="TAL"/>
              <w:keepNext w:val="0"/>
              <w:rPr>
                <w:rFonts w:cs="Arial"/>
                <w:szCs w:val="18"/>
              </w:rPr>
            </w:pPr>
            <w:r>
              <w:rPr>
                <w:rFonts w:cs="Arial"/>
                <w:szCs w:val="18"/>
              </w:rPr>
              <w:t>isUnique: N/A</w:t>
            </w:r>
          </w:p>
          <w:p w14:paraId="0D618B38" w14:textId="77777777" w:rsidR="00F55082" w:rsidRDefault="00F55082" w:rsidP="00F55082">
            <w:pPr>
              <w:pStyle w:val="TAL"/>
              <w:keepNext w:val="0"/>
              <w:rPr>
                <w:rFonts w:cs="Arial"/>
                <w:szCs w:val="18"/>
              </w:rPr>
            </w:pPr>
            <w:r>
              <w:rPr>
                <w:rFonts w:cs="Arial"/>
                <w:szCs w:val="18"/>
              </w:rPr>
              <w:t>defaultValue: None</w:t>
            </w:r>
          </w:p>
          <w:p w14:paraId="7226A80D" w14:textId="77777777" w:rsidR="00F55082" w:rsidRDefault="00F55082" w:rsidP="00F55082">
            <w:pPr>
              <w:keepLines/>
              <w:spacing w:after="0"/>
              <w:rPr>
                <w:rFonts w:ascii="Arial" w:hAnsi="Arial" w:cs="Arial"/>
                <w:sz w:val="18"/>
                <w:szCs w:val="18"/>
              </w:rPr>
            </w:pPr>
            <w:r>
              <w:rPr>
                <w:rFonts w:ascii="Arial" w:hAnsi="Arial" w:cs="Arial"/>
                <w:sz w:val="18"/>
                <w:szCs w:val="18"/>
              </w:rPr>
              <w:t>allowedValues: N/A</w:t>
            </w:r>
          </w:p>
          <w:p w14:paraId="5009EA37" w14:textId="77777777" w:rsidR="00F55082" w:rsidRDefault="00F55082" w:rsidP="00F55082">
            <w:pPr>
              <w:pStyle w:val="TAL"/>
              <w:keepNext w:val="0"/>
            </w:pPr>
            <w:r>
              <w:rPr>
                <w:rFonts w:cs="Arial"/>
                <w:szCs w:val="18"/>
              </w:rPr>
              <w:t>isNullable: False</w:t>
            </w:r>
          </w:p>
        </w:tc>
      </w:tr>
      <w:tr w:rsidR="00F55082" w14:paraId="25A29F4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4684C56"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managedNFProfile</w:t>
            </w:r>
          </w:p>
        </w:tc>
        <w:tc>
          <w:tcPr>
            <w:tcW w:w="5526" w:type="dxa"/>
            <w:tcBorders>
              <w:top w:val="single" w:sz="4" w:space="0" w:color="auto"/>
              <w:left w:val="single" w:sz="4" w:space="0" w:color="auto"/>
              <w:bottom w:val="single" w:sz="4" w:space="0" w:color="auto"/>
              <w:right w:val="single" w:sz="4" w:space="0" w:color="auto"/>
            </w:tcBorders>
          </w:tcPr>
          <w:p w14:paraId="40456D03" w14:textId="77777777" w:rsidR="00F55082" w:rsidRDefault="00F55082" w:rsidP="00F55082">
            <w:pPr>
              <w:pStyle w:val="TAL"/>
              <w:keepNext w:val="0"/>
            </w:pPr>
            <w:r>
              <w:t xml:space="preserve">This parameter defines profile for managed NF (See TS 23.501 [2]).  </w:t>
            </w:r>
          </w:p>
          <w:p w14:paraId="4273E9E6" w14:textId="77777777" w:rsidR="00F55082" w:rsidRDefault="00F55082" w:rsidP="00F55082">
            <w:pPr>
              <w:pStyle w:val="TAL"/>
              <w:keepNext w:val="0"/>
            </w:pPr>
          </w:p>
          <w:p w14:paraId="73E10647" w14:textId="77777777" w:rsidR="00F55082" w:rsidRDefault="00F55082" w:rsidP="00F55082">
            <w:pPr>
              <w:pStyle w:val="TAL"/>
              <w:keepNext w:val="0"/>
            </w:pPr>
            <w:r>
              <w:rPr>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ABAB6F3" w14:textId="77777777" w:rsidR="00F55082" w:rsidRDefault="00F55082" w:rsidP="00F55082">
            <w:pPr>
              <w:pStyle w:val="TAL"/>
              <w:keepNext w:val="0"/>
            </w:pPr>
            <w:r>
              <w:t>type: ManagedNFProfile</w:t>
            </w:r>
          </w:p>
          <w:p w14:paraId="08094426" w14:textId="77777777" w:rsidR="00F55082" w:rsidRDefault="00F55082" w:rsidP="00F55082">
            <w:pPr>
              <w:pStyle w:val="TAL"/>
              <w:keepNext w:val="0"/>
              <w:rPr>
                <w:lang w:eastAsia="zh-CN"/>
              </w:rPr>
            </w:pPr>
            <w:r>
              <w:t xml:space="preserve">multiplicity: </w:t>
            </w:r>
            <w:r>
              <w:rPr>
                <w:lang w:eastAsia="zh-CN"/>
              </w:rPr>
              <w:t>1</w:t>
            </w:r>
          </w:p>
          <w:p w14:paraId="66881E4C" w14:textId="77777777" w:rsidR="00F55082" w:rsidRDefault="00F55082" w:rsidP="00F55082">
            <w:pPr>
              <w:pStyle w:val="TAL"/>
              <w:keepNext w:val="0"/>
            </w:pPr>
            <w:r>
              <w:t>isOrdered: N/A</w:t>
            </w:r>
          </w:p>
          <w:p w14:paraId="0EFF482B" w14:textId="77777777" w:rsidR="00F55082" w:rsidRDefault="00F55082" w:rsidP="00F55082">
            <w:pPr>
              <w:pStyle w:val="TAL"/>
              <w:keepNext w:val="0"/>
            </w:pPr>
            <w:r>
              <w:t>isUnique: N/A</w:t>
            </w:r>
          </w:p>
          <w:p w14:paraId="72804514" w14:textId="77777777" w:rsidR="00F55082" w:rsidRDefault="00F55082" w:rsidP="00F55082">
            <w:pPr>
              <w:pStyle w:val="TAL"/>
              <w:keepNext w:val="0"/>
            </w:pPr>
            <w:r>
              <w:t>defaultValue: None</w:t>
            </w:r>
          </w:p>
          <w:p w14:paraId="3DE6F798" w14:textId="77777777" w:rsidR="00F55082" w:rsidRDefault="00F55082" w:rsidP="00F55082">
            <w:pPr>
              <w:pStyle w:val="TAL"/>
              <w:keepNext w:val="0"/>
            </w:pPr>
            <w:r>
              <w:t>allowedValues: N/A</w:t>
            </w:r>
          </w:p>
          <w:p w14:paraId="60B54846" w14:textId="77777777" w:rsidR="00F55082" w:rsidRDefault="00F55082" w:rsidP="00F55082">
            <w:pPr>
              <w:pStyle w:val="TAL"/>
              <w:keepNext w:val="0"/>
              <w:rPr>
                <w:rFonts w:cs="Arial"/>
                <w:szCs w:val="18"/>
              </w:rPr>
            </w:pPr>
            <w:r>
              <w:t>isNullable: False</w:t>
            </w:r>
          </w:p>
        </w:tc>
      </w:tr>
      <w:tr w:rsidR="00F55082" w14:paraId="54C69BC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AC4B484" w14:textId="77777777" w:rsidR="00F55082" w:rsidRDefault="00F55082" w:rsidP="00F55082">
            <w:pPr>
              <w:pStyle w:val="TAL"/>
              <w:keepNext w:val="0"/>
              <w:rPr>
                <w:rFonts w:ascii="Courier New" w:hAnsi="Courier New" w:cs="Courier New"/>
                <w:lang w:eastAsia="zh-CN"/>
              </w:rPr>
            </w:pPr>
            <w:r>
              <w:rPr>
                <w:rFonts w:ascii="Courier New" w:hAnsi="Courier New" w:cs="Courier New"/>
                <w:szCs w:val="18"/>
              </w:rPr>
              <w:t>nfInstanceID</w:t>
            </w:r>
          </w:p>
        </w:tc>
        <w:tc>
          <w:tcPr>
            <w:tcW w:w="5526" w:type="dxa"/>
            <w:tcBorders>
              <w:top w:val="single" w:sz="4" w:space="0" w:color="auto"/>
              <w:left w:val="single" w:sz="4" w:space="0" w:color="auto"/>
              <w:bottom w:val="single" w:sz="4" w:space="0" w:color="auto"/>
              <w:right w:val="single" w:sz="4" w:space="0" w:color="auto"/>
            </w:tcBorders>
          </w:tcPr>
          <w:p w14:paraId="174E0A5E" w14:textId="77777777" w:rsidR="00F55082" w:rsidRDefault="00F55082" w:rsidP="00F55082">
            <w:pPr>
              <w:pStyle w:val="TAL"/>
              <w:keepNext w:val="0"/>
              <w:rPr>
                <w:rFonts w:cs="Arial"/>
                <w:szCs w:val="18"/>
                <w:lang w:eastAsia="zh-CN"/>
              </w:rPr>
            </w:pPr>
            <w:r>
              <w:rPr>
                <w:rFonts w:cs="Arial"/>
                <w:szCs w:val="18"/>
                <w:lang w:eastAsia="zh-CN"/>
              </w:rPr>
              <w:t>This parameter defines unique identity of the NF Instance. The format of the NF Instance ID shall be a Universally Unique Identifier (UUID) version 4, as described in IETF RFC 4122 [44]</w:t>
            </w:r>
          </w:p>
          <w:p w14:paraId="27F06688" w14:textId="77777777" w:rsidR="00F55082" w:rsidRDefault="00F55082" w:rsidP="00F55082">
            <w:pPr>
              <w:pStyle w:val="TAL"/>
              <w:keepNext w:val="0"/>
              <w:rPr>
                <w:rFonts w:cs="Arial"/>
                <w:szCs w:val="18"/>
                <w:lang w:eastAsia="zh-CN"/>
              </w:rPr>
            </w:pPr>
          </w:p>
          <w:p w14:paraId="4C9A3397" w14:textId="77777777" w:rsidR="00F55082" w:rsidRDefault="00F55082" w:rsidP="00F55082">
            <w:pPr>
              <w:pStyle w:val="TAL"/>
              <w:keepNext w:val="0"/>
              <w:rPr>
                <w:rFonts w:cs="Arial"/>
                <w:szCs w:val="18"/>
                <w:lang w:eastAsia="zh-CN"/>
              </w:rPr>
            </w:pPr>
            <w:r>
              <w:rPr>
                <w:rFonts w:cs="Arial"/>
                <w:szCs w:val="18"/>
                <w:lang w:eastAsia="zh-CN"/>
              </w:rPr>
              <w:t>allowedValues: N/A</w:t>
            </w:r>
          </w:p>
          <w:p w14:paraId="52BA0CEF" w14:textId="77777777" w:rsidR="00F55082" w:rsidRDefault="00F55082" w:rsidP="00F55082">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468F07F0" w14:textId="77777777" w:rsidR="00F55082" w:rsidRDefault="00F55082" w:rsidP="00F55082">
            <w:pPr>
              <w:pStyle w:val="TAL"/>
              <w:keepNext w:val="0"/>
              <w:rPr>
                <w:rFonts w:cs="Arial"/>
                <w:szCs w:val="18"/>
              </w:rPr>
            </w:pPr>
            <w:r>
              <w:rPr>
                <w:rFonts w:cs="Arial"/>
                <w:szCs w:val="18"/>
              </w:rPr>
              <w:t>type: String</w:t>
            </w:r>
          </w:p>
          <w:p w14:paraId="7830573A" w14:textId="77777777" w:rsidR="00F55082" w:rsidRDefault="00F55082" w:rsidP="00F55082">
            <w:pPr>
              <w:pStyle w:val="TAL"/>
              <w:keepNext w:val="0"/>
              <w:rPr>
                <w:rFonts w:cs="Arial"/>
                <w:szCs w:val="18"/>
              </w:rPr>
            </w:pPr>
            <w:r>
              <w:rPr>
                <w:rFonts w:cs="Arial"/>
                <w:szCs w:val="18"/>
              </w:rPr>
              <w:t>multiplicity: 1</w:t>
            </w:r>
          </w:p>
          <w:p w14:paraId="718F527D" w14:textId="77777777" w:rsidR="00F55082" w:rsidRDefault="00F55082" w:rsidP="00F55082">
            <w:pPr>
              <w:pStyle w:val="TAL"/>
              <w:keepNext w:val="0"/>
              <w:rPr>
                <w:rFonts w:cs="Arial"/>
                <w:szCs w:val="18"/>
              </w:rPr>
            </w:pPr>
            <w:r>
              <w:rPr>
                <w:rFonts w:cs="Arial"/>
                <w:szCs w:val="18"/>
              </w:rPr>
              <w:t>isOrdered: F</w:t>
            </w:r>
          </w:p>
          <w:p w14:paraId="225C8085" w14:textId="77777777" w:rsidR="00F55082" w:rsidRDefault="00F55082" w:rsidP="00F55082">
            <w:pPr>
              <w:pStyle w:val="TAL"/>
              <w:keepNext w:val="0"/>
              <w:rPr>
                <w:rFonts w:cs="Arial"/>
                <w:szCs w:val="18"/>
              </w:rPr>
            </w:pPr>
            <w:r>
              <w:rPr>
                <w:rFonts w:cs="Arial"/>
                <w:szCs w:val="18"/>
              </w:rPr>
              <w:t>isUnique: N/A</w:t>
            </w:r>
          </w:p>
          <w:p w14:paraId="51BB3293" w14:textId="77777777" w:rsidR="00F55082" w:rsidRDefault="00F55082" w:rsidP="00F55082">
            <w:pPr>
              <w:pStyle w:val="TAL"/>
              <w:keepNext w:val="0"/>
              <w:rPr>
                <w:rFonts w:cs="Arial"/>
                <w:szCs w:val="18"/>
              </w:rPr>
            </w:pPr>
            <w:r>
              <w:rPr>
                <w:rFonts w:cs="Arial"/>
                <w:szCs w:val="18"/>
              </w:rPr>
              <w:t>defaultValue: None</w:t>
            </w:r>
          </w:p>
          <w:p w14:paraId="15901D74" w14:textId="77777777" w:rsidR="00F55082" w:rsidRDefault="00F55082" w:rsidP="00F55082">
            <w:pPr>
              <w:pStyle w:val="TAL"/>
              <w:keepNext w:val="0"/>
            </w:pPr>
            <w:r>
              <w:rPr>
                <w:rFonts w:cs="Arial"/>
                <w:szCs w:val="18"/>
              </w:rPr>
              <w:t>isNullable: False</w:t>
            </w:r>
          </w:p>
        </w:tc>
      </w:tr>
      <w:tr w:rsidR="00F55082" w14:paraId="0904082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252A9FC" w14:textId="77777777" w:rsidR="00F55082" w:rsidRDefault="00F55082" w:rsidP="00F55082">
            <w:pPr>
              <w:pStyle w:val="TAL"/>
              <w:keepNext w:val="0"/>
              <w:rPr>
                <w:rFonts w:ascii="Courier New" w:hAnsi="Courier New" w:cs="Courier New"/>
                <w:szCs w:val="18"/>
              </w:rPr>
            </w:pPr>
            <w:r>
              <w:rPr>
                <w:rFonts w:ascii="Courier New" w:hAnsi="Courier New" w:cs="Courier New"/>
                <w:szCs w:val="18"/>
              </w:rPr>
              <w:t>nfType</w:t>
            </w:r>
          </w:p>
        </w:tc>
        <w:tc>
          <w:tcPr>
            <w:tcW w:w="5526" w:type="dxa"/>
            <w:tcBorders>
              <w:top w:val="single" w:sz="4" w:space="0" w:color="auto"/>
              <w:left w:val="single" w:sz="4" w:space="0" w:color="auto"/>
              <w:bottom w:val="single" w:sz="4" w:space="0" w:color="auto"/>
              <w:right w:val="single" w:sz="4" w:space="0" w:color="auto"/>
            </w:tcBorders>
          </w:tcPr>
          <w:p w14:paraId="18500516" w14:textId="77777777" w:rsidR="00F55082" w:rsidRDefault="00F55082" w:rsidP="00F55082">
            <w:pPr>
              <w:pStyle w:val="TAL"/>
              <w:keepNext w:val="0"/>
              <w:rPr>
                <w:rFonts w:cs="Arial"/>
                <w:szCs w:val="18"/>
                <w:lang w:eastAsia="zh-CN"/>
              </w:rPr>
            </w:pPr>
            <w:r>
              <w:rPr>
                <w:rFonts w:cs="Arial"/>
                <w:szCs w:val="18"/>
                <w:lang w:eastAsia="zh-CN"/>
              </w:rPr>
              <w:t>This parameter defines type of Network Function</w:t>
            </w:r>
          </w:p>
          <w:p w14:paraId="50DFDCFB" w14:textId="77777777" w:rsidR="00F55082" w:rsidRDefault="00F55082" w:rsidP="00F55082">
            <w:pPr>
              <w:pStyle w:val="TAL"/>
              <w:keepNext w:val="0"/>
              <w:rPr>
                <w:rFonts w:cs="Arial"/>
                <w:szCs w:val="18"/>
                <w:lang w:eastAsia="zh-CN"/>
              </w:rPr>
            </w:pPr>
          </w:p>
          <w:p w14:paraId="372D67AB" w14:textId="77777777" w:rsidR="00F55082" w:rsidRDefault="00F55082" w:rsidP="00F55082">
            <w:pPr>
              <w:pStyle w:val="TAL"/>
              <w:keepNext w:val="0"/>
              <w:rPr>
                <w:rFonts w:cs="Arial"/>
                <w:szCs w:val="18"/>
                <w:lang w:eastAsia="zh-CN"/>
              </w:rPr>
            </w:pPr>
            <w:r>
              <w:rPr>
                <w:rFonts w:cs="Arial"/>
                <w:szCs w:val="18"/>
                <w:lang w:eastAsia="zh-CN"/>
              </w:rPr>
              <w:t>allowedValues: See TS 23.501[2] for NF types</w:t>
            </w:r>
          </w:p>
        </w:tc>
        <w:tc>
          <w:tcPr>
            <w:tcW w:w="1897" w:type="dxa"/>
            <w:tcBorders>
              <w:top w:val="single" w:sz="4" w:space="0" w:color="auto"/>
              <w:left w:val="single" w:sz="4" w:space="0" w:color="auto"/>
              <w:bottom w:val="single" w:sz="4" w:space="0" w:color="auto"/>
              <w:right w:val="single" w:sz="4" w:space="0" w:color="auto"/>
            </w:tcBorders>
          </w:tcPr>
          <w:p w14:paraId="63EEE6D5" w14:textId="77777777" w:rsidR="00F55082" w:rsidRDefault="00F55082" w:rsidP="00F55082">
            <w:pPr>
              <w:pStyle w:val="TAL"/>
              <w:keepNext w:val="0"/>
            </w:pPr>
            <w:r>
              <w:t>type:  ENUM</w:t>
            </w:r>
          </w:p>
          <w:p w14:paraId="5F1A5FCE" w14:textId="77777777" w:rsidR="00F55082" w:rsidRDefault="00F55082" w:rsidP="00F55082">
            <w:pPr>
              <w:pStyle w:val="TAL"/>
              <w:keepNext w:val="0"/>
              <w:rPr>
                <w:lang w:eastAsia="zh-CN"/>
              </w:rPr>
            </w:pPr>
            <w:r>
              <w:t xml:space="preserve">multiplicity: </w:t>
            </w:r>
            <w:r>
              <w:rPr>
                <w:lang w:eastAsia="zh-CN"/>
              </w:rPr>
              <w:t>1..*</w:t>
            </w:r>
          </w:p>
          <w:p w14:paraId="11DA474B" w14:textId="77777777" w:rsidR="00F55082" w:rsidRDefault="00F55082" w:rsidP="00F55082">
            <w:pPr>
              <w:pStyle w:val="TAL"/>
              <w:keepNext w:val="0"/>
            </w:pPr>
            <w:r>
              <w:t>isOrdered: N/A</w:t>
            </w:r>
          </w:p>
          <w:p w14:paraId="7DEDB978" w14:textId="77777777" w:rsidR="00F55082" w:rsidRDefault="00F55082" w:rsidP="00F55082">
            <w:pPr>
              <w:pStyle w:val="TAL"/>
              <w:keepNext w:val="0"/>
            </w:pPr>
            <w:r>
              <w:t>isUnique: N/A</w:t>
            </w:r>
          </w:p>
          <w:p w14:paraId="23F13DC3" w14:textId="77777777" w:rsidR="00F55082" w:rsidRDefault="00F55082" w:rsidP="00F55082">
            <w:pPr>
              <w:pStyle w:val="TAL"/>
              <w:keepNext w:val="0"/>
            </w:pPr>
            <w:r>
              <w:t>defaultValue: None</w:t>
            </w:r>
          </w:p>
          <w:p w14:paraId="78DB1D68" w14:textId="77777777" w:rsidR="00F55082" w:rsidRDefault="00F55082" w:rsidP="00F55082">
            <w:pPr>
              <w:pStyle w:val="TAL"/>
              <w:keepNext w:val="0"/>
              <w:rPr>
                <w:rFonts w:cs="Arial"/>
                <w:szCs w:val="18"/>
              </w:rPr>
            </w:pPr>
            <w:r>
              <w:t>isNullable: False</w:t>
            </w:r>
          </w:p>
        </w:tc>
      </w:tr>
      <w:tr w:rsidR="00F55082" w14:paraId="2AC7D74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AB8C2CF" w14:textId="77777777" w:rsidR="00F55082" w:rsidRDefault="00F55082" w:rsidP="00F55082">
            <w:pPr>
              <w:pStyle w:val="TAL"/>
              <w:keepNext w:val="0"/>
              <w:rPr>
                <w:rFonts w:ascii="Courier New" w:hAnsi="Courier New" w:cs="Courier New"/>
                <w:szCs w:val="18"/>
              </w:rPr>
            </w:pPr>
            <w:r>
              <w:rPr>
                <w:rFonts w:ascii="Courier New" w:hAnsi="Courier New" w:cs="Courier New"/>
                <w:szCs w:val="18"/>
              </w:rPr>
              <w:t>fqdn</w:t>
            </w:r>
          </w:p>
        </w:tc>
        <w:tc>
          <w:tcPr>
            <w:tcW w:w="5526" w:type="dxa"/>
            <w:tcBorders>
              <w:top w:val="single" w:sz="4" w:space="0" w:color="auto"/>
              <w:left w:val="single" w:sz="4" w:space="0" w:color="auto"/>
              <w:bottom w:val="single" w:sz="4" w:space="0" w:color="auto"/>
              <w:right w:val="single" w:sz="4" w:space="0" w:color="auto"/>
            </w:tcBorders>
          </w:tcPr>
          <w:p w14:paraId="1D1683D3" w14:textId="77777777" w:rsidR="00F55082" w:rsidRDefault="00F55082" w:rsidP="00F55082">
            <w:pPr>
              <w:pStyle w:val="TAL"/>
              <w:keepNext w:val="0"/>
              <w:rPr>
                <w:lang w:eastAsia="zh-CN"/>
              </w:rPr>
            </w:pPr>
            <w:r>
              <w:rPr>
                <w:lang w:eastAsia="zh-CN"/>
              </w:rPr>
              <w:t>This parameter defines FQDN of the Network Function (See TS 23.003 [13])</w:t>
            </w:r>
          </w:p>
          <w:p w14:paraId="03CBFC9D" w14:textId="77777777" w:rsidR="00F55082" w:rsidRDefault="00F55082" w:rsidP="00F55082">
            <w:pPr>
              <w:pStyle w:val="TAL"/>
              <w:keepNext w:val="0"/>
              <w:rPr>
                <w:lang w:eastAsia="zh-CN"/>
              </w:rPr>
            </w:pPr>
          </w:p>
          <w:p w14:paraId="43A6C709" w14:textId="77777777" w:rsidR="00F55082" w:rsidRDefault="00F55082" w:rsidP="00F55082">
            <w:pPr>
              <w:pStyle w:val="TAL"/>
              <w:keepNext w:val="0"/>
              <w:rPr>
                <w:lang w:eastAsia="zh-CN"/>
              </w:rPr>
            </w:pPr>
            <w:r>
              <w:rPr>
                <w:lang w:eastAsia="zh-CN"/>
              </w:rPr>
              <w:t>allowedValues: N/A</w:t>
            </w:r>
          </w:p>
          <w:p w14:paraId="702E805B" w14:textId="77777777" w:rsidR="00F55082" w:rsidRDefault="00F55082" w:rsidP="00F55082">
            <w:pPr>
              <w:pStyle w:val="TAL"/>
              <w:keepNext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42FF05F7" w14:textId="77777777" w:rsidR="00F55082" w:rsidRDefault="00F55082" w:rsidP="00F55082">
            <w:pPr>
              <w:pStyle w:val="TAL"/>
              <w:keepNext w:val="0"/>
            </w:pPr>
            <w:r>
              <w:t>type: String</w:t>
            </w:r>
          </w:p>
          <w:p w14:paraId="4C94A594" w14:textId="77777777" w:rsidR="00F55082" w:rsidRDefault="00F55082" w:rsidP="00F55082">
            <w:pPr>
              <w:pStyle w:val="TAL"/>
              <w:keepNext w:val="0"/>
            </w:pPr>
            <w:r>
              <w:t>multiplicity: 1</w:t>
            </w:r>
          </w:p>
          <w:p w14:paraId="7DA0F83A" w14:textId="77777777" w:rsidR="00F55082" w:rsidRDefault="00F55082" w:rsidP="00F55082">
            <w:pPr>
              <w:pStyle w:val="TAL"/>
              <w:keepNext w:val="0"/>
            </w:pPr>
            <w:r>
              <w:t>isOrdered: F</w:t>
            </w:r>
          </w:p>
          <w:p w14:paraId="235FC4A1" w14:textId="77777777" w:rsidR="00F55082" w:rsidRDefault="00F55082" w:rsidP="00F55082">
            <w:pPr>
              <w:pStyle w:val="TAL"/>
              <w:keepNext w:val="0"/>
            </w:pPr>
            <w:r>
              <w:t>isUnique: N/A</w:t>
            </w:r>
          </w:p>
          <w:p w14:paraId="2C071C32" w14:textId="77777777" w:rsidR="00F55082" w:rsidRDefault="00F55082" w:rsidP="00F55082">
            <w:pPr>
              <w:pStyle w:val="TAL"/>
              <w:keepNext w:val="0"/>
            </w:pPr>
            <w:r>
              <w:t>defaultValue: None</w:t>
            </w:r>
          </w:p>
          <w:p w14:paraId="27D17D7C" w14:textId="77777777" w:rsidR="00F55082" w:rsidRDefault="00F55082" w:rsidP="00F55082">
            <w:pPr>
              <w:pStyle w:val="TAL"/>
              <w:keepNext w:val="0"/>
            </w:pPr>
            <w:r>
              <w:t>isNullable: False</w:t>
            </w:r>
          </w:p>
        </w:tc>
      </w:tr>
      <w:tr w:rsidR="00F55082" w14:paraId="023D9E2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F9AF22C" w14:textId="77777777" w:rsidR="00F55082" w:rsidRDefault="00F55082" w:rsidP="00F55082">
            <w:pPr>
              <w:pStyle w:val="TAL"/>
              <w:keepNext w:val="0"/>
              <w:rPr>
                <w:rFonts w:ascii="Courier New" w:hAnsi="Courier New" w:cs="Courier New"/>
                <w:szCs w:val="18"/>
              </w:rPr>
            </w:pPr>
            <w:r>
              <w:rPr>
                <w:rFonts w:ascii="Courier New" w:hAnsi="Courier New" w:cs="Courier New"/>
                <w:szCs w:val="18"/>
              </w:rPr>
              <w:lastRenderedPageBreak/>
              <w:t>ipAddress</w:t>
            </w:r>
          </w:p>
        </w:tc>
        <w:tc>
          <w:tcPr>
            <w:tcW w:w="5526" w:type="dxa"/>
            <w:tcBorders>
              <w:top w:val="single" w:sz="4" w:space="0" w:color="auto"/>
              <w:left w:val="single" w:sz="4" w:space="0" w:color="auto"/>
              <w:bottom w:val="single" w:sz="4" w:space="0" w:color="auto"/>
              <w:right w:val="single" w:sz="4" w:space="0" w:color="auto"/>
            </w:tcBorders>
          </w:tcPr>
          <w:p w14:paraId="064955FC" w14:textId="77777777" w:rsidR="00F55082" w:rsidRDefault="00F55082" w:rsidP="00F55082">
            <w:pPr>
              <w:pStyle w:val="TAL"/>
              <w:keepNext w:val="0"/>
              <w:rPr>
                <w:lang w:eastAsia="zh-CN"/>
              </w:rPr>
            </w:pPr>
            <w:r>
              <w:rPr>
                <w:lang w:eastAsia="zh-CN"/>
              </w:rPr>
              <w:t>This parameter defines IP Address of the Network Function. It can be IPv4 address (See RFC 791 [37]) or IPv6 address (See RFC 2373 [38]).</w:t>
            </w:r>
          </w:p>
          <w:p w14:paraId="46744969" w14:textId="77777777" w:rsidR="00F55082" w:rsidRDefault="00F55082" w:rsidP="00F55082">
            <w:pPr>
              <w:pStyle w:val="TAL"/>
              <w:keepNext w:val="0"/>
              <w:rPr>
                <w:lang w:eastAsia="zh-CN"/>
              </w:rPr>
            </w:pPr>
          </w:p>
          <w:p w14:paraId="76312911" w14:textId="77777777" w:rsidR="00F55082" w:rsidRDefault="00F55082" w:rsidP="00F55082">
            <w:pPr>
              <w:pStyle w:val="TAL"/>
              <w:keepNext w:val="0"/>
              <w:rPr>
                <w:lang w:eastAsia="zh-CN"/>
              </w:rPr>
            </w:pPr>
            <w:r>
              <w:rPr>
                <w:lang w:eastAsia="zh-CN"/>
              </w:rPr>
              <w:t>allowedValues: N/A</w:t>
            </w:r>
          </w:p>
          <w:p w14:paraId="57016EE8" w14:textId="77777777" w:rsidR="00F55082" w:rsidRDefault="00F55082" w:rsidP="00F55082">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6D088C53" w14:textId="77777777" w:rsidR="00F55082" w:rsidRDefault="00F55082" w:rsidP="00F55082">
            <w:pPr>
              <w:pStyle w:val="TAL"/>
              <w:keepNext w:val="0"/>
            </w:pPr>
            <w:r>
              <w:t>type: String</w:t>
            </w:r>
          </w:p>
          <w:p w14:paraId="7BFC4861" w14:textId="77777777" w:rsidR="00F55082" w:rsidRDefault="00F55082" w:rsidP="00F55082">
            <w:pPr>
              <w:pStyle w:val="TAL"/>
              <w:keepNext w:val="0"/>
            </w:pPr>
            <w:r>
              <w:t>multiplicity: 1</w:t>
            </w:r>
          </w:p>
          <w:p w14:paraId="1871B7BD" w14:textId="77777777" w:rsidR="00F55082" w:rsidRDefault="00F55082" w:rsidP="00F55082">
            <w:pPr>
              <w:pStyle w:val="TAL"/>
              <w:keepNext w:val="0"/>
            </w:pPr>
            <w:r>
              <w:t>isOrdered: F</w:t>
            </w:r>
          </w:p>
          <w:p w14:paraId="5DA282EF" w14:textId="77777777" w:rsidR="00F55082" w:rsidRDefault="00F55082" w:rsidP="00F55082">
            <w:pPr>
              <w:pStyle w:val="TAL"/>
              <w:keepNext w:val="0"/>
            </w:pPr>
            <w:r>
              <w:t>isUnique: N/A</w:t>
            </w:r>
          </w:p>
          <w:p w14:paraId="3E85EA49" w14:textId="77777777" w:rsidR="00F55082" w:rsidRDefault="00F55082" w:rsidP="00F55082">
            <w:pPr>
              <w:pStyle w:val="TAL"/>
              <w:keepNext w:val="0"/>
            </w:pPr>
            <w:r>
              <w:t>defaultValue: None</w:t>
            </w:r>
          </w:p>
          <w:p w14:paraId="3279B5BB" w14:textId="77777777" w:rsidR="00F55082" w:rsidRDefault="00F55082" w:rsidP="00F55082">
            <w:pPr>
              <w:pStyle w:val="TAL"/>
              <w:keepNext w:val="0"/>
            </w:pPr>
            <w:r>
              <w:t>isNullable: False</w:t>
            </w:r>
          </w:p>
        </w:tc>
      </w:tr>
      <w:tr w:rsidR="00F55082" w14:paraId="6EDD623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0E90222" w14:textId="77777777" w:rsidR="00F55082" w:rsidRDefault="00F55082" w:rsidP="00F55082">
            <w:pPr>
              <w:pStyle w:val="TAL"/>
              <w:keepNext w:val="0"/>
              <w:rPr>
                <w:rFonts w:ascii="Courier New" w:hAnsi="Courier New" w:cs="Courier New"/>
                <w:szCs w:val="18"/>
              </w:rPr>
            </w:pPr>
            <w:r>
              <w:rPr>
                <w:rFonts w:ascii="Courier New" w:hAnsi="Courier New" w:cs="Courier New"/>
                <w:szCs w:val="18"/>
              </w:rPr>
              <w:t>authzInfo</w:t>
            </w:r>
          </w:p>
        </w:tc>
        <w:tc>
          <w:tcPr>
            <w:tcW w:w="5526" w:type="dxa"/>
            <w:tcBorders>
              <w:top w:val="single" w:sz="4" w:space="0" w:color="auto"/>
              <w:left w:val="single" w:sz="4" w:space="0" w:color="auto"/>
              <w:bottom w:val="single" w:sz="4" w:space="0" w:color="auto"/>
              <w:right w:val="single" w:sz="4" w:space="0" w:color="auto"/>
            </w:tcBorders>
          </w:tcPr>
          <w:p w14:paraId="56037C2A" w14:textId="77777777" w:rsidR="00F55082" w:rsidRDefault="00F55082" w:rsidP="00F55082">
            <w:pPr>
              <w:pStyle w:val="TAL"/>
              <w:keepNext w:val="0"/>
              <w:rPr>
                <w:lang w:eastAsia="zh-CN"/>
              </w:rPr>
            </w:pPr>
            <w:r>
              <w:rPr>
                <w:lang w:eastAsia="zh-CN"/>
              </w:rPr>
              <w:t xml:space="preserve">This parameter defines NF Specific Service authorization information. It shall include the NF type (s) and NF realms/origins allowed to consume NF Service(s) of NF Service Producer (See TS 23.501[2]). </w:t>
            </w:r>
          </w:p>
          <w:p w14:paraId="5EBF2F5F" w14:textId="77777777" w:rsidR="00F55082" w:rsidRDefault="00F55082" w:rsidP="00F5508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78940BA" w14:textId="77777777" w:rsidR="00F55082" w:rsidRDefault="00F55082" w:rsidP="00F55082">
            <w:pPr>
              <w:pStyle w:val="TAL"/>
              <w:keepNext w:val="0"/>
            </w:pPr>
            <w:r>
              <w:t>type: String</w:t>
            </w:r>
          </w:p>
          <w:p w14:paraId="17850B05" w14:textId="77777777" w:rsidR="00F55082" w:rsidRDefault="00F55082" w:rsidP="00F55082">
            <w:pPr>
              <w:pStyle w:val="TAL"/>
              <w:keepNext w:val="0"/>
            </w:pPr>
            <w:r>
              <w:t>multiplicity: 1</w:t>
            </w:r>
          </w:p>
          <w:p w14:paraId="6604846C" w14:textId="77777777" w:rsidR="00F55082" w:rsidRDefault="00F55082" w:rsidP="00F55082">
            <w:pPr>
              <w:pStyle w:val="TAL"/>
              <w:keepNext w:val="0"/>
            </w:pPr>
            <w:r>
              <w:t>isOrdered: F</w:t>
            </w:r>
          </w:p>
          <w:p w14:paraId="5659199F" w14:textId="77777777" w:rsidR="00F55082" w:rsidRDefault="00F55082" w:rsidP="00F55082">
            <w:pPr>
              <w:pStyle w:val="TAL"/>
              <w:keepNext w:val="0"/>
            </w:pPr>
            <w:r>
              <w:t>isUnique: N/A</w:t>
            </w:r>
          </w:p>
          <w:p w14:paraId="3338C24D" w14:textId="77777777" w:rsidR="00F55082" w:rsidRDefault="00F55082" w:rsidP="00F55082">
            <w:pPr>
              <w:pStyle w:val="TAL"/>
              <w:keepNext w:val="0"/>
            </w:pPr>
            <w:r>
              <w:t>defaultValue: None</w:t>
            </w:r>
          </w:p>
          <w:p w14:paraId="2382E023" w14:textId="77777777" w:rsidR="00F55082" w:rsidRDefault="00F55082" w:rsidP="00F55082">
            <w:pPr>
              <w:pStyle w:val="TAL"/>
              <w:keepNext w:val="0"/>
            </w:pPr>
            <w:r>
              <w:t>isNullable: True</w:t>
            </w:r>
          </w:p>
        </w:tc>
      </w:tr>
      <w:tr w:rsidR="00F55082" w14:paraId="5F96CB9F"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E0E17CC" w14:textId="77777777" w:rsidR="00F55082" w:rsidRDefault="00F55082" w:rsidP="00F55082">
            <w:pPr>
              <w:pStyle w:val="TAL"/>
              <w:keepNext w:val="0"/>
              <w:rPr>
                <w:rFonts w:ascii="Courier New" w:hAnsi="Courier New" w:cs="Courier New"/>
                <w:szCs w:val="18"/>
              </w:rPr>
            </w:pPr>
            <w:r>
              <w:rPr>
                <w:rFonts w:ascii="Courier New" w:hAnsi="Courier New" w:cs="Courier New"/>
              </w:rPr>
              <w:t>locality</w:t>
            </w:r>
          </w:p>
        </w:tc>
        <w:tc>
          <w:tcPr>
            <w:tcW w:w="5526" w:type="dxa"/>
            <w:tcBorders>
              <w:top w:val="single" w:sz="4" w:space="0" w:color="auto"/>
              <w:left w:val="single" w:sz="4" w:space="0" w:color="auto"/>
              <w:bottom w:val="single" w:sz="4" w:space="0" w:color="auto"/>
              <w:right w:val="single" w:sz="4" w:space="0" w:color="auto"/>
            </w:tcBorders>
          </w:tcPr>
          <w:p w14:paraId="3DB3C6F3" w14:textId="77777777" w:rsidR="00F55082" w:rsidRDefault="00F55082" w:rsidP="00F55082">
            <w:pPr>
              <w:pStyle w:val="TAL"/>
              <w:keepNext w:val="0"/>
              <w:rPr>
                <w:lang w:eastAsia="zh-CN"/>
              </w:rPr>
            </w:pPr>
            <w:r>
              <w:rPr>
                <w:lang w:eastAsia="zh-CN"/>
              </w:rPr>
              <w:t>The parameter defines information about the location of the NF instance (e.g. geographic location, data center) defined by operator (See TS 29.510[23]).</w:t>
            </w:r>
          </w:p>
          <w:p w14:paraId="34E429F3" w14:textId="77777777" w:rsidR="00F55082" w:rsidRDefault="00F55082" w:rsidP="00F55082">
            <w:pPr>
              <w:pStyle w:val="TAL"/>
              <w:keepNext w:val="0"/>
              <w:rPr>
                <w:lang w:eastAsia="zh-CN"/>
              </w:rPr>
            </w:pPr>
          </w:p>
          <w:p w14:paraId="302A28AB" w14:textId="77777777" w:rsidR="00F55082" w:rsidRDefault="00F55082" w:rsidP="00F5508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C66F658" w14:textId="77777777" w:rsidR="00F55082" w:rsidRDefault="00F55082" w:rsidP="00F55082">
            <w:pPr>
              <w:pStyle w:val="TAL"/>
              <w:keepNext w:val="0"/>
            </w:pPr>
            <w:r>
              <w:t>type: String</w:t>
            </w:r>
          </w:p>
          <w:p w14:paraId="75058015" w14:textId="77777777" w:rsidR="00F55082" w:rsidRDefault="00F55082" w:rsidP="00F55082">
            <w:pPr>
              <w:pStyle w:val="TAL"/>
              <w:keepNext w:val="0"/>
            </w:pPr>
            <w:r>
              <w:t>multiplicity: 1</w:t>
            </w:r>
          </w:p>
          <w:p w14:paraId="6F0F97F8" w14:textId="77777777" w:rsidR="00F55082" w:rsidRDefault="00F55082" w:rsidP="00F55082">
            <w:pPr>
              <w:pStyle w:val="TAL"/>
              <w:keepNext w:val="0"/>
            </w:pPr>
            <w:r>
              <w:t>isOrdered: F</w:t>
            </w:r>
          </w:p>
          <w:p w14:paraId="4445E620" w14:textId="77777777" w:rsidR="00F55082" w:rsidRDefault="00F55082" w:rsidP="00F55082">
            <w:pPr>
              <w:pStyle w:val="TAL"/>
              <w:keepNext w:val="0"/>
            </w:pPr>
            <w:r>
              <w:t>isUnique: N/A</w:t>
            </w:r>
          </w:p>
          <w:p w14:paraId="489A3C28" w14:textId="77777777" w:rsidR="00F55082" w:rsidRDefault="00F55082" w:rsidP="00F55082">
            <w:pPr>
              <w:pStyle w:val="TAL"/>
              <w:keepNext w:val="0"/>
            </w:pPr>
            <w:r>
              <w:t>defaultValue: None</w:t>
            </w:r>
          </w:p>
          <w:p w14:paraId="60029EE6" w14:textId="77777777" w:rsidR="00F55082" w:rsidRDefault="00F55082" w:rsidP="00F55082">
            <w:pPr>
              <w:pStyle w:val="TAL"/>
              <w:keepNext w:val="0"/>
            </w:pPr>
            <w:r>
              <w:t>isNullable: True</w:t>
            </w:r>
          </w:p>
        </w:tc>
      </w:tr>
      <w:tr w:rsidR="00F55082" w14:paraId="4852C79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70E8C72" w14:textId="77777777" w:rsidR="00F55082" w:rsidRDefault="00F55082" w:rsidP="00F55082">
            <w:pPr>
              <w:pStyle w:val="TAL"/>
              <w:keepNext w:val="0"/>
              <w:rPr>
                <w:rFonts w:ascii="Courier New" w:hAnsi="Courier New" w:cs="Courier New"/>
              </w:rPr>
            </w:pPr>
            <w:r>
              <w:rPr>
                <w:rFonts w:ascii="Courier New" w:hAnsi="Courier New" w:cs="Courier New"/>
              </w:rPr>
              <w:t>capacity</w:t>
            </w:r>
          </w:p>
        </w:tc>
        <w:tc>
          <w:tcPr>
            <w:tcW w:w="5526" w:type="dxa"/>
            <w:tcBorders>
              <w:top w:val="single" w:sz="4" w:space="0" w:color="auto"/>
              <w:left w:val="single" w:sz="4" w:space="0" w:color="auto"/>
              <w:bottom w:val="single" w:sz="4" w:space="0" w:color="auto"/>
              <w:right w:val="single" w:sz="4" w:space="0" w:color="auto"/>
            </w:tcBorders>
          </w:tcPr>
          <w:p w14:paraId="442ECAA7" w14:textId="77777777" w:rsidR="00F55082" w:rsidRDefault="00F55082" w:rsidP="00F55082">
            <w:pPr>
              <w:pStyle w:val="TAL"/>
              <w:keepNext w:val="0"/>
              <w:rPr>
                <w:lang w:eastAsia="zh-CN"/>
              </w:rPr>
            </w:pPr>
            <w:r>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14:paraId="52214F52" w14:textId="77777777" w:rsidR="00F55082" w:rsidRDefault="00F55082" w:rsidP="00F55082">
            <w:pPr>
              <w:pStyle w:val="TAL"/>
              <w:keepNext w:val="0"/>
              <w:rPr>
                <w:lang w:eastAsia="zh-CN"/>
              </w:rPr>
            </w:pPr>
            <w:r>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14:paraId="62ECD0C8" w14:textId="77777777" w:rsidR="00F55082" w:rsidRDefault="00F55082" w:rsidP="00F55082">
            <w:pPr>
              <w:pStyle w:val="TAL"/>
              <w:keepNext w:val="0"/>
            </w:pPr>
            <w:r>
              <w:t>type: Integer</w:t>
            </w:r>
          </w:p>
          <w:p w14:paraId="32127A40" w14:textId="77777777" w:rsidR="00F55082" w:rsidRDefault="00F55082" w:rsidP="00F55082">
            <w:pPr>
              <w:pStyle w:val="TAL"/>
              <w:keepNext w:val="0"/>
              <w:rPr>
                <w:lang w:eastAsia="zh-CN"/>
              </w:rPr>
            </w:pPr>
            <w:r>
              <w:t xml:space="preserve">multiplicity: </w:t>
            </w:r>
            <w:r>
              <w:rPr>
                <w:lang w:eastAsia="zh-CN"/>
              </w:rPr>
              <w:t>1</w:t>
            </w:r>
          </w:p>
          <w:p w14:paraId="09E8AAD1" w14:textId="77777777" w:rsidR="00F55082" w:rsidRDefault="00F55082" w:rsidP="00F55082">
            <w:pPr>
              <w:pStyle w:val="TAL"/>
              <w:keepNext w:val="0"/>
            </w:pPr>
            <w:r>
              <w:t>isOrdered: N/A</w:t>
            </w:r>
          </w:p>
          <w:p w14:paraId="3DEDC4EE" w14:textId="77777777" w:rsidR="00F55082" w:rsidRDefault="00F55082" w:rsidP="00F55082">
            <w:pPr>
              <w:pStyle w:val="TAL"/>
              <w:keepNext w:val="0"/>
            </w:pPr>
            <w:r>
              <w:t>isUnique: N/A</w:t>
            </w:r>
          </w:p>
          <w:p w14:paraId="65A8B05B" w14:textId="77777777" w:rsidR="00F55082" w:rsidRDefault="00F55082" w:rsidP="00F55082">
            <w:pPr>
              <w:pStyle w:val="TAL"/>
              <w:keepNext w:val="0"/>
            </w:pPr>
            <w:r>
              <w:t>defaultValue: None</w:t>
            </w:r>
          </w:p>
          <w:p w14:paraId="1382815B" w14:textId="77777777" w:rsidR="00F55082" w:rsidRDefault="00F55082" w:rsidP="00F55082">
            <w:pPr>
              <w:pStyle w:val="TAL"/>
              <w:keepNext w:val="0"/>
            </w:pPr>
            <w:r>
              <w:t>allowedValues: N/A</w:t>
            </w:r>
          </w:p>
          <w:p w14:paraId="10A941EC" w14:textId="77777777" w:rsidR="00F55082" w:rsidRDefault="00F55082" w:rsidP="00F55082">
            <w:pPr>
              <w:pStyle w:val="TAL"/>
              <w:keepNext w:val="0"/>
            </w:pPr>
            <w:r>
              <w:t>isNullable: False</w:t>
            </w:r>
          </w:p>
        </w:tc>
      </w:tr>
      <w:tr w:rsidR="00F55082" w14:paraId="7BFECBC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AC09373" w14:textId="77777777" w:rsidR="00F55082" w:rsidRDefault="00F55082" w:rsidP="00F55082">
            <w:pPr>
              <w:pStyle w:val="TAL"/>
              <w:keepNext w:val="0"/>
              <w:rPr>
                <w:rFonts w:ascii="Courier New" w:hAnsi="Courier New" w:cs="Courier New"/>
              </w:rPr>
            </w:pPr>
            <w:r w:rsidRPr="00A37907">
              <w:rPr>
                <w:rFonts w:ascii="Courier New" w:hAnsi="Courier New" w:cs="Courier New"/>
                <w:szCs w:val="18"/>
              </w:rPr>
              <w:t>scpDomains</w:t>
            </w:r>
          </w:p>
        </w:tc>
        <w:tc>
          <w:tcPr>
            <w:tcW w:w="5526" w:type="dxa"/>
            <w:tcBorders>
              <w:top w:val="single" w:sz="4" w:space="0" w:color="auto"/>
              <w:left w:val="single" w:sz="4" w:space="0" w:color="auto"/>
              <w:bottom w:val="single" w:sz="4" w:space="0" w:color="auto"/>
              <w:right w:val="single" w:sz="4" w:space="0" w:color="auto"/>
            </w:tcBorders>
          </w:tcPr>
          <w:p w14:paraId="38E56C35" w14:textId="77777777" w:rsidR="00F55082" w:rsidRDefault="00F55082" w:rsidP="00F55082">
            <w:pPr>
              <w:pStyle w:val="TAL"/>
              <w:rPr>
                <w:rFonts w:cs="Arial"/>
                <w:szCs w:val="18"/>
              </w:rPr>
            </w:pPr>
            <w:r>
              <w:rPr>
                <w:lang w:eastAsia="zh-CN"/>
              </w:rPr>
              <w:t xml:space="preserve">This parameter </w:t>
            </w:r>
            <w:r>
              <w:rPr>
                <w:rFonts w:cs="Arial"/>
                <w:szCs w:val="18"/>
              </w:rPr>
              <w:t>shall carry the list of SCP domains the SCP belongs to</w:t>
            </w:r>
            <w:r w:rsidRPr="00CC5A0A">
              <w:rPr>
                <w:rFonts w:cs="Arial"/>
                <w:szCs w:val="18"/>
              </w:rPr>
              <w:t>, or the SCP domain the NF (other than SCP) or the SEPP belongs to.</w:t>
            </w:r>
          </w:p>
          <w:p w14:paraId="54750764" w14:textId="77777777" w:rsidR="00F55082" w:rsidRDefault="00F55082" w:rsidP="00F55082">
            <w:pPr>
              <w:pStyle w:val="TAL"/>
              <w:keepNext w:val="0"/>
              <w:rPr>
                <w:lang w:eastAsia="zh-CN"/>
              </w:rPr>
            </w:pPr>
            <w:r>
              <w:rPr>
                <w:rFonts w:cs="Arial"/>
                <w:szCs w:val="18"/>
              </w:rPr>
              <w:t xml:space="preserve"> </w:t>
            </w:r>
          </w:p>
        </w:tc>
        <w:tc>
          <w:tcPr>
            <w:tcW w:w="1897" w:type="dxa"/>
            <w:tcBorders>
              <w:top w:val="single" w:sz="4" w:space="0" w:color="auto"/>
              <w:left w:val="single" w:sz="4" w:space="0" w:color="auto"/>
              <w:bottom w:val="single" w:sz="4" w:space="0" w:color="auto"/>
              <w:right w:val="single" w:sz="4" w:space="0" w:color="auto"/>
            </w:tcBorders>
          </w:tcPr>
          <w:p w14:paraId="28A974E0" w14:textId="77777777" w:rsidR="00F55082" w:rsidRPr="002A1C02" w:rsidRDefault="00F55082" w:rsidP="00F55082">
            <w:pPr>
              <w:pStyle w:val="TAL"/>
              <w:rPr>
                <w:rFonts w:cs="Arial"/>
                <w:szCs w:val="18"/>
                <w:lang w:eastAsia="zh-CN"/>
              </w:rPr>
            </w:pPr>
            <w:r w:rsidRPr="002A1C02">
              <w:t>type: String</w:t>
            </w:r>
          </w:p>
          <w:p w14:paraId="07F57E49" w14:textId="77777777" w:rsidR="00F55082" w:rsidRPr="00EB5968" w:rsidRDefault="00F55082" w:rsidP="00F55082">
            <w:pPr>
              <w:pStyle w:val="TAL"/>
              <w:rPr>
                <w:lang w:eastAsia="zh-CN"/>
              </w:rPr>
            </w:pPr>
            <w:r w:rsidRPr="00EB5968">
              <w:t>multiplicity: 1.. *</w:t>
            </w:r>
          </w:p>
          <w:p w14:paraId="6FFA5FE1" w14:textId="77777777" w:rsidR="00F55082" w:rsidRPr="00E2198D" w:rsidRDefault="00F55082" w:rsidP="00F55082">
            <w:pPr>
              <w:pStyle w:val="TAL"/>
            </w:pPr>
            <w:r w:rsidRPr="00E2198D">
              <w:t>isOrdered: N/A</w:t>
            </w:r>
          </w:p>
          <w:p w14:paraId="733D1EC4" w14:textId="77777777" w:rsidR="00F55082" w:rsidRPr="00264099" w:rsidRDefault="00F55082" w:rsidP="00F55082">
            <w:pPr>
              <w:pStyle w:val="TAL"/>
            </w:pPr>
            <w:r w:rsidRPr="00264099">
              <w:t>isUnique: N/A</w:t>
            </w:r>
          </w:p>
          <w:p w14:paraId="0AD231ED" w14:textId="77777777" w:rsidR="00F55082" w:rsidRPr="00133008" w:rsidRDefault="00F55082" w:rsidP="00F55082">
            <w:pPr>
              <w:pStyle w:val="TAL"/>
            </w:pPr>
            <w:r w:rsidRPr="00133008">
              <w:t>defaultValue: None</w:t>
            </w:r>
          </w:p>
          <w:p w14:paraId="3CD21A27" w14:textId="77777777" w:rsidR="00F55082" w:rsidRPr="00A6492A" w:rsidRDefault="00F55082" w:rsidP="00F55082">
            <w:pPr>
              <w:pStyle w:val="TAL"/>
            </w:pPr>
            <w:r w:rsidRPr="00A6492A">
              <w:t>allowedValues: N/A</w:t>
            </w:r>
          </w:p>
          <w:p w14:paraId="634227D4" w14:textId="77777777" w:rsidR="00F55082" w:rsidRDefault="00F55082" w:rsidP="00F55082">
            <w:pPr>
              <w:pStyle w:val="TAL"/>
              <w:keepNext w:val="0"/>
            </w:pPr>
            <w:r w:rsidRPr="00123371">
              <w:t>isNullable: False</w:t>
            </w:r>
          </w:p>
        </w:tc>
      </w:tr>
      <w:tr w:rsidR="00F55082" w14:paraId="3F0DADB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8DD64DD" w14:textId="77777777" w:rsidR="00F55082" w:rsidRDefault="00F55082" w:rsidP="00F55082">
            <w:pPr>
              <w:pStyle w:val="TAL"/>
              <w:keepNext w:val="0"/>
              <w:rPr>
                <w:rFonts w:ascii="Courier New" w:hAnsi="Courier New" w:cs="Courier New"/>
              </w:rPr>
            </w:pPr>
            <w:r w:rsidRPr="002A1C02">
              <w:rPr>
                <w:rFonts w:ascii="Courier New" w:hAnsi="Courier New" w:cs="Courier New"/>
                <w:szCs w:val="18"/>
              </w:rPr>
              <w:t>scpInfo</w:t>
            </w:r>
          </w:p>
        </w:tc>
        <w:tc>
          <w:tcPr>
            <w:tcW w:w="5526" w:type="dxa"/>
            <w:tcBorders>
              <w:top w:val="single" w:sz="4" w:space="0" w:color="auto"/>
              <w:left w:val="single" w:sz="4" w:space="0" w:color="auto"/>
              <w:bottom w:val="single" w:sz="4" w:space="0" w:color="auto"/>
              <w:right w:val="single" w:sz="4" w:space="0" w:color="auto"/>
            </w:tcBorders>
          </w:tcPr>
          <w:p w14:paraId="607379FB" w14:textId="77777777" w:rsidR="00F55082" w:rsidRDefault="00F55082" w:rsidP="00F55082">
            <w:pPr>
              <w:pStyle w:val="TAL"/>
              <w:keepNext w:val="0"/>
              <w:rPr>
                <w:lang w:eastAsia="zh-CN"/>
              </w:rPr>
            </w:pPr>
            <w:r w:rsidRPr="002A1C02">
              <w:rPr>
                <w:rFonts w:cs="Arial"/>
                <w:szCs w:val="18"/>
              </w:rPr>
              <w:t>Specific data for the SCP.</w:t>
            </w:r>
          </w:p>
        </w:tc>
        <w:tc>
          <w:tcPr>
            <w:tcW w:w="1897" w:type="dxa"/>
            <w:tcBorders>
              <w:top w:val="single" w:sz="4" w:space="0" w:color="auto"/>
              <w:left w:val="single" w:sz="4" w:space="0" w:color="auto"/>
              <w:bottom w:val="single" w:sz="4" w:space="0" w:color="auto"/>
              <w:right w:val="single" w:sz="4" w:space="0" w:color="auto"/>
            </w:tcBorders>
          </w:tcPr>
          <w:p w14:paraId="491B6A39" w14:textId="77777777" w:rsidR="00F55082" w:rsidRPr="002A1C02" w:rsidRDefault="00F55082" w:rsidP="00F55082">
            <w:pPr>
              <w:pStyle w:val="TAL"/>
              <w:rPr>
                <w:rFonts w:cs="Arial"/>
                <w:szCs w:val="18"/>
                <w:lang w:eastAsia="zh-CN"/>
              </w:rPr>
            </w:pPr>
            <w:r w:rsidRPr="002A1C02">
              <w:t>type: SCPInfo</w:t>
            </w:r>
          </w:p>
          <w:p w14:paraId="3BC6F6F5" w14:textId="77777777" w:rsidR="00F55082" w:rsidRPr="00EB5968" w:rsidRDefault="00F55082" w:rsidP="00F55082">
            <w:pPr>
              <w:pStyle w:val="TAL"/>
              <w:rPr>
                <w:lang w:eastAsia="zh-CN"/>
              </w:rPr>
            </w:pPr>
            <w:r w:rsidRPr="00EB5968">
              <w:t>multiplicity: 0..1</w:t>
            </w:r>
          </w:p>
          <w:p w14:paraId="5AFCDE35" w14:textId="77777777" w:rsidR="00F55082" w:rsidRPr="00E2198D" w:rsidRDefault="00F55082" w:rsidP="00F55082">
            <w:pPr>
              <w:pStyle w:val="TAL"/>
            </w:pPr>
            <w:r w:rsidRPr="00E2198D">
              <w:t>isOrdered: N/A</w:t>
            </w:r>
          </w:p>
          <w:p w14:paraId="31E582DA" w14:textId="77777777" w:rsidR="00F55082" w:rsidRPr="00264099" w:rsidRDefault="00F55082" w:rsidP="00F55082">
            <w:pPr>
              <w:pStyle w:val="TAL"/>
            </w:pPr>
            <w:r w:rsidRPr="00264099">
              <w:t>isUnique: N/A</w:t>
            </w:r>
          </w:p>
          <w:p w14:paraId="4CD9B8BD" w14:textId="77777777" w:rsidR="00F55082" w:rsidRPr="00133008" w:rsidRDefault="00F55082" w:rsidP="00F55082">
            <w:pPr>
              <w:pStyle w:val="TAL"/>
            </w:pPr>
            <w:r w:rsidRPr="00133008">
              <w:t>defaultValue: None</w:t>
            </w:r>
          </w:p>
          <w:p w14:paraId="579118CE" w14:textId="77777777" w:rsidR="00F55082" w:rsidRPr="00A6492A" w:rsidRDefault="00F55082" w:rsidP="00F55082">
            <w:pPr>
              <w:pStyle w:val="TAL"/>
            </w:pPr>
            <w:r w:rsidRPr="00A6492A">
              <w:t>allowedValues: N/A</w:t>
            </w:r>
          </w:p>
          <w:p w14:paraId="7471711F" w14:textId="77777777" w:rsidR="00F55082" w:rsidRDefault="00F55082" w:rsidP="00F55082">
            <w:pPr>
              <w:pStyle w:val="TAL"/>
              <w:keepNext w:val="0"/>
            </w:pPr>
            <w:r w:rsidRPr="00123371">
              <w:t>isNullable: False</w:t>
            </w:r>
          </w:p>
        </w:tc>
      </w:tr>
      <w:tr w:rsidR="00F55082" w14:paraId="22462BA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ACF390E" w14:textId="77777777" w:rsidR="00F55082" w:rsidRDefault="00F55082" w:rsidP="00F55082">
            <w:pPr>
              <w:pStyle w:val="TAL"/>
              <w:keepNext w:val="0"/>
              <w:rPr>
                <w:rFonts w:ascii="Courier New" w:hAnsi="Courier New" w:cs="Courier New"/>
              </w:rPr>
            </w:pPr>
            <w:r w:rsidRPr="00A65F1C">
              <w:rPr>
                <w:rFonts w:ascii="Courier New" w:hAnsi="Courier New" w:cs="Courier New"/>
                <w:szCs w:val="18"/>
              </w:rPr>
              <w:t>scpDomainInfoList</w:t>
            </w:r>
          </w:p>
        </w:tc>
        <w:tc>
          <w:tcPr>
            <w:tcW w:w="5526" w:type="dxa"/>
            <w:tcBorders>
              <w:top w:val="single" w:sz="4" w:space="0" w:color="auto"/>
              <w:left w:val="single" w:sz="4" w:space="0" w:color="auto"/>
              <w:bottom w:val="single" w:sz="4" w:space="0" w:color="auto"/>
              <w:right w:val="single" w:sz="4" w:space="0" w:color="auto"/>
            </w:tcBorders>
          </w:tcPr>
          <w:p w14:paraId="4ACC7832" w14:textId="77777777" w:rsidR="00F55082" w:rsidRDefault="00F55082" w:rsidP="00F55082">
            <w:pPr>
              <w:pStyle w:val="TAL"/>
              <w:keepNext w:val="0"/>
              <w:rPr>
                <w:lang w:eastAsia="zh-CN"/>
              </w:rPr>
            </w:pPr>
            <w:r w:rsidRPr="00A65F1C">
              <w:rPr>
                <w:rFonts w:cs="Arial"/>
                <w:szCs w:val="18"/>
              </w:rPr>
              <w:t>SCP domain specific information</w:t>
            </w:r>
            <w:r w:rsidRPr="00A65F1C">
              <w:t xml:space="preserve"> of the SCP that differs from the common information in NFProfile data type</w:t>
            </w:r>
            <w:r w:rsidRPr="00A65F1C">
              <w:rPr>
                <w:rFonts w:cs="Arial"/>
                <w:szCs w:val="18"/>
              </w:rPr>
              <w:t xml:space="preserve">. </w:t>
            </w:r>
          </w:p>
        </w:tc>
        <w:tc>
          <w:tcPr>
            <w:tcW w:w="1897" w:type="dxa"/>
            <w:tcBorders>
              <w:top w:val="single" w:sz="4" w:space="0" w:color="auto"/>
              <w:left w:val="single" w:sz="4" w:space="0" w:color="auto"/>
              <w:bottom w:val="single" w:sz="4" w:space="0" w:color="auto"/>
              <w:right w:val="single" w:sz="4" w:space="0" w:color="auto"/>
            </w:tcBorders>
          </w:tcPr>
          <w:p w14:paraId="212BF327" w14:textId="77777777" w:rsidR="00F55082" w:rsidRPr="00A65F1C" w:rsidRDefault="00F55082" w:rsidP="00F55082">
            <w:pPr>
              <w:pStyle w:val="TAL"/>
              <w:rPr>
                <w:rFonts w:cs="Arial"/>
                <w:szCs w:val="18"/>
                <w:lang w:eastAsia="zh-CN"/>
              </w:rPr>
            </w:pPr>
            <w:r w:rsidRPr="00A65F1C">
              <w:t xml:space="preserve">type: </w:t>
            </w:r>
            <w:r w:rsidRPr="00A65F1C">
              <w:rPr>
                <w:lang w:eastAsia="zh-CN"/>
              </w:rPr>
              <w:t>SCPDomainInfo</w:t>
            </w:r>
          </w:p>
          <w:p w14:paraId="2E1BE29B" w14:textId="77777777" w:rsidR="00F55082" w:rsidRPr="00A65F1C" w:rsidRDefault="00F55082" w:rsidP="00F55082">
            <w:pPr>
              <w:pStyle w:val="TAL"/>
              <w:rPr>
                <w:lang w:eastAsia="zh-CN"/>
              </w:rPr>
            </w:pPr>
            <w:r w:rsidRPr="00A65F1C">
              <w:t>multiplicity: 1..*</w:t>
            </w:r>
          </w:p>
          <w:p w14:paraId="7ED11A10" w14:textId="77777777" w:rsidR="00F55082" w:rsidRPr="00A65F1C" w:rsidRDefault="00F55082" w:rsidP="00F55082">
            <w:pPr>
              <w:pStyle w:val="TAL"/>
            </w:pPr>
            <w:r w:rsidRPr="00A65F1C">
              <w:t>isOrdered: N/A</w:t>
            </w:r>
          </w:p>
          <w:p w14:paraId="36E1DC23" w14:textId="77777777" w:rsidR="00F55082" w:rsidRPr="00A65F1C" w:rsidRDefault="00F55082" w:rsidP="00F55082">
            <w:pPr>
              <w:pStyle w:val="TAL"/>
            </w:pPr>
            <w:r w:rsidRPr="00A65F1C">
              <w:t>isUnique: N/A</w:t>
            </w:r>
          </w:p>
          <w:p w14:paraId="11C6FC2A" w14:textId="77777777" w:rsidR="00F55082" w:rsidRPr="00A65F1C" w:rsidRDefault="00F55082" w:rsidP="00F55082">
            <w:pPr>
              <w:pStyle w:val="TAL"/>
            </w:pPr>
            <w:r w:rsidRPr="00A65F1C">
              <w:t>defaultValue: None</w:t>
            </w:r>
          </w:p>
          <w:p w14:paraId="19C49BBF" w14:textId="77777777" w:rsidR="00F55082" w:rsidRPr="00A65F1C" w:rsidRDefault="00F55082" w:rsidP="00F55082">
            <w:pPr>
              <w:pStyle w:val="TAL"/>
            </w:pPr>
            <w:r w:rsidRPr="00A65F1C">
              <w:t>allowedValues: N/A</w:t>
            </w:r>
          </w:p>
          <w:p w14:paraId="2697A29D" w14:textId="77777777" w:rsidR="00F55082" w:rsidRDefault="00F55082" w:rsidP="00F55082">
            <w:pPr>
              <w:pStyle w:val="TAL"/>
              <w:keepNext w:val="0"/>
            </w:pPr>
            <w:r w:rsidRPr="00A65F1C">
              <w:t>isNullable: False</w:t>
            </w:r>
          </w:p>
        </w:tc>
      </w:tr>
      <w:tr w:rsidR="00F55082" w14:paraId="25D0967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905EF4C" w14:textId="77777777" w:rsidR="00F55082" w:rsidRDefault="00F55082" w:rsidP="00F55082">
            <w:pPr>
              <w:pStyle w:val="TAL"/>
              <w:keepNext w:val="0"/>
              <w:rPr>
                <w:rFonts w:ascii="Courier New" w:hAnsi="Courier New" w:cs="Courier New"/>
              </w:rPr>
            </w:pPr>
            <w:r w:rsidRPr="00EB5968">
              <w:rPr>
                <w:rFonts w:ascii="Courier New" w:hAnsi="Courier New" w:cs="Courier New"/>
                <w:szCs w:val="18"/>
                <w:lang w:eastAsia="zh-CN"/>
              </w:rPr>
              <w:t>scpFQND</w:t>
            </w:r>
          </w:p>
        </w:tc>
        <w:tc>
          <w:tcPr>
            <w:tcW w:w="5526" w:type="dxa"/>
            <w:tcBorders>
              <w:top w:val="single" w:sz="4" w:space="0" w:color="auto"/>
              <w:left w:val="single" w:sz="4" w:space="0" w:color="auto"/>
              <w:bottom w:val="single" w:sz="4" w:space="0" w:color="auto"/>
              <w:right w:val="single" w:sz="4" w:space="0" w:color="auto"/>
            </w:tcBorders>
          </w:tcPr>
          <w:p w14:paraId="73BA2EF1" w14:textId="77777777" w:rsidR="00F55082" w:rsidRDefault="00F55082" w:rsidP="00F55082">
            <w:pPr>
              <w:pStyle w:val="TAL"/>
              <w:keepNext w:val="0"/>
              <w:rPr>
                <w:lang w:eastAsia="zh-CN"/>
              </w:rPr>
            </w:pPr>
            <w:r w:rsidRPr="00EB5968">
              <w:rPr>
                <w:rFonts w:cs="Arial"/>
                <w:szCs w:val="18"/>
              </w:rPr>
              <w:t>FQDN of the SCP.</w:t>
            </w:r>
          </w:p>
        </w:tc>
        <w:tc>
          <w:tcPr>
            <w:tcW w:w="1897" w:type="dxa"/>
            <w:tcBorders>
              <w:top w:val="single" w:sz="4" w:space="0" w:color="auto"/>
              <w:left w:val="single" w:sz="4" w:space="0" w:color="auto"/>
              <w:bottom w:val="single" w:sz="4" w:space="0" w:color="auto"/>
              <w:right w:val="single" w:sz="4" w:space="0" w:color="auto"/>
            </w:tcBorders>
          </w:tcPr>
          <w:p w14:paraId="48A7C8F7" w14:textId="77777777" w:rsidR="00F55082" w:rsidRPr="00EB5968" w:rsidRDefault="00F55082" w:rsidP="00F55082">
            <w:pPr>
              <w:pStyle w:val="TAL"/>
              <w:rPr>
                <w:rFonts w:cs="Arial"/>
                <w:szCs w:val="18"/>
                <w:lang w:eastAsia="zh-CN"/>
              </w:rPr>
            </w:pPr>
            <w:r w:rsidRPr="00EB5968">
              <w:t>type: String</w:t>
            </w:r>
          </w:p>
          <w:p w14:paraId="67D5777B" w14:textId="77777777" w:rsidR="00F55082" w:rsidRPr="00EB5968" w:rsidRDefault="00F55082" w:rsidP="00F55082">
            <w:pPr>
              <w:pStyle w:val="TAL"/>
              <w:rPr>
                <w:lang w:eastAsia="zh-CN"/>
              </w:rPr>
            </w:pPr>
            <w:r w:rsidRPr="00EB5968">
              <w:t>multiplicity: 0..1</w:t>
            </w:r>
          </w:p>
          <w:p w14:paraId="03559C07" w14:textId="77777777" w:rsidR="00F55082" w:rsidRPr="00EB5968" w:rsidRDefault="00F55082" w:rsidP="00F55082">
            <w:pPr>
              <w:pStyle w:val="TAL"/>
            </w:pPr>
            <w:r w:rsidRPr="00EB5968">
              <w:t>isOrdered: N/A</w:t>
            </w:r>
          </w:p>
          <w:p w14:paraId="064F7311" w14:textId="77777777" w:rsidR="00F55082" w:rsidRPr="00EB5968" w:rsidRDefault="00F55082" w:rsidP="00F55082">
            <w:pPr>
              <w:pStyle w:val="TAL"/>
            </w:pPr>
            <w:r w:rsidRPr="00EB5968">
              <w:t>isUnique: N/A</w:t>
            </w:r>
          </w:p>
          <w:p w14:paraId="30FE0155" w14:textId="77777777" w:rsidR="00F55082" w:rsidRPr="00EB5968" w:rsidRDefault="00F55082" w:rsidP="00F55082">
            <w:pPr>
              <w:pStyle w:val="TAL"/>
            </w:pPr>
            <w:r w:rsidRPr="00EB5968">
              <w:t>defaultValue: None</w:t>
            </w:r>
          </w:p>
          <w:p w14:paraId="1B85EF86" w14:textId="77777777" w:rsidR="00F55082" w:rsidRPr="00EB5968" w:rsidRDefault="00F55082" w:rsidP="00F55082">
            <w:pPr>
              <w:pStyle w:val="TAL"/>
            </w:pPr>
            <w:r w:rsidRPr="00EB5968">
              <w:t>allowedValues: N/A</w:t>
            </w:r>
          </w:p>
          <w:p w14:paraId="7C42B2C1" w14:textId="77777777" w:rsidR="00F55082" w:rsidRDefault="00F55082" w:rsidP="00F55082">
            <w:pPr>
              <w:pStyle w:val="TAL"/>
              <w:keepNext w:val="0"/>
            </w:pPr>
            <w:r w:rsidRPr="00EB5968">
              <w:t>isNullable: False</w:t>
            </w:r>
          </w:p>
        </w:tc>
      </w:tr>
      <w:tr w:rsidR="00F55082" w14:paraId="1BF8334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E2932EA" w14:textId="77777777" w:rsidR="00F55082" w:rsidRDefault="00F55082" w:rsidP="00F55082">
            <w:pPr>
              <w:pStyle w:val="TAL"/>
              <w:keepNext w:val="0"/>
              <w:rPr>
                <w:rFonts w:ascii="Courier New" w:hAnsi="Courier New" w:cs="Courier New"/>
              </w:rPr>
            </w:pPr>
            <w:r w:rsidRPr="004E6F27">
              <w:rPr>
                <w:rFonts w:ascii="Courier New" w:hAnsi="Courier New" w:cs="Courier New"/>
                <w:szCs w:val="18"/>
                <w:lang w:eastAsia="zh-CN"/>
              </w:rPr>
              <w:t>scpEndPoints</w:t>
            </w:r>
          </w:p>
        </w:tc>
        <w:tc>
          <w:tcPr>
            <w:tcW w:w="5526" w:type="dxa"/>
            <w:tcBorders>
              <w:top w:val="single" w:sz="4" w:space="0" w:color="auto"/>
              <w:left w:val="single" w:sz="4" w:space="0" w:color="auto"/>
              <w:bottom w:val="single" w:sz="4" w:space="0" w:color="auto"/>
              <w:right w:val="single" w:sz="4" w:space="0" w:color="auto"/>
            </w:tcBorders>
          </w:tcPr>
          <w:p w14:paraId="1D931320" w14:textId="77777777" w:rsidR="00F55082" w:rsidRDefault="00F55082" w:rsidP="00F55082">
            <w:pPr>
              <w:pStyle w:val="TAL"/>
              <w:rPr>
                <w:rFonts w:cs="Arial"/>
                <w:szCs w:val="18"/>
              </w:rPr>
            </w:pPr>
            <w:r w:rsidRPr="00690A26">
              <w:rPr>
                <w:rFonts w:cs="Arial"/>
                <w:szCs w:val="18"/>
              </w:rPr>
              <w:t>IP address(es)</w:t>
            </w:r>
            <w:r>
              <w:rPr>
                <w:rFonts w:cs="Arial"/>
                <w:szCs w:val="18"/>
              </w:rPr>
              <w:t xml:space="preserve"> and port information</w:t>
            </w:r>
            <w:r w:rsidRPr="00690A26">
              <w:rPr>
                <w:rFonts w:cs="Arial"/>
                <w:szCs w:val="18"/>
              </w:rPr>
              <w:t xml:space="preserve"> of the </w:t>
            </w:r>
            <w:r>
              <w:rPr>
                <w:rFonts w:cs="Arial"/>
                <w:szCs w:val="18"/>
              </w:rPr>
              <w:t>SCP.</w:t>
            </w:r>
          </w:p>
          <w:p w14:paraId="2E517D7B" w14:textId="77777777" w:rsidR="00F55082" w:rsidRDefault="00F55082" w:rsidP="00F55082">
            <w:pPr>
              <w:pStyle w:val="TAL"/>
              <w:rPr>
                <w:rFonts w:cs="Arial"/>
                <w:szCs w:val="18"/>
              </w:rPr>
            </w:pPr>
          </w:p>
          <w:p w14:paraId="07479CC5" w14:textId="77777777" w:rsidR="00F55082" w:rsidRDefault="00F55082" w:rsidP="00F55082">
            <w:pPr>
              <w:pStyle w:val="TAL"/>
              <w:rPr>
                <w:rFonts w:cs="Arial"/>
                <w:szCs w:val="18"/>
              </w:rPr>
            </w:pPr>
            <w:r>
              <w:rPr>
                <w:rFonts w:cs="Arial"/>
                <w:szCs w:val="18"/>
              </w:rPr>
              <w:t>If port information is present in this attribute, it applies to any scheme (i.e. HTTP and HTTPS).</w:t>
            </w:r>
          </w:p>
          <w:p w14:paraId="6155F72C" w14:textId="77777777" w:rsidR="00F55082" w:rsidRDefault="00F55082" w:rsidP="00F55082">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39F8495F" w14:textId="77777777" w:rsidR="00F55082" w:rsidRPr="00EB5968" w:rsidRDefault="00F55082" w:rsidP="00F55082">
            <w:pPr>
              <w:pStyle w:val="TAL"/>
              <w:rPr>
                <w:rFonts w:cs="Arial"/>
                <w:szCs w:val="18"/>
                <w:lang w:eastAsia="zh-CN"/>
              </w:rPr>
            </w:pPr>
            <w:r w:rsidRPr="00EB5968">
              <w:t xml:space="preserve">type: </w:t>
            </w:r>
            <w:r w:rsidRPr="00EB5968">
              <w:rPr>
                <w:lang w:eastAsia="zh-CN"/>
              </w:rPr>
              <w:t>IpEndPoint</w:t>
            </w:r>
          </w:p>
          <w:p w14:paraId="05239B0E" w14:textId="77777777" w:rsidR="00F55082" w:rsidRPr="00EB5968" w:rsidRDefault="00F55082" w:rsidP="00F55082">
            <w:pPr>
              <w:pStyle w:val="TAL"/>
              <w:rPr>
                <w:lang w:eastAsia="zh-CN"/>
              </w:rPr>
            </w:pPr>
            <w:r w:rsidRPr="00EB5968">
              <w:t>multiplicity: 1..*</w:t>
            </w:r>
          </w:p>
          <w:p w14:paraId="42001DE2" w14:textId="77777777" w:rsidR="00F55082" w:rsidRPr="00EB5968" w:rsidRDefault="00F55082" w:rsidP="00F55082">
            <w:pPr>
              <w:pStyle w:val="TAL"/>
            </w:pPr>
            <w:r w:rsidRPr="00EB5968">
              <w:t>isOrdered: N/A</w:t>
            </w:r>
          </w:p>
          <w:p w14:paraId="198750FA" w14:textId="77777777" w:rsidR="00F55082" w:rsidRPr="00EB5968" w:rsidRDefault="00F55082" w:rsidP="00F55082">
            <w:pPr>
              <w:pStyle w:val="TAL"/>
            </w:pPr>
            <w:r w:rsidRPr="00EB5968">
              <w:t>isUnique: N/A</w:t>
            </w:r>
          </w:p>
          <w:p w14:paraId="773A538B" w14:textId="77777777" w:rsidR="00F55082" w:rsidRPr="00EB5968" w:rsidRDefault="00F55082" w:rsidP="00F55082">
            <w:pPr>
              <w:pStyle w:val="TAL"/>
            </w:pPr>
            <w:r w:rsidRPr="00EB5968">
              <w:t>defaultValue: None</w:t>
            </w:r>
          </w:p>
          <w:p w14:paraId="13A3FBB4" w14:textId="77777777" w:rsidR="00F55082" w:rsidRPr="00EB5968" w:rsidRDefault="00F55082" w:rsidP="00F55082">
            <w:pPr>
              <w:pStyle w:val="TAL"/>
            </w:pPr>
            <w:r w:rsidRPr="00EB5968">
              <w:t>allowedValues: N/A</w:t>
            </w:r>
          </w:p>
          <w:p w14:paraId="14FBD3C7" w14:textId="77777777" w:rsidR="00F55082" w:rsidRDefault="00F55082" w:rsidP="00F55082">
            <w:pPr>
              <w:pStyle w:val="TAL"/>
              <w:keepNext w:val="0"/>
            </w:pPr>
            <w:r w:rsidRPr="00EB5968">
              <w:t>isNullable: False</w:t>
            </w:r>
          </w:p>
        </w:tc>
      </w:tr>
      <w:tr w:rsidR="00F55082" w14:paraId="4978177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BD467FD" w14:textId="77777777" w:rsidR="00F55082" w:rsidRDefault="00F55082" w:rsidP="00F55082">
            <w:pPr>
              <w:pStyle w:val="TAL"/>
              <w:keepNext w:val="0"/>
              <w:rPr>
                <w:rFonts w:ascii="Courier New" w:hAnsi="Courier New" w:cs="Courier New"/>
              </w:rPr>
            </w:pPr>
            <w:r w:rsidRPr="00861C6C">
              <w:rPr>
                <w:rFonts w:ascii="Courier New" w:hAnsi="Courier New" w:cs="Courier New"/>
                <w:szCs w:val="18"/>
                <w:lang w:eastAsia="zh-CN"/>
              </w:rPr>
              <w:t>transport</w:t>
            </w:r>
          </w:p>
        </w:tc>
        <w:tc>
          <w:tcPr>
            <w:tcW w:w="5526" w:type="dxa"/>
            <w:tcBorders>
              <w:top w:val="single" w:sz="4" w:space="0" w:color="auto"/>
              <w:left w:val="single" w:sz="4" w:space="0" w:color="auto"/>
              <w:bottom w:val="single" w:sz="4" w:space="0" w:color="auto"/>
              <w:right w:val="single" w:sz="4" w:space="0" w:color="auto"/>
            </w:tcBorders>
          </w:tcPr>
          <w:p w14:paraId="3EA6210A" w14:textId="77777777" w:rsidR="00F55082" w:rsidRDefault="00F55082" w:rsidP="00F55082">
            <w:pPr>
              <w:pStyle w:val="TAL"/>
              <w:rPr>
                <w:rFonts w:cs="Arial"/>
                <w:szCs w:val="18"/>
              </w:rPr>
            </w:pPr>
            <w:r w:rsidRPr="00690A26">
              <w:rPr>
                <w:rFonts w:cs="Arial"/>
                <w:szCs w:val="18"/>
              </w:rPr>
              <w:t>Transport protocol</w:t>
            </w:r>
          </w:p>
          <w:p w14:paraId="064E4518" w14:textId="77777777" w:rsidR="00F55082" w:rsidRDefault="00F55082" w:rsidP="00F55082">
            <w:pPr>
              <w:pStyle w:val="TAL"/>
              <w:rPr>
                <w:rFonts w:cs="Arial"/>
                <w:szCs w:val="18"/>
              </w:rPr>
            </w:pPr>
          </w:p>
          <w:p w14:paraId="03BD4FA3" w14:textId="77777777" w:rsidR="00F55082" w:rsidRDefault="00F55082" w:rsidP="00F55082">
            <w:pPr>
              <w:pStyle w:val="TAL"/>
              <w:keepNext w:val="0"/>
              <w:rPr>
                <w:lang w:eastAsia="zh-CN"/>
              </w:rPr>
            </w:pPr>
            <w:r w:rsidRPr="00E2198D">
              <w:rPr>
                <w:lang w:eastAsia="zh-CN"/>
              </w:rPr>
              <w:t xml:space="preserve">allowedValues: </w:t>
            </w:r>
            <w:r w:rsidRPr="00690A26">
              <w:t>"TCP"</w:t>
            </w:r>
          </w:p>
        </w:tc>
        <w:tc>
          <w:tcPr>
            <w:tcW w:w="1897" w:type="dxa"/>
            <w:tcBorders>
              <w:top w:val="single" w:sz="4" w:space="0" w:color="auto"/>
              <w:left w:val="single" w:sz="4" w:space="0" w:color="auto"/>
              <w:bottom w:val="single" w:sz="4" w:space="0" w:color="auto"/>
              <w:right w:val="single" w:sz="4" w:space="0" w:color="auto"/>
            </w:tcBorders>
          </w:tcPr>
          <w:p w14:paraId="10A4D03F" w14:textId="77777777" w:rsidR="00F55082" w:rsidRPr="00EB5968" w:rsidRDefault="00F55082" w:rsidP="00F55082">
            <w:pPr>
              <w:pStyle w:val="TAL"/>
              <w:rPr>
                <w:rFonts w:cs="Arial"/>
                <w:szCs w:val="18"/>
                <w:lang w:eastAsia="zh-CN"/>
              </w:rPr>
            </w:pPr>
            <w:r w:rsidRPr="00EB5968">
              <w:t xml:space="preserve">type: </w:t>
            </w:r>
            <w:r>
              <w:rPr>
                <w:lang w:eastAsia="zh-CN"/>
              </w:rPr>
              <w:t>ENUM</w:t>
            </w:r>
          </w:p>
          <w:p w14:paraId="1DD5C4ED" w14:textId="77777777" w:rsidR="00F55082" w:rsidRPr="00EB5968" w:rsidRDefault="00F55082" w:rsidP="00F55082">
            <w:pPr>
              <w:pStyle w:val="TAL"/>
              <w:rPr>
                <w:lang w:eastAsia="zh-CN"/>
              </w:rPr>
            </w:pPr>
            <w:r w:rsidRPr="00EB5968">
              <w:t xml:space="preserve">multiplicity: </w:t>
            </w:r>
            <w:r>
              <w:t>0..</w:t>
            </w:r>
            <w:r w:rsidRPr="00EB5968">
              <w:t>1</w:t>
            </w:r>
          </w:p>
          <w:p w14:paraId="2CF068E1" w14:textId="77777777" w:rsidR="00F55082" w:rsidRPr="00EB5968" w:rsidRDefault="00F55082" w:rsidP="00F55082">
            <w:pPr>
              <w:pStyle w:val="TAL"/>
            </w:pPr>
            <w:r w:rsidRPr="00EB5968">
              <w:t>isOrdered: N/A</w:t>
            </w:r>
          </w:p>
          <w:p w14:paraId="1DF43CBB" w14:textId="77777777" w:rsidR="00F55082" w:rsidRPr="00EB5968" w:rsidRDefault="00F55082" w:rsidP="00F55082">
            <w:pPr>
              <w:pStyle w:val="TAL"/>
            </w:pPr>
            <w:r w:rsidRPr="00EB5968">
              <w:t>isUnique: N/A</w:t>
            </w:r>
          </w:p>
          <w:p w14:paraId="3DCAA63A" w14:textId="77777777" w:rsidR="00F55082" w:rsidRPr="00EB5968" w:rsidRDefault="00F55082" w:rsidP="00F55082">
            <w:pPr>
              <w:pStyle w:val="TAL"/>
            </w:pPr>
            <w:r w:rsidRPr="00EB5968">
              <w:t>defaultValue: None</w:t>
            </w:r>
          </w:p>
          <w:p w14:paraId="2257E62C" w14:textId="77777777" w:rsidR="00F55082" w:rsidRPr="00EB5968" w:rsidRDefault="00F55082" w:rsidP="00F55082">
            <w:pPr>
              <w:pStyle w:val="TAL"/>
            </w:pPr>
            <w:r w:rsidRPr="00EB5968">
              <w:t>allowedValues: N/A</w:t>
            </w:r>
          </w:p>
          <w:p w14:paraId="2125FD6E" w14:textId="77777777" w:rsidR="00F55082" w:rsidRDefault="00F55082" w:rsidP="00F55082">
            <w:pPr>
              <w:pStyle w:val="TAL"/>
              <w:keepNext w:val="0"/>
            </w:pPr>
            <w:r w:rsidRPr="00EB5968">
              <w:t>isNullable: False</w:t>
            </w:r>
          </w:p>
        </w:tc>
      </w:tr>
      <w:tr w:rsidR="00F55082" w14:paraId="265B36D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F28F40B" w14:textId="77777777" w:rsidR="00F55082" w:rsidRDefault="00F55082" w:rsidP="00F55082">
            <w:pPr>
              <w:pStyle w:val="TAL"/>
              <w:keepNext w:val="0"/>
              <w:rPr>
                <w:rFonts w:ascii="Courier New" w:hAnsi="Courier New" w:cs="Courier New"/>
              </w:rPr>
            </w:pPr>
            <w:r w:rsidRPr="00861C6C">
              <w:rPr>
                <w:rFonts w:ascii="Courier New" w:hAnsi="Courier New" w:cs="Courier New"/>
                <w:szCs w:val="18"/>
                <w:lang w:eastAsia="zh-CN"/>
              </w:rPr>
              <w:lastRenderedPageBreak/>
              <w:t>port</w:t>
            </w:r>
          </w:p>
        </w:tc>
        <w:tc>
          <w:tcPr>
            <w:tcW w:w="5526" w:type="dxa"/>
            <w:tcBorders>
              <w:top w:val="single" w:sz="4" w:space="0" w:color="auto"/>
              <w:left w:val="single" w:sz="4" w:space="0" w:color="auto"/>
              <w:bottom w:val="single" w:sz="4" w:space="0" w:color="auto"/>
              <w:right w:val="single" w:sz="4" w:space="0" w:color="auto"/>
            </w:tcBorders>
          </w:tcPr>
          <w:p w14:paraId="01270C3D" w14:textId="77777777" w:rsidR="00F55082" w:rsidRDefault="00F55082" w:rsidP="00F55082">
            <w:pPr>
              <w:pStyle w:val="TAL"/>
              <w:rPr>
                <w:rFonts w:cs="Arial"/>
                <w:szCs w:val="18"/>
              </w:rPr>
            </w:pPr>
            <w:r>
              <w:rPr>
                <w:rFonts w:cs="Arial"/>
                <w:szCs w:val="18"/>
              </w:rPr>
              <w:t>This parameter indicates the p</w:t>
            </w:r>
            <w:r w:rsidRPr="00690A26">
              <w:rPr>
                <w:rFonts w:cs="Arial"/>
                <w:szCs w:val="18"/>
              </w:rPr>
              <w:t>ort number</w:t>
            </w:r>
            <w:r>
              <w:rPr>
                <w:rFonts w:cs="Arial"/>
                <w:szCs w:val="18"/>
              </w:rPr>
              <w:t>.</w:t>
            </w:r>
          </w:p>
          <w:p w14:paraId="520D2327" w14:textId="77777777" w:rsidR="00F55082" w:rsidRDefault="00F55082" w:rsidP="00F55082">
            <w:pPr>
              <w:pStyle w:val="TAL"/>
              <w:rPr>
                <w:rFonts w:cs="Arial"/>
                <w:szCs w:val="18"/>
              </w:rPr>
            </w:pPr>
            <w:r w:rsidRPr="00690A26">
              <w:rPr>
                <w:rFonts w:cs="Arial"/>
                <w:szCs w:val="18"/>
              </w:rPr>
              <w:t xml:space="preserve"> </w:t>
            </w:r>
          </w:p>
          <w:p w14:paraId="5D0A6257" w14:textId="77777777" w:rsidR="00F55082" w:rsidRDefault="00F55082" w:rsidP="00F55082">
            <w:pPr>
              <w:pStyle w:val="TAL"/>
              <w:keepNext w:val="0"/>
              <w:rPr>
                <w:lang w:eastAsia="zh-CN"/>
              </w:rPr>
            </w:pPr>
            <w:r w:rsidRPr="00E2198D">
              <w:rPr>
                <w:lang w:eastAsia="zh-CN"/>
              </w:rPr>
              <w:t xml:space="preserve">allowedValues: </w:t>
            </w:r>
            <w:r>
              <w:rPr>
                <w:rFonts w:cs="Arial"/>
                <w:szCs w:val="18"/>
              </w:rPr>
              <w:t>0 - 65535</w:t>
            </w:r>
          </w:p>
        </w:tc>
        <w:tc>
          <w:tcPr>
            <w:tcW w:w="1897" w:type="dxa"/>
            <w:tcBorders>
              <w:top w:val="single" w:sz="4" w:space="0" w:color="auto"/>
              <w:left w:val="single" w:sz="4" w:space="0" w:color="auto"/>
              <w:bottom w:val="single" w:sz="4" w:space="0" w:color="auto"/>
              <w:right w:val="single" w:sz="4" w:space="0" w:color="auto"/>
            </w:tcBorders>
          </w:tcPr>
          <w:p w14:paraId="726B7A5F" w14:textId="77777777" w:rsidR="00F55082" w:rsidRPr="00EB5968" w:rsidRDefault="00F55082" w:rsidP="00F55082">
            <w:pPr>
              <w:pStyle w:val="TAL"/>
              <w:rPr>
                <w:rFonts w:cs="Arial"/>
                <w:szCs w:val="18"/>
                <w:lang w:eastAsia="zh-CN"/>
              </w:rPr>
            </w:pPr>
            <w:r w:rsidRPr="00EB5968">
              <w:t xml:space="preserve">type: </w:t>
            </w:r>
            <w:r w:rsidRPr="00EB5968">
              <w:rPr>
                <w:lang w:eastAsia="zh-CN"/>
              </w:rPr>
              <w:t>I</w:t>
            </w:r>
            <w:r>
              <w:rPr>
                <w:lang w:eastAsia="zh-CN"/>
              </w:rPr>
              <w:t>nteger</w:t>
            </w:r>
          </w:p>
          <w:p w14:paraId="20427564" w14:textId="77777777" w:rsidR="00F55082" w:rsidRPr="00EB5968" w:rsidRDefault="00F55082" w:rsidP="00F55082">
            <w:pPr>
              <w:pStyle w:val="TAL"/>
              <w:rPr>
                <w:lang w:eastAsia="zh-CN"/>
              </w:rPr>
            </w:pPr>
            <w:r w:rsidRPr="00EB5968">
              <w:t xml:space="preserve">multiplicity: </w:t>
            </w:r>
            <w:r>
              <w:t>0..1</w:t>
            </w:r>
          </w:p>
          <w:p w14:paraId="309E3FF1" w14:textId="77777777" w:rsidR="00F55082" w:rsidRPr="00EB5968" w:rsidRDefault="00F55082" w:rsidP="00F55082">
            <w:pPr>
              <w:pStyle w:val="TAL"/>
            </w:pPr>
            <w:r w:rsidRPr="00EB5968">
              <w:t>isOrdered: N/A</w:t>
            </w:r>
          </w:p>
          <w:p w14:paraId="4207C662" w14:textId="77777777" w:rsidR="00F55082" w:rsidRPr="00EB5968" w:rsidRDefault="00F55082" w:rsidP="00F55082">
            <w:pPr>
              <w:pStyle w:val="TAL"/>
            </w:pPr>
            <w:r w:rsidRPr="00EB5968">
              <w:t>isUnique: N/A</w:t>
            </w:r>
          </w:p>
          <w:p w14:paraId="3F528288" w14:textId="77777777" w:rsidR="00F55082" w:rsidRPr="00EB5968" w:rsidRDefault="00F55082" w:rsidP="00F55082">
            <w:pPr>
              <w:pStyle w:val="TAL"/>
            </w:pPr>
            <w:r w:rsidRPr="00EB5968">
              <w:t xml:space="preserve">defaultValue: </w:t>
            </w:r>
            <w:r w:rsidRPr="00052BD0">
              <w:t>80 or 443</w:t>
            </w:r>
          </w:p>
          <w:p w14:paraId="5B666895" w14:textId="77777777" w:rsidR="00F55082" w:rsidRPr="00EB5968" w:rsidRDefault="00F55082" w:rsidP="00F55082">
            <w:pPr>
              <w:pStyle w:val="TAL"/>
            </w:pPr>
            <w:r w:rsidRPr="00EB5968">
              <w:t>allowedValues: N/A</w:t>
            </w:r>
          </w:p>
          <w:p w14:paraId="02C6F96B" w14:textId="77777777" w:rsidR="00F55082" w:rsidRDefault="00F55082" w:rsidP="00F55082">
            <w:pPr>
              <w:pStyle w:val="TAL"/>
              <w:keepNext w:val="0"/>
            </w:pPr>
            <w:r w:rsidRPr="00EB5968">
              <w:t>isNullable: False</w:t>
            </w:r>
          </w:p>
        </w:tc>
      </w:tr>
      <w:tr w:rsidR="00F55082" w14:paraId="0607A77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452CB92" w14:textId="77777777" w:rsidR="00F55082" w:rsidRDefault="00F55082" w:rsidP="00F55082">
            <w:pPr>
              <w:pStyle w:val="TAL"/>
              <w:keepNext w:val="0"/>
              <w:rPr>
                <w:rFonts w:ascii="Courier New" w:hAnsi="Courier New" w:cs="Courier New"/>
              </w:rPr>
            </w:pPr>
            <w:r w:rsidRPr="00CE2A88">
              <w:rPr>
                <w:rFonts w:ascii="Courier New" w:hAnsi="Courier New" w:cs="Courier New"/>
                <w:szCs w:val="18"/>
              </w:rPr>
              <w:t>scpPrefix</w:t>
            </w:r>
          </w:p>
        </w:tc>
        <w:tc>
          <w:tcPr>
            <w:tcW w:w="5526" w:type="dxa"/>
            <w:tcBorders>
              <w:top w:val="single" w:sz="4" w:space="0" w:color="auto"/>
              <w:left w:val="single" w:sz="4" w:space="0" w:color="auto"/>
              <w:bottom w:val="single" w:sz="4" w:space="0" w:color="auto"/>
              <w:right w:val="single" w:sz="4" w:space="0" w:color="auto"/>
            </w:tcBorders>
          </w:tcPr>
          <w:p w14:paraId="475849C6" w14:textId="77777777" w:rsidR="00F55082" w:rsidRDefault="00F55082" w:rsidP="00F55082">
            <w:pPr>
              <w:pStyle w:val="TAL"/>
              <w:keepNext w:val="0"/>
              <w:rPr>
                <w:lang w:eastAsia="zh-CN"/>
              </w:rPr>
            </w:pPr>
            <w:r w:rsidRPr="00690A26">
              <w:rPr>
                <w:rFonts w:cs="Arial"/>
                <w:szCs w:val="18"/>
              </w:rPr>
              <w:t xml:space="preserve">Optional </w:t>
            </w:r>
            <w:r>
              <w:rPr>
                <w:rFonts w:cs="Arial"/>
                <w:szCs w:val="18"/>
              </w:rPr>
              <w:t xml:space="preserve">deployment specific string </w:t>
            </w:r>
            <w:r w:rsidRPr="00690A26">
              <w:rPr>
                <w:rFonts w:cs="Arial"/>
                <w:szCs w:val="18"/>
              </w:rPr>
              <w:t>used to construct the apiRoot</w:t>
            </w:r>
            <w:r>
              <w:rPr>
                <w:rFonts w:cs="Arial"/>
                <w:szCs w:val="18"/>
              </w:rPr>
              <w:t xml:space="preserve"> of the next hop SCP</w:t>
            </w:r>
            <w:r w:rsidRPr="00690A26">
              <w:rPr>
                <w:rFonts w:cs="Arial"/>
                <w:szCs w:val="18"/>
              </w:rPr>
              <w:t xml:space="preserve">, as described in clause </w:t>
            </w:r>
            <w:r>
              <w:rPr>
                <w:rFonts w:cs="Arial"/>
                <w:szCs w:val="18"/>
              </w:rPr>
              <w:t xml:space="preserve">6.10 of </w:t>
            </w:r>
            <w:r>
              <w:t>3GPP TS 29.500 [76]</w:t>
            </w:r>
            <w:r>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21131171" w14:textId="77777777" w:rsidR="00F55082" w:rsidRPr="00D52704" w:rsidRDefault="00F55082" w:rsidP="00F55082">
            <w:pPr>
              <w:pStyle w:val="TAL"/>
              <w:rPr>
                <w:rFonts w:cs="Arial"/>
                <w:szCs w:val="18"/>
                <w:lang w:eastAsia="zh-CN"/>
              </w:rPr>
            </w:pPr>
            <w:r w:rsidRPr="002A1C02">
              <w:t>type: String</w:t>
            </w:r>
          </w:p>
          <w:p w14:paraId="7390CDBA" w14:textId="77777777" w:rsidR="00F55082" w:rsidRDefault="00F55082" w:rsidP="00F55082">
            <w:pPr>
              <w:pStyle w:val="TAL"/>
            </w:pPr>
            <w:r>
              <w:t>multiplicity: 0..1</w:t>
            </w:r>
          </w:p>
          <w:p w14:paraId="153142D2" w14:textId="77777777" w:rsidR="00F55082" w:rsidRDefault="00F55082" w:rsidP="00F55082">
            <w:pPr>
              <w:pStyle w:val="TAL"/>
            </w:pPr>
            <w:r>
              <w:t>Ordered: N/A</w:t>
            </w:r>
          </w:p>
          <w:p w14:paraId="1DDD3BA5" w14:textId="77777777" w:rsidR="00F55082" w:rsidRDefault="00F55082" w:rsidP="00F55082">
            <w:pPr>
              <w:pStyle w:val="TAL"/>
            </w:pPr>
            <w:r>
              <w:t>isUnique: N/A</w:t>
            </w:r>
          </w:p>
          <w:p w14:paraId="4B45FC1D" w14:textId="77777777" w:rsidR="00F55082" w:rsidRDefault="00F55082" w:rsidP="00F55082">
            <w:pPr>
              <w:pStyle w:val="TAL"/>
            </w:pPr>
            <w:r>
              <w:t>defaultValue: None</w:t>
            </w:r>
          </w:p>
          <w:p w14:paraId="56E5AFD6" w14:textId="77777777" w:rsidR="00F55082" w:rsidRDefault="00F55082" w:rsidP="00F55082">
            <w:pPr>
              <w:pStyle w:val="TAL"/>
            </w:pPr>
            <w:r>
              <w:t>allowedValues: N/A</w:t>
            </w:r>
          </w:p>
          <w:p w14:paraId="449793A3" w14:textId="77777777" w:rsidR="00F55082" w:rsidRDefault="00F55082" w:rsidP="00F55082">
            <w:pPr>
              <w:pStyle w:val="TAL"/>
              <w:keepNext w:val="0"/>
            </w:pPr>
            <w:r>
              <w:t>isNullable: False</w:t>
            </w:r>
          </w:p>
        </w:tc>
      </w:tr>
      <w:tr w:rsidR="00F55082" w14:paraId="4042A6C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EB02C23" w14:textId="77777777" w:rsidR="00F55082" w:rsidRDefault="00F55082" w:rsidP="00F55082">
            <w:pPr>
              <w:pStyle w:val="TAL"/>
              <w:keepNext w:val="0"/>
              <w:rPr>
                <w:rFonts w:ascii="Courier New" w:hAnsi="Courier New" w:cs="Courier New"/>
              </w:rPr>
            </w:pPr>
            <w:r w:rsidRPr="00CE2A88">
              <w:rPr>
                <w:rFonts w:ascii="Courier New" w:hAnsi="Courier New" w:cs="Courier New"/>
                <w:szCs w:val="18"/>
              </w:rPr>
              <w:t>scpPorts</w:t>
            </w:r>
          </w:p>
        </w:tc>
        <w:tc>
          <w:tcPr>
            <w:tcW w:w="5526" w:type="dxa"/>
            <w:tcBorders>
              <w:top w:val="single" w:sz="4" w:space="0" w:color="auto"/>
              <w:left w:val="single" w:sz="4" w:space="0" w:color="auto"/>
              <w:bottom w:val="single" w:sz="4" w:space="0" w:color="auto"/>
              <w:right w:val="single" w:sz="4" w:space="0" w:color="auto"/>
            </w:tcBorders>
          </w:tcPr>
          <w:p w14:paraId="779A257C" w14:textId="77777777" w:rsidR="00F55082" w:rsidRPr="00FB2FE7" w:rsidRDefault="00F55082" w:rsidP="00F55082">
            <w:pPr>
              <w:pStyle w:val="TAL"/>
              <w:rPr>
                <w:rFonts w:cs="Arial"/>
                <w:szCs w:val="18"/>
              </w:rPr>
            </w:pPr>
            <w:r w:rsidRPr="00724294">
              <w:rPr>
                <w:rFonts w:cs="Arial"/>
                <w:szCs w:val="18"/>
              </w:rPr>
              <w:t>SCP port number(s) for HTTP and/or HTTPS.</w:t>
            </w:r>
          </w:p>
          <w:p w14:paraId="6F9D001A" w14:textId="77777777" w:rsidR="00F55082" w:rsidRPr="004571AA" w:rsidRDefault="00F55082" w:rsidP="00F55082">
            <w:pPr>
              <w:pStyle w:val="TAL"/>
              <w:rPr>
                <w:rFonts w:cs="Arial"/>
                <w:szCs w:val="18"/>
              </w:rPr>
            </w:pPr>
          </w:p>
          <w:p w14:paraId="7519E199" w14:textId="77777777" w:rsidR="00F55082" w:rsidRPr="002A1C02" w:rsidRDefault="00F55082" w:rsidP="00F55082">
            <w:pPr>
              <w:pStyle w:val="TAL"/>
              <w:rPr>
                <w:rFonts w:cs="Arial"/>
                <w:szCs w:val="18"/>
              </w:rPr>
            </w:pPr>
            <w:r w:rsidRPr="00052BD0">
              <w:rPr>
                <w:rFonts w:cs="Arial"/>
                <w:szCs w:val="18"/>
              </w:rPr>
              <w:t>This attribute shall be present if the SCP uses non-default HTTP and/or HTTPS ports and if the SCP does not provision port information within ScpDomainInfo</w:t>
            </w:r>
            <w:r w:rsidRPr="002A1C02">
              <w:rPr>
                <w:rFonts w:cs="Arial"/>
                <w:szCs w:val="18"/>
              </w:rPr>
              <w:t xml:space="preserve"> for each SCP domain it belongs to.</w:t>
            </w:r>
          </w:p>
          <w:p w14:paraId="7CF0AA08" w14:textId="77777777" w:rsidR="00F55082" w:rsidRPr="001E0DCD" w:rsidRDefault="00F55082" w:rsidP="00F55082">
            <w:pPr>
              <w:pStyle w:val="TAL"/>
              <w:rPr>
                <w:rFonts w:cs="Arial"/>
                <w:szCs w:val="18"/>
                <w:lang w:eastAsia="zh-CN"/>
              </w:rPr>
            </w:pPr>
          </w:p>
          <w:p w14:paraId="37B7F40F" w14:textId="77777777" w:rsidR="00F55082" w:rsidRDefault="00F55082" w:rsidP="00F55082">
            <w:pPr>
              <w:pStyle w:val="TAL"/>
              <w:keepNext w:val="0"/>
              <w:rPr>
                <w:lang w:eastAsia="zh-CN"/>
              </w:rPr>
            </w:pPr>
            <w:r w:rsidRPr="001E0DCD">
              <w:rPr>
                <w:rFonts w:cs="Arial"/>
                <w:szCs w:val="18"/>
                <w:lang w:eastAsia="zh-CN"/>
              </w:rPr>
              <w:t xml:space="preserve">allowedValues: </w:t>
            </w:r>
            <w:r w:rsidRPr="001E0DCD">
              <w:rPr>
                <w:rFonts w:cs="Arial"/>
                <w:szCs w:val="18"/>
              </w:rPr>
              <w:t>0 - 65535</w:t>
            </w:r>
          </w:p>
        </w:tc>
        <w:tc>
          <w:tcPr>
            <w:tcW w:w="1897" w:type="dxa"/>
            <w:tcBorders>
              <w:top w:val="single" w:sz="4" w:space="0" w:color="auto"/>
              <w:left w:val="single" w:sz="4" w:space="0" w:color="auto"/>
              <w:bottom w:val="single" w:sz="4" w:space="0" w:color="auto"/>
              <w:right w:val="single" w:sz="4" w:space="0" w:color="auto"/>
            </w:tcBorders>
          </w:tcPr>
          <w:p w14:paraId="271AC6BB" w14:textId="77777777" w:rsidR="00F55082" w:rsidRPr="002A1C02" w:rsidRDefault="00F55082" w:rsidP="00F55082">
            <w:pPr>
              <w:pStyle w:val="TAL"/>
              <w:rPr>
                <w:rFonts w:cs="Arial"/>
                <w:szCs w:val="18"/>
                <w:lang w:eastAsia="zh-CN"/>
              </w:rPr>
            </w:pPr>
            <w:r w:rsidRPr="002A1C02">
              <w:t>type: Integer</w:t>
            </w:r>
          </w:p>
          <w:p w14:paraId="4946C142" w14:textId="77777777" w:rsidR="00F55082" w:rsidRPr="002A1C02" w:rsidRDefault="00F55082" w:rsidP="00F55082">
            <w:pPr>
              <w:pStyle w:val="TAL"/>
              <w:rPr>
                <w:lang w:eastAsia="zh-CN"/>
              </w:rPr>
            </w:pPr>
            <w:r w:rsidRPr="002A1C02">
              <w:t>multiplicity: 1..*</w:t>
            </w:r>
          </w:p>
          <w:p w14:paraId="3A70EC33" w14:textId="77777777" w:rsidR="00F55082" w:rsidRPr="001E0DCD" w:rsidRDefault="00F55082" w:rsidP="00F55082">
            <w:pPr>
              <w:pStyle w:val="TAL"/>
            </w:pPr>
            <w:r w:rsidRPr="001E0DCD">
              <w:t>isOrdered: N/A</w:t>
            </w:r>
          </w:p>
          <w:p w14:paraId="19223799" w14:textId="77777777" w:rsidR="00F55082" w:rsidRPr="001E0DCD" w:rsidRDefault="00F55082" w:rsidP="00F55082">
            <w:pPr>
              <w:pStyle w:val="TAL"/>
            </w:pPr>
            <w:r w:rsidRPr="001E0DCD">
              <w:t>isUnique: N/A</w:t>
            </w:r>
          </w:p>
          <w:p w14:paraId="50BB9E9B" w14:textId="77777777" w:rsidR="00F55082" w:rsidRPr="00EB5968" w:rsidRDefault="00F55082" w:rsidP="00F55082">
            <w:pPr>
              <w:pStyle w:val="TAL"/>
            </w:pPr>
            <w:r w:rsidRPr="00EB5968">
              <w:t>defaultValue: None</w:t>
            </w:r>
          </w:p>
          <w:p w14:paraId="48C078B9" w14:textId="77777777" w:rsidR="00F55082" w:rsidRPr="00E2198D" w:rsidRDefault="00F55082" w:rsidP="00F55082">
            <w:pPr>
              <w:pStyle w:val="TAL"/>
            </w:pPr>
            <w:r w:rsidRPr="00E2198D">
              <w:t>allowedValues: N/A</w:t>
            </w:r>
          </w:p>
          <w:p w14:paraId="1AE437F0" w14:textId="77777777" w:rsidR="00F55082" w:rsidRDefault="00F55082" w:rsidP="00F55082">
            <w:pPr>
              <w:pStyle w:val="TAL"/>
              <w:keepNext w:val="0"/>
            </w:pPr>
            <w:r w:rsidRPr="00861C6C">
              <w:t>isNullable: False</w:t>
            </w:r>
          </w:p>
        </w:tc>
      </w:tr>
      <w:tr w:rsidR="00F55082" w14:paraId="3FCD5E4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8055A7D" w14:textId="77777777" w:rsidR="00F55082" w:rsidRDefault="00F55082" w:rsidP="00F55082">
            <w:pPr>
              <w:pStyle w:val="TAL"/>
              <w:keepNext w:val="0"/>
              <w:rPr>
                <w:rFonts w:ascii="Courier New" w:hAnsi="Courier New" w:cs="Courier New"/>
              </w:rPr>
            </w:pPr>
            <w:r w:rsidRPr="00CE2A88">
              <w:rPr>
                <w:rFonts w:ascii="Courier New" w:hAnsi="Courier New" w:cs="Courier New"/>
                <w:szCs w:val="18"/>
              </w:rPr>
              <w:t>addressDomains</w:t>
            </w:r>
          </w:p>
        </w:tc>
        <w:tc>
          <w:tcPr>
            <w:tcW w:w="5526" w:type="dxa"/>
            <w:tcBorders>
              <w:top w:val="single" w:sz="4" w:space="0" w:color="auto"/>
              <w:left w:val="single" w:sz="4" w:space="0" w:color="auto"/>
              <w:bottom w:val="single" w:sz="4" w:space="0" w:color="auto"/>
              <w:right w:val="single" w:sz="4" w:space="0" w:color="auto"/>
            </w:tcBorders>
          </w:tcPr>
          <w:p w14:paraId="606D55B5" w14:textId="77777777" w:rsidR="00F55082" w:rsidRPr="00052BD0" w:rsidRDefault="00F55082" w:rsidP="00F55082">
            <w:pPr>
              <w:pStyle w:val="TAL"/>
              <w:rPr>
                <w:rFonts w:cs="Arial"/>
                <w:szCs w:val="18"/>
              </w:rPr>
            </w:pPr>
            <w:r w:rsidRPr="00724294">
              <w:rPr>
                <w:rFonts w:cs="Arial"/>
                <w:szCs w:val="18"/>
              </w:rPr>
              <w:t>Pattern (regular expression according to the ECMA-262 dialect [x0</w:t>
            </w:r>
            <w:r w:rsidRPr="00FB2FE7">
              <w:rPr>
                <w:rFonts w:cs="Arial"/>
                <w:szCs w:val="18"/>
              </w:rPr>
              <w:t xml:space="preserve">]) representing the </w:t>
            </w:r>
            <w:r w:rsidRPr="004571AA">
              <w:rPr>
                <w:rFonts w:cs="Arial"/>
                <w:szCs w:val="18"/>
              </w:rPr>
              <w:t>address domain names reachable through the SCP</w:t>
            </w:r>
            <w:r w:rsidRPr="00052BD0">
              <w:rPr>
                <w:rFonts w:cs="Arial"/>
                <w:szCs w:val="18"/>
              </w:rPr>
              <w:t>.</w:t>
            </w:r>
          </w:p>
          <w:p w14:paraId="5D7DFAF6" w14:textId="77777777" w:rsidR="00F55082" w:rsidRPr="00052BD0" w:rsidRDefault="00F55082" w:rsidP="00F55082">
            <w:pPr>
              <w:pStyle w:val="TAL"/>
              <w:rPr>
                <w:rFonts w:cs="Arial"/>
                <w:szCs w:val="18"/>
              </w:rPr>
            </w:pPr>
          </w:p>
          <w:p w14:paraId="45119306" w14:textId="77777777" w:rsidR="00F55082" w:rsidRDefault="00F55082" w:rsidP="00F55082">
            <w:pPr>
              <w:pStyle w:val="TAL"/>
              <w:keepNext w:val="0"/>
              <w:rPr>
                <w:lang w:eastAsia="zh-CN"/>
              </w:rPr>
            </w:pPr>
            <w:r w:rsidRPr="00052BD0">
              <w:rPr>
                <w:rFonts w:cs="Arial"/>
                <w:szCs w:val="18"/>
              </w:rPr>
              <w:t>Absence of this IE indicates the SCP can reach any address domain nam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4E4216FC" w14:textId="77777777" w:rsidR="00F55082" w:rsidRPr="002A1C02" w:rsidRDefault="00F55082" w:rsidP="00F55082">
            <w:pPr>
              <w:pStyle w:val="TAL"/>
              <w:rPr>
                <w:rFonts w:cs="Arial"/>
                <w:szCs w:val="18"/>
                <w:lang w:eastAsia="zh-CN"/>
              </w:rPr>
            </w:pPr>
            <w:r w:rsidRPr="002A1C02">
              <w:t>type: String</w:t>
            </w:r>
          </w:p>
          <w:p w14:paraId="5878982A" w14:textId="77777777" w:rsidR="00F55082" w:rsidRPr="002A1C02" w:rsidRDefault="00F55082" w:rsidP="00F55082">
            <w:pPr>
              <w:pStyle w:val="TAL"/>
              <w:rPr>
                <w:lang w:eastAsia="zh-CN"/>
              </w:rPr>
            </w:pPr>
            <w:r w:rsidRPr="002A1C02">
              <w:t xml:space="preserve">multiplicity: 1..* </w:t>
            </w:r>
          </w:p>
          <w:p w14:paraId="25725C33" w14:textId="77777777" w:rsidR="00F55082" w:rsidRPr="001E0DCD" w:rsidRDefault="00F55082" w:rsidP="00F55082">
            <w:pPr>
              <w:pStyle w:val="TAL"/>
            </w:pPr>
            <w:r w:rsidRPr="001E0DCD">
              <w:t>isOrdered: N/A</w:t>
            </w:r>
          </w:p>
          <w:p w14:paraId="2F47DB4F" w14:textId="77777777" w:rsidR="00F55082" w:rsidRPr="001E0DCD" w:rsidRDefault="00F55082" w:rsidP="00F55082">
            <w:pPr>
              <w:pStyle w:val="TAL"/>
            </w:pPr>
            <w:r w:rsidRPr="001E0DCD">
              <w:t>isUnique: N/A</w:t>
            </w:r>
          </w:p>
          <w:p w14:paraId="72B523D0" w14:textId="77777777" w:rsidR="00F55082" w:rsidRPr="00EB5968" w:rsidRDefault="00F55082" w:rsidP="00F55082">
            <w:pPr>
              <w:pStyle w:val="TAL"/>
            </w:pPr>
            <w:r w:rsidRPr="00EB5968">
              <w:t>defaultValue: None</w:t>
            </w:r>
          </w:p>
          <w:p w14:paraId="2A2BD2A8" w14:textId="77777777" w:rsidR="00F55082" w:rsidRPr="00E2198D" w:rsidRDefault="00F55082" w:rsidP="00F55082">
            <w:pPr>
              <w:pStyle w:val="TAL"/>
            </w:pPr>
            <w:r w:rsidRPr="00E2198D">
              <w:t>allowedValues: N/A</w:t>
            </w:r>
          </w:p>
          <w:p w14:paraId="6E3D46AD" w14:textId="77777777" w:rsidR="00F55082" w:rsidRDefault="00F55082" w:rsidP="00F55082">
            <w:pPr>
              <w:pStyle w:val="TAL"/>
              <w:keepNext w:val="0"/>
            </w:pPr>
            <w:r w:rsidRPr="00861C6C">
              <w:t>isNullable: False</w:t>
            </w:r>
          </w:p>
        </w:tc>
      </w:tr>
      <w:tr w:rsidR="00F55082" w14:paraId="766CF09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4A66DFC" w14:textId="77777777" w:rsidR="00F55082" w:rsidRDefault="00F55082" w:rsidP="00F55082">
            <w:pPr>
              <w:pStyle w:val="TAL"/>
              <w:keepNext w:val="0"/>
              <w:rPr>
                <w:rFonts w:ascii="Courier New" w:hAnsi="Courier New" w:cs="Courier New"/>
              </w:rPr>
            </w:pPr>
            <w:r w:rsidRPr="00724294">
              <w:rPr>
                <w:rFonts w:ascii="Courier New" w:hAnsi="Courier New" w:cs="Courier New"/>
                <w:szCs w:val="18"/>
              </w:rPr>
              <w:t>ipv4Addresses</w:t>
            </w:r>
          </w:p>
        </w:tc>
        <w:tc>
          <w:tcPr>
            <w:tcW w:w="5526" w:type="dxa"/>
            <w:tcBorders>
              <w:top w:val="single" w:sz="4" w:space="0" w:color="auto"/>
              <w:left w:val="single" w:sz="4" w:space="0" w:color="auto"/>
              <w:bottom w:val="single" w:sz="4" w:space="0" w:color="auto"/>
              <w:right w:val="single" w:sz="4" w:space="0" w:color="auto"/>
            </w:tcBorders>
          </w:tcPr>
          <w:p w14:paraId="3FD62C1F" w14:textId="77777777" w:rsidR="00F55082" w:rsidRPr="00FB2FE7" w:rsidRDefault="00F55082" w:rsidP="00F55082">
            <w:pPr>
              <w:keepNext/>
              <w:keepLines/>
              <w:spacing w:after="0"/>
              <w:rPr>
                <w:rFonts w:ascii="Arial" w:hAnsi="Arial" w:cs="Arial"/>
                <w:sz w:val="18"/>
                <w:szCs w:val="18"/>
              </w:rPr>
            </w:pPr>
            <w:r w:rsidRPr="00724294">
              <w:rPr>
                <w:rFonts w:ascii="Arial" w:hAnsi="Arial" w:cs="Arial"/>
                <w:sz w:val="18"/>
                <w:szCs w:val="18"/>
              </w:rPr>
              <w:t xml:space="preserve">List of IPv4 addresses </w:t>
            </w:r>
            <w:r w:rsidRPr="00FB2FE7">
              <w:rPr>
                <w:rFonts w:ascii="Arial" w:hAnsi="Arial" w:cs="Arial"/>
                <w:sz w:val="18"/>
                <w:szCs w:val="18"/>
              </w:rPr>
              <w:t>reachable through the SCP.</w:t>
            </w:r>
          </w:p>
          <w:p w14:paraId="1667775B" w14:textId="77777777" w:rsidR="00F55082" w:rsidRPr="004571AA" w:rsidRDefault="00F55082" w:rsidP="00F55082">
            <w:pPr>
              <w:keepNext/>
              <w:keepLines/>
              <w:spacing w:after="0"/>
              <w:rPr>
                <w:rFonts w:ascii="Arial" w:hAnsi="Arial" w:cs="Arial"/>
                <w:sz w:val="18"/>
                <w:szCs w:val="18"/>
              </w:rPr>
            </w:pPr>
          </w:p>
          <w:p w14:paraId="1A5AAC96" w14:textId="77777777" w:rsidR="00F55082" w:rsidRDefault="00F55082" w:rsidP="00F55082">
            <w:pPr>
              <w:pStyle w:val="TAL"/>
              <w:keepNext w:val="0"/>
              <w:rPr>
                <w:lang w:eastAsia="zh-CN"/>
              </w:rPr>
            </w:pPr>
            <w:r w:rsidRPr="00724294">
              <w:rPr>
                <w:rFonts w:cs="Arial"/>
                <w:szCs w:val="18"/>
              </w:rPr>
              <w:t xml:space="preserve">If IPv4 addresses are reachable via the SCP, </w:t>
            </w:r>
            <w:r>
              <w:rPr>
                <w:rFonts w:cs="Arial"/>
                <w:szCs w:val="18"/>
              </w:rPr>
              <w:t xml:space="preserve">the </w:t>
            </w:r>
            <w:r w:rsidRPr="00724294">
              <w:rPr>
                <w:rFonts w:cs="Arial"/>
                <w:szCs w:val="18"/>
              </w:rPr>
              <w:t xml:space="preserve">absence of both this parameter and </w:t>
            </w:r>
            <w:r>
              <w:rPr>
                <w:rFonts w:cs="Arial"/>
                <w:szCs w:val="18"/>
              </w:rPr>
              <w:t xml:space="preserve">the </w:t>
            </w:r>
            <w:r w:rsidRPr="00724294">
              <w:rPr>
                <w:rFonts w:cs="Arial"/>
                <w:szCs w:val="18"/>
              </w:rPr>
              <w:t>ipv4AddrRanges</w:t>
            </w:r>
            <w:r>
              <w:rPr>
                <w:rFonts w:cs="Arial"/>
                <w:szCs w:val="18"/>
              </w:rPr>
              <w:t xml:space="preserve"> one,</w:t>
            </w:r>
            <w:r w:rsidRPr="00724294">
              <w:rPr>
                <w:rFonts w:cs="Arial"/>
                <w:szCs w:val="18"/>
              </w:rPr>
              <w:t xml:space="preserve"> indicates that the SCP can reach any IPv4 addres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239BB7C2" w14:textId="77777777" w:rsidR="00F55082" w:rsidRPr="002A1C02" w:rsidRDefault="00F55082" w:rsidP="00F55082">
            <w:pPr>
              <w:pStyle w:val="TAL"/>
              <w:rPr>
                <w:rFonts w:cs="Arial"/>
                <w:szCs w:val="18"/>
                <w:lang w:eastAsia="zh-CN"/>
              </w:rPr>
            </w:pPr>
            <w:r w:rsidRPr="002A1C02">
              <w:t>type: String</w:t>
            </w:r>
          </w:p>
          <w:p w14:paraId="27E548F9" w14:textId="77777777" w:rsidR="00F55082" w:rsidRPr="001E0DCD" w:rsidRDefault="00F55082" w:rsidP="00F55082">
            <w:pPr>
              <w:pStyle w:val="TAL"/>
              <w:rPr>
                <w:lang w:eastAsia="zh-CN"/>
              </w:rPr>
            </w:pPr>
            <w:r w:rsidRPr="001E0DCD">
              <w:t>multiplicity: 1..*</w:t>
            </w:r>
          </w:p>
          <w:p w14:paraId="222D347A" w14:textId="77777777" w:rsidR="00F55082" w:rsidRPr="00EB5968" w:rsidRDefault="00F55082" w:rsidP="00F55082">
            <w:pPr>
              <w:pStyle w:val="TAL"/>
            </w:pPr>
            <w:r w:rsidRPr="00EB5968">
              <w:t>isOrdered: N/A</w:t>
            </w:r>
          </w:p>
          <w:p w14:paraId="3B42F2C1" w14:textId="77777777" w:rsidR="00F55082" w:rsidRPr="00E2198D" w:rsidRDefault="00F55082" w:rsidP="00F55082">
            <w:pPr>
              <w:pStyle w:val="TAL"/>
            </w:pPr>
            <w:r w:rsidRPr="00E2198D">
              <w:t>isUnique: N/A</w:t>
            </w:r>
          </w:p>
          <w:p w14:paraId="1267A611" w14:textId="77777777" w:rsidR="00F55082" w:rsidRPr="00861C6C" w:rsidRDefault="00F55082" w:rsidP="00F55082">
            <w:pPr>
              <w:pStyle w:val="TAL"/>
            </w:pPr>
            <w:r w:rsidRPr="00861C6C">
              <w:t>defaultValue: None</w:t>
            </w:r>
          </w:p>
          <w:p w14:paraId="2D5A8663" w14:textId="77777777" w:rsidR="00F55082" w:rsidRPr="00264099" w:rsidRDefault="00F55082" w:rsidP="00F55082">
            <w:pPr>
              <w:pStyle w:val="TAL"/>
            </w:pPr>
            <w:r w:rsidRPr="00264099">
              <w:t>allowedValues: N/A</w:t>
            </w:r>
          </w:p>
          <w:p w14:paraId="04E23DE3" w14:textId="77777777" w:rsidR="00F55082" w:rsidRDefault="00F55082" w:rsidP="00F55082">
            <w:pPr>
              <w:pStyle w:val="TAL"/>
              <w:keepNext w:val="0"/>
            </w:pPr>
            <w:r w:rsidRPr="00133008">
              <w:t>isNullable: False</w:t>
            </w:r>
          </w:p>
        </w:tc>
      </w:tr>
      <w:tr w:rsidR="00F55082" w14:paraId="11982CC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C571431" w14:textId="77777777" w:rsidR="00F55082" w:rsidRDefault="00F55082" w:rsidP="00F55082">
            <w:pPr>
              <w:pStyle w:val="TAL"/>
              <w:keepNext w:val="0"/>
              <w:rPr>
                <w:rFonts w:ascii="Courier New" w:hAnsi="Courier New" w:cs="Courier New"/>
              </w:rPr>
            </w:pPr>
            <w:r w:rsidRPr="00FB2FE7">
              <w:rPr>
                <w:rFonts w:ascii="Courier New" w:hAnsi="Courier New" w:cs="Courier New"/>
                <w:szCs w:val="18"/>
              </w:rPr>
              <w:t>ipv6Prefixes</w:t>
            </w:r>
          </w:p>
        </w:tc>
        <w:tc>
          <w:tcPr>
            <w:tcW w:w="5526" w:type="dxa"/>
            <w:tcBorders>
              <w:top w:val="single" w:sz="4" w:space="0" w:color="auto"/>
              <w:left w:val="single" w:sz="4" w:space="0" w:color="auto"/>
              <w:bottom w:val="single" w:sz="4" w:space="0" w:color="auto"/>
              <w:right w:val="single" w:sz="4" w:space="0" w:color="auto"/>
            </w:tcBorders>
          </w:tcPr>
          <w:p w14:paraId="43AE8A52" w14:textId="77777777" w:rsidR="00F55082" w:rsidRPr="00FB2FE7" w:rsidRDefault="00F55082" w:rsidP="00F55082">
            <w:pPr>
              <w:keepNext/>
              <w:keepLines/>
              <w:spacing w:after="0"/>
              <w:rPr>
                <w:rFonts w:ascii="Arial" w:hAnsi="Arial" w:cs="Arial"/>
                <w:sz w:val="18"/>
                <w:szCs w:val="18"/>
              </w:rPr>
            </w:pPr>
            <w:r w:rsidRPr="00FB2FE7">
              <w:rPr>
                <w:rFonts w:ascii="Arial" w:hAnsi="Arial" w:cs="Arial"/>
                <w:sz w:val="18"/>
                <w:szCs w:val="18"/>
              </w:rPr>
              <w:t>List of IPv6 prefixes reachable through the SCP.</w:t>
            </w:r>
          </w:p>
          <w:p w14:paraId="19FD428F" w14:textId="77777777" w:rsidR="00F55082" w:rsidRPr="00FB2FE7" w:rsidRDefault="00F55082" w:rsidP="00F55082">
            <w:pPr>
              <w:keepNext/>
              <w:keepLines/>
              <w:spacing w:after="0"/>
              <w:rPr>
                <w:rFonts w:ascii="Arial" w:hAnsi="Arial" w:cs="Arial"/>
                <w:sz w:val="18"/>
                <w:szCs w:val="18"/>
              </w:rPr>
            </w:pPr>
          </w:p>
          <w:p w14:paraId="23EF2877" w14:textId="77777777" w:rsidR="00F55082" w:rsidRDefault="00F55082" w:rsidP="00F55082">
            <w:pPr>
              <w:pStyle w:val="TAL"/>
              <w:keepNext w:val="0"/>
              <w:rPr>
                <w:lang w:eastAsia="zh-CN"/>
              </w:rPr>
            </w:pPr>
            <w:r w:rsidRPr="00FB2FE7">
              <w:rPr>
                <w:rFonts w:cs="Arial"/>
                <w:szCs w:val="16"/>
              </w:rPr>
              <w:t xml:space="preserve">If IPv6 addresses are reachable via the SCP, </w:t>
            </w:r>
            <w:r>
              <w:rPr>
                <w:rFonts w:cs="Arial"/>
                <w:szCs w:val="16"/>
              </w:rPr>
              <w:t xml:space="preserve">the </w:t>
            </w:r>
            <w:r w:rsidRPr="00FB2FE7">
              <w:rPr>
                <w:rFonts w:cs="Arial"/>
                <w:szCs w:val="16"/>
              </w:rPr>
              <w:t xml:space="preserve">absence of both this </w:t>
            </w:r>
            <w:r>
              <w:rPr>
                <w:rFonts w:cs="Arial"/>
                <w:szCs w:val="16"/>
              </w:rPr>
              <w:t>parameter</w:t>
            </w:r>
            <w:r w:rsidRPr="00FB2FE7">
              <w:rPr>
                <w:rFonts w:cs="Arial"/>
                <w:szCs w:val="16"/>
              </w:rPr>
              <w:t xml:space="preserve"> and </w:t>
            </w:r>
            <w:r>
              <w:rPr>
                <w:rFonts w:cs="Arial"/>
                <w:szCs w:val="16"/>
              </w:rPr>
              <w:t xml:space="preserve">the </w:t>
            </w:r>
            <w:r w:rsidRPr="00FB2FE7">
              <w:rPr>
                <w:rFonts w:cs="Arial"/>
                <w:szCs w:val="18"/>
              </w:rPr>
              <w:t>ipv6PrefixRanges</w:t>
            </w:r>
            <w:r w:rsidRPr="00FB2FE7">
              <w:rPr>
                <w:rFonts w:cs="Arial"/>
                <w:szCs w:val="16"/>
              </w:rPr>
              <w:t xml:space="preserve"> </w:t>
            </w:r>
            <w:r>
              <w:rPr>
                <w:rFonts w:cs="Arial"/>
                <w:szCs w:val="16"/>
              </w:rPr>
              <w:t xml:space="preserve">one </w:t>
            </w:r>
            <w:r w:rsidRPr="00FB2FE7">
              <w:rPr>
                <w:rFonts w:cs="Arial"/>
                <w:szCs w:val="16"/>
              </w:rPr>
              <w:t>indicates the SCP can reach any IPv6 prefix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28F01FC5" w14:textId="77777777" w:rsidR="00F55082" w:rsidRPr="00FB2FE7" w:rsidRDefault="00F55082" w:rsidP="00F55082">
            <w:pPr>
              <w:pStyle w:val="TAL"/>
              <w:rPr>
                <w:rFonts w:cs="Arial"/>
                <w:szCs w:val="18"/>
                <w:lang w:eastAsia="zh-CN"/>
              </w:rPr>
            </w:pPr>
            <w:r w:rsidRPr="00FB2FE7">
              <w:t>type: String</w:t>
            </w:r>
          </w:p>
          <w:p w14:paraId="1EFF876F" w14:textId="77777777" w:rsidR="00F55082" w:rsidRPr="00FB2FE7" w:rsidRDefault="00F55082" w:rsidP="00F55082">
            <w:pPr>
              <w:pStyle w:val="TAL"/>
              <w:rPr>
                <w:lang w:eastAsia="zh-CN"/>
              </w:rPr>
            </w:pPr>
            <w:r w:rsidRPr="00FB2FE7">
              <w:t>multiplicity: 1..*</w:t>
            </w:r>
          </w:p>
          <w:p w14:paraId="4BFB7003" w14:textId="77777777" w:rsidR="00F55082" w:rsidRPr="00FB2FE7" w:rsidRDefault="00F55082" w:rsidP="00F55082">
            <w:pPr>
              <w:pStyle w:val="TAL"/>
            </w:pPr>
            <w:r w:rsidRPr="00FB2FE7">
              <w:t>isOrdered: N/A</w:t>
            </w:r>
          </w:p>
          <w:p w14:paraId="0804EFE5" w14:textId="77777777" w:rsidR="00F55082" w:rsidRPr="00FB2FE7" w:rsidRDefault="00F55082" w:rsidP="00F55082">
            <w:pPr>
              <w:pStyle w:val="TAL"/>
            </w:pPr>
            <w:r w:rsidRPr="00FB2FE7">
              <w:t>isUnique: N/A</w:t>
            </w:r>
          </w:p>
          <w:p w14:paraId="4073DEA3" w14:textId="77777777" w:rsidR="00F55082" w:rsidRPr="00FB2FE7" w:rsidRDefault="00F55082" w:rsidP="00F55082">
            <w:pPr>
              <w:pStyle w:val="TAL"/>
            </w:pPr>
            <w:r w:rsidRPr="00FB2FE7">
              <w:t>defaultValue: None</w:t>
            </w:r>
          </w:p>
          <w:p w14:paraId="3830E0C4" w14:textId="77777777" w:rsidR="00F55082" w:rsidRPr="00FB2FE7" w:rsidRDefault="00F55082" w:rsidP="00F55082">
            <w:pPr>
              <w:pStyle w:val="TAL"/>
            </w:pPr>
            <w:r w:rsidRPr="00FB2FE7">
              <w:t>allowedValues: N/A</w:t>
            </w:r>
          </w:p>
          <w:p w14:paraId="462B98F8" w14:textId="77777777" w:rsidR="00F55082" w:rsidRDefault="00F55082" w:rsidP="00F55082">
            <w:pPr>
              <w:pStyle w:val="TAL"/>
              <w:keepNext w:val="0"/>
            </w:pPr>
            <w:r w:rsidRPr="00FB2FE7">
              <w:t>isNullable: False</w:t>
            </w:r>
          </w:p>
        </w:tc>
      </w:tr>
      <w:tr w:rsidR="00F55082" w14:paraId="7E67830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5FB6B9F" w14:textId="77777777" w:rsidR="00F55082" w:rsidRDefault="00F55082" w:rsidP="00F55082">
            <w:pPr>
              <w:pStyle w:val="TAL"/>
              <w:keepNext w:val="0"/>
              <w:rPr>
                <w:rFonts w:ascii="Courier New" w:hAnsi="Courier New" w:cs="Courier New"/>
              </w:rPr>
            </w:pPr>
            <w:r w:rsidRPr="00EE2315">
              <w:rPr>
                <w:rFonts w:ascii="Courier New" w:hAnsi="Courier New" w:cs="Courier New"/>
                <w:szCs w:val="18"/>
              </w:rPr>
              <w:t>ipv4AddrRanges</w:t>
            </w:r>
          </w:p>
        </w:tc>
        <w:tc>
          <w:tcPr>
            <w:tcW w:w="5526" w:type="dxa"/>
            <w:tcBorders>
              <w:top w:val="single" w:sz="4" w:space="0" w:color="auto"/>
              <w:left w:val="single" w:sz="4" w:space="0" w:color="auto"/>
              <w:bottom w:val="single" w:sz="4" w:space="0" w:color="auto"/>
              <w:right w:val="single" w:sz="4" w:space="0" w:color="auto"/>
            </w:tcBorders>
          </w:tcPr>
          <w:p w14:paraId="695C809C" w14:textId="77777777" w:rsidR="00F55082" w:rsidRPr="00EE2315" w:rsidRDefault="00F55082" w:rsidP="00F55082">
            <w:pPr>
              <w:keepNext/>
              <w:keepLines/>
              <w:spacing w:after="0"/>
              <w:rPr>
                <w:rFonts w:ascii="Arial" w:hAnsi="Arial" w:cs="Arial"/>
                <w:sz w:val="18"/>
                <w:szCs w:val="18"/>
              </w:rPr>
            </w:pPr>
            <w:r w:rsidRPr="00EE2315">
              <w:rPr>
                <w:rFonts w:ascii="Arial" w:hAnsi="Arial" w:cs="Arial"/>
                <w:sz w:val="18"/>
                <w:szCs w:val="18"/>
              </w:rPr>
              <w:t>List of IPv4 address ranges reachable through the SCP.</w:t>
            </w:r>
          </w:p>
          <w:p w14:paraId="1CBED650" w14:textId="77777777" w:rsidR="00F55082" w:rsidRPr="00EE2315" w:rsidRDefault="00F55082" w:rsidP="00F55082">
            <w:pPr>
              <w:keepNext/>
              <w:keepLines/>
              <w:spacing w:after="0"/>
              <w:rPr>
                <w:rFonts w:ascii="Arial" w:hAnsi="Arial" w:cs="Arial"/>
                <w:sz w:val="18"/>
                <w:szCs w:val="18"/>
              </w:rPr>
            </w:pPr>
          </w:p>
          <w:p w14:paraId="60307548" w14:textId="77777777" w:rsidR="00F55082" w:rsidRDefault="00F55082" w:rsidP="00F55082">
            <w:pPr>
              <w:pStyle w:val="TAL"/>
              <w:keepNext w:val="0"/>
              <w:rPr>
                <w:lang w:eastAsia="zh-CN"/>
              </w:rPr>
            </w:pPr>
            <w:r w:rsidRPr="00EE2315">
              <w:rPr>
                <w:rFonts w:cs="Arial"/>
                <w:szCs w:val="18"/>
              </w:rPr>
              <w:t>If IPv4 addresses are reachable via the SCP, the absence of both this parameter and the ipv4AddrRanges one, indicates that the SCP can reach any IPv4 address</w:t>
            </w:r>
            <w:r w:rsidRPr="00052BD0">
              <w:rPr>
                <w:rFonts w:cs="Arial"/>
                <w:szCs w:val="18"/>
              </w:rPr>
              <w:t xml:space="preserve">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3E102A2A" w14:textId="77777777" w:rsidR="00F55082" w:rsidRPr="00EE2315" w:rsidRDefault="00F55082" w:rsidP="00F55082">
            <w:pPr>
              <w:pStyle w:val="TAL"/>
              <w:rPr>
                <w:rFonts w:cs="Arial"/>
                <w:szCs w:val="18"/>
                <w:lang w:eastAsia="zh-CN"/>
              </w:rPr>
            </w:pPr>
            <w:r w:rsidRPr="00EE2315">
              <w:t xml:space="preserve">type: </w:t>
            </w:r>
            <w:r w:rsidRPr="00EE2315">
              <w:rPr>
                <w:lang w:eastAsia="zh-CN"/>
              </w:rPr>
              <w:t>IPv4AddressRange</w:t>
            </w:r>
          </w:p>
          <w:p w14:paraId="0D2E7363" w14:textId="77777777" w:rsidR="00F55082" w:rsidRPr="00EE2315" w:rsidRDefault="00F55082" w:rsidP="00F55082">
            <w:pPr>
              <w:pStyle w:val="TAL"/>
              <w:rPr>
                <w:lang w:eastAsia="zh-CN"/>
              </w:rPr>
            </w:pPr>
            <w:r w:rsidRPr="00EE2315">
              <w:t>multiplicity: 1..*</w:t>
            </w:r>
          </w:p>
          <w:p w14:paraId="4A0D668B" w14:textId="77777777" w:rsidR="00F55082" w:rsidRPr="00EE2315" w:rsidRDefault="00F55082" w:rsidP="00F55082">
            <w:pPr>
              <w:pStyle w:val="TAL"/>
            </w:pPr>
            <w:r w:rsidRPr="00EE2315">
              <w:t>isOrdered: N/A</w:t>
            </w:r>
          </w:p>
          <w:p w14:paraId="7F23CA91" w14:textId="77777777" w:rsidR="00F55082" w:rsidRPr="00EE2315" w:rsidRDefault="00F55082" w:rsidP="00F55082">
            <w:pPr>
              <w:pStyle w:val="TAL"/>
            </w:pPr>
            <w:r w:rsidRPr="00EE2315">
              <w:t>isUnique: N/A</w:t>
            </w:r>
          </w:p>
          <w:p w14:paraId="1B1F2858" w14:textId="77777777" w:rsidR="00F55082" w:rsidRPr="00EE2315" w:rsidRDefault="00F55082" w:rsidP="00F55082">
            <w:pPr>
              <w:pStyle w:val="TAL"/>
            </w:pPr>
            <w:r w:rsidRPr="00EE2315">
              <w:t>defaultValue: None</w:t>
            </w:r>
          </w:p>
          <w:p w14:paraId="155B81A0" w14:textId="77777777" w:rsidR="00F55082" w:rsidRPr="00EE2315" w:rsidRDefault="00F55082" w:rsidP="00F55082">
            <w:pPr>
              <w:pStyle w:val="TAL"/>
            </w:pPr>
            <w:r w:rsidRPr="00EE2315">
              <w:t>allowedValues: N/A</w:t>
            </w:r>
          </w:p>
          <w:p w14:paraId="72889FCD" w14:textId="77777777" w:rsidR="00F55082" w:rsidRDefault="00F55082" w:rsidP="00F55082">
            <w:pPr>
              <w:pStyle w:val="TAL"/>
              <w:keepNext w:val="0"/>
            </w:pPr>
            <w:r w:rsidRPr="00EE2315">
              <w:t>isNullable: False</w:t>
            </w:r>
          </w:p>
        </w:tc>
      </w:tr>
      <w:tr w:rsidR="00F55082" w14:paraId="5454AF6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41A20EB" w14:textId="77777777" w:rsidR="00F55082" w:rsidRDefault="00F55082" w:rsidP="00F55082">
            <w:pPr>
              <w:pStyle w:val="TAL"/>
              <w:keepNext w:val="0"/>
              <w:rPr>
                <w:rFonts w:ascii="Courier New" w:hAnsi="Courier New" w:cs="Courier New"/>
              </w:rPr>
            </w:pPr>
            <w:r w:rsidRPr="00533DE2">
              <w:rPr>
                <w:rFonts w:ascii="Courier New" w:hAnsi="Courier New" w:cs="Courier New"/>
                <w:szCs w:val="18"/>
                <w:lang w:eastAsia="zh-CN"/>
              </w:rPr>
              <w:t>IPv4AddrRangeEnd</w:t>
            </w:r>
          </w:p>
        </w:tc>
        <w:tc>
          <w:tcPr>
            <w:tcW w:w="5526" w:type="dxa"/>
            <w:tcBorders>
              <w:top w:val="single" w:sz="4" w:space="0" w:color="auto"/>
              <w:left w:val="single" w:sz="4" w:space="0" w:color="auto"/>
              <w:bottom w:val="single" w:sz="4" w:space="0" w:color="auto"/>
              <w:right w:val="single" w:sz="4" w:space="0" w:color="auto"/>
            </w:tcBorders>
          </w:tcPr>
          <w:p w14:paraId="596DC9EF" w14:textId="77777777" w:rsidR="00F55082" w:rsidRDefault="00F55082" w:rsidP="00F55082">
            <w:pPr>
              <w:pStyle w:val="TAL"/>
              <w:keepNext w:val="0"/>
              <w:rPr>
                <w:lang w:eastAsia="zh-CN"/>
              </w:rPr>
            </w:pPr>
            <w:r w:rsidRPr="00690A26">
              <w:rPr>
                <w:rFonts w:cs="Arial"/>
                <w:szCs w:val="18"/>
              </w:rPr>
              <w:t>Last value identifying the end of an IPv4 address range</w:t>
            </w:r>
            <w:r>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63E8CB9C" w14:textId="77777777" w:rsidR="00F55082" w:rsidRPr="00FB2FE7" w:rsidRDefault="00F55082" w:rsidP="00F55082">
            <w:pPr>
              <w:pStyle w:val="TAL"/>
              <w:rPr>
                <w:rFonts w:cs="Arial"/>
                <w:szCs w:val="18"/>
                <w:lang w:eastAsia="zh-CN"/>
              </w:rPr>
            </w:pPr>
            <w:r w:rsidRPr="00FB2FE7">
              <w:t>type: String</w:t>
            </w:r>
          </w:p>
          <w:p w14:paraId="74D80E30" w14:textId="77777777" w:rsidR="00F55082" w:rsidRPr="00FB2FE7" w:rsidRDefault="00F55082" w:rsidP="00F55082">
            <w:pPr>
              <w:pStyle w:val="TAL"/>
              <w:rPr>
                <w:lang w:eastAsia="zh-CN"/>
              </w:rPr>
            </w:pPr>
            <w:r w:rsidRPr="00FB2FE7">
              <w:t>multiplicity: 1</w:t>
            </w:r>
          </w:p>
          <w:p w14:paraId="1FA54492" w14:textId="77777777" w:rsidR="00F55082" w:rsidRPr="00FB2FE7" w:rsidRDefault="00F55082" w:rsidP="00F55082">
            <w:pPr>
              <w:pStyle w:val="TAL"/>
            </w:pPr>
            <w:r w:rsidRPr="00FB2FE7">
              <w:t>isOrdered: N/A</w:t>
            </w:r>
          </w:p>
          <w:p w14:paraId="224455B4" w14:textId="77777777" w:rsidR="00F55082" w:rsidRPr="00FB2FE7" w:rsidRDefault="00F55082" w:rsidP="00F55082">
            <w:pPr>
              <w:pStyle w:val="TAL"/>
            </w:pPr>
            <w:r w:rsidRPr="00FB2FE7">
              <w:t>isUnique: N/A</w:t>
            </w:r>
          </w:p>
          <w:p w14:paraId="3298AADD" w14:textId="77777777" w:rsidR="00F55082" w:rsidRPr="00FB2FE7" w:rsidRDefault="00F55082" w:rsidP="00F55082">
            <w:pPr>
              <w:pStyle w:val="TAL"/>
            </w:pPr>
            <w:r w:rsidRPr="00FB2FE7">
              <w:t>defaultValue: None</w:t>
            </w:r>
          </w:p>
          <w:p w14:paraId="25DFBD46" w14:textId="77777777" w:rsidR="00F55082" w:rsidRPr="00FB2FE7" w:rsidRDefault="00F55082" w:rsidP="00F55082">
            <w:pPr>
              <w:pStyle w:val="TAL"/>
            </w:pPr>
            <w:r w:rsidRPr="00FB2FE7">
              <w:t>allowedValues: N/A</w:t>
            </w:r>
          </w:p>
          <w:p w14:paraId="136CE9DE" w14:textId="77777777" w:rsidR="00F55082" w:rsidRDefault="00F55082" w:rsidP="00F55082">
            <w:pPr>
              <w:pStyle w:val="TAL"/>
              <w:keepNext w:val="0"/>
            </w:pPr>
            <w:r w:rsidRPr="00FB2FE7">
              <w:t>isNullable: False</w:t>
            </w:r>
          </w:p>
        </w:tc>
      </w:tr>
      <w:tr w:rsidR="00F55082" w14:paraId="0FF9BA4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FDA06BE" w14:textId="77777777" w:rsidR="00F55082" w:rsidRDefault="00F55082" w:rsidP="00F55082">
            <w:pPr>
              <w:pStyle w:val="TAL"/>
              <w:keepNext w:val="0"/>
              <w:rPr>
                <w:rFonts w:ascii="Courier New" w:hAnsi="Courier New" w:cs="Courier New"/>
              </w:rPr>
            </w:pPr>
            <w:r w:rsidRPr="00EE2315">
              <w:rPr>
                <w:rFonts w:ascii="Courier New" w:hAnsi="Courier New" w:cs="Courier New"/>
                <w:szCs w:val="18"/>
              </w:rPr>
              <w:t>ipv6PrefixRanges</w:t>
            </w:r>
          </w:p>
        </w:tc>
        <w:tc>
          <w:tcPr>
            <w:tcW w:w="5526" w:type="dxa"/>
            <w:tcBorders>
              <w:top w:val="single" w:sz="4" w:space="0" w:color="auto"/>
              <w:left w:val="single" w:sz="4" w:space="0" w:color="auto"/>
              <w:bottom w:val="single" w:sz="4" w:space="0" w:color="auto"/>
              <w:right w:val="single" w:sz="4" w:space="0" w:color="auto"/>
            </w:tcBorders>
          </w:tcPr>
          <w:p w14:paraId="7A417851" w14:textId="77777777" w:rsidR="00F55082" w:rsidRPr="00EE2315" w:rsidRDefault="00F55082" w:rsidP="00F55082">
            <w:pPr>
              <w:keepNext/>
              <w:keepLines/>
              <w:spacing w:after="0"/>
              <w:rPr>
                <w:rFonts w:ascii="Arial" w:hAnsi="Arial" w:cs="Arial"/>
                <w:sz w:val="18"/>
                <w:szCs w:val="18"/>
              </w:rPr>
            </w:pPr>
            <w:r w:rsidRPr="00EE2315">
              <w:rPr>
                <w:rFonts w:ascii="Arial" w:hAnsi="Arial" w:cs="Arial"/>
                <w:sz w:val="18"/>
                <w:szCs w:val="18"/>
              </w:rPr>
              <w:t>List of IPv6 prefixes ranges reachable through the SCP.</w:t>
            </w:r>
          </w:p>
          <w:p w14:paraId="3CB1BEB3" w14:textId="77777777" w:rsidR="00F55082" w:rsidRPr="00EE2315" w:rsidRDefault="00F55082" w:rsidP="00F55082">
            <w:pPr>
              <w:keepNext/>
              <w:keepLines/>
              <w:spacing w:after="0"/>
              <w:rPr>
                <w:rFonts w:ascii="Arial" w:hAnsi="Arial" w:cs="Arial"/>
                <w:sz w:val="18"/>
                <w:szCs w:val="18"/>
              </w:rPr>
            </w:pPr>
          </w:p>
          <w:p w14:paraId="09EDBBDD" w14:textId="77777777" w:rsidR="00F55082" w:rsidRDefault="00F55082" w:rsidP="00F55082">
            <w:pPr>
              <w:pStyle w:val="TAL"/>
              <w:keepNext w:val="0"/>
              <w:rPr>
                <w:lang w:eastAsia="zh-CN"/>
              </w:rPr>
            </w:pPr>
            <w:r w:rsidRPr="00EE2315">
              <w:rPr>
                <w:rFonts w:cs="Arial"/>
                <w:szCs w:val="18"/>
              </w:rPr>
              <w:t xml:space="preserve">If IPv6 addresses are reachable via the SCP, absence of both this </w:t>
            </w:r>
            <w:r>
              <w:rPr>
                <w:rFonts w:cs="Arial"/>
                <w:szCs w:val="18"/>
              </w:rPr>
              <w:t>parameter</w:t>
            </w:r>
            <w:r w:rsidRPr="00EE2315">
              <w:rPr>
                <w:rFonts w:cs="Arial"/>
                <w:szCs w:val="18"/>
              </w:rPr>
              <w:t xml:space="preserve"> and </w:t>
            </w:r>
            <w:r>
              <w:rPr>
                <w:rFonts w:cs="Arial"/>
                <w:szCs w:val="18"/>
              </w:rPr>
              <w:t xml:space="preserve">the </w:t>
            </w:r>
            <w:r w:rsidRPr="00EE2315">
              <w:rPr>
                <w:rFonts w:cs="Arial"/>
                <w:szCs w:val="18"/>
              </w:rPr>
              <w:t xml:space="preserve">ipv6Prefixes </w:t>
            </w:r>
            <w:r>
              <w:rPr>
                <w:rFonts w:cs="Arial"/>
                <w:szCs w:val="18"/>
              </w:rPr>
              <w:t>one</w:t>
            </w:r>
            <w:r w:rsidRPr="00EE2315">
              <w:rPr>
                <w:rFonts w:cs="Arial"/>
                <w:szCs w:val="18"/>
              </w:rPr>
              <w:t xml:space="preserve"> indicates the SCP can reach any IPv6 prefix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004CB0CE" w14:textId="77777777" w:rsidR="00F55082" w:rsidRPr="00EE2315" w:rsidRDefault="00F55082" w:rsidP="00F55082">
            <w:pPr>
              <w:pStyle w:val="TAL"/>
              <w:rPr>
                <w:rFonts w:cs="Arial"/>
                <w:szCs w:val="18"/>
                <w:lang w:eastAsia="zh-CN"/>
              </w:rPr>
            </w:pPr>
            <w:r w:rsidRPr="00EE2315">
              <w:t xml:space="preserve">type: </w:t>
            </w:r>
            <w:r w:rsidRPr="00EE2315">
              <w:rPr>
                <w:lang w:eastAsia="zh-CN"/>
              </w:rPr>
              <w:t>IPv6PrefixRange</w:t>
            </w:r>
          </w:p>
          <w:p w14:paraId="19278610" w14:textId="77777777" w:rsidR="00F55082" w:rsidRPr="00EE2315" w:rsidRDefault="00F55082" w:rsidP="00F55082">
            <w:pPr>
              <w:pStyle w:val="TAL"/>
              <w:rPr>
                <w:lang w:eastAsia="zh-CN"/>
              </w:rPr>
            </w:pPr>
            <w:r w:rsidRPr="00EE2315">
              <w:t>multiplicity: 1..*</w:t>
            </w:r>
          </w:p>
          <w:p w14:paraId="1C4EC246" w14:textId="77777777" w:rsidR="00F55082" w:rsidRPr="00EE2315" w:rsidRDefault="00F55082" w:rsidP="00F55082">
            <w:pPr>
              <w:pStyle w:val="TAL"/>
            </w:pPr>
            <w:r w:rsidRPr="00EE2315">
              <w:t>isOrdered: N/A</w:t>
            </w:r>
          </w:p>
          <w:p w14:paraId="147FAA97" w14:textId="77777777" w:rsidR="00F55082" w:rsidRPr="00EE2315" w:rsidRDefault="00F55082" w:rsidP="00F55082">
            <w:pPr>
              <w:pStyle w:val="TAL"/>
            </w:pPr>
            <w:r w:rsidRPr="00EE2315">
              <w:t>isUnique: N/A</w:t>
            </w:r>
          </w:p>
          <w:p w14:paraId="00C02087" w14:textId="77777777" w:rsidR="00F55082" w:rsidRPr="00EE2315" w:rsidRDefault="00F55082" w:rsidP="00F55082">
            <w:pPr>
              <w:pStyle w:val="TAL"/>
            </w:pPr>
            <w:r w:rsidRPr="00EE2315">
              <w:t>defaultValue: None</w:t>
            </w:r>
          </w:p>
          <w:p w14:paraId="65AC7AF6" w14:textId="77777777" w:rsidR="00F55082" w:rsidRPr="00EE2315" w:rsidRDefault="00F55082" w:rsidP="00F55082">
            <w:pPr>
              <w:pStyle w:val="TAL"/>
            </w:pPr>
            <w:r w:rsidRPr="00EE2315">
              <w:t>allowedValues: N/A</w:t>
            </w:r>
          </w:p>
          <w:p w14:paraId="24F617BF" w14:textId="77777777" w:rsidR="00F55082" w:rsidRDefault="00F55082" w:rsidP="00F55082">
            <w:pPr>
              <w:pStyle w:val="TAL"/>
              <w:keepNext w:val="0"/>
            </w:pPr>
            <w:r w:rsidRPr="00EE2315">
              <w:t>isNullable: False</w:t>
            </w:r>
          </w:p>
        </w:tc>
      </w:tr>
      <w:tr w:rsidR="00F55082" w14:paraId="498A0BB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A6CF37C" w14:textId="77777777" w:rsidR="00F55082" w:rsidRDefault="00F55082" w:rsidP="00F55082">
            <w:pPr>
              <w:pStyle w:val="TAL"/>
              <w:keepNext w:val="0"/>
              <w:rPr>
                <w:rFonts w:ascii="Courier New" w:hAnsi="Courier New" w:cs="Courier New"/>
              </w:rPr>
            </w:pPr>
            <w:r w:rsidRPr="00533DE2">
              <w:rPr>
                <w:rFonts w:ascii="Courier New" w:hAnsi="Courier New" w:cs="Courier New"/>
                <w:szCs w:val="18"/>
                <w:lang w:eastAsia="zh-CN"/>
              </w:rPr>
              <w:lastRenderedPageBreak/>
              <w:t>IPv6PrefRangeStart</w:t>
            </w:r>
          </w:p>
        </w:tc>
        <w:tc>
          <w:tcPr>
            <w:tcW w:w="5526" w:type="dxa"/>
            <w:tcBorders>
              <w:top w:val="single" w:sz="4" w:space="0" w:color="auto"/>
              <w:left w:val="single" w:sz="4" w:space="0" w:color="auto"/>
              <w:bottom w:val="single" w:sz="4" w:space="0" w:color="auto"/>
              <w:right w:val="single" w:sz="4" w:space="0" w:color="auto"/>
            </w:tcBorders>
          </w:tcPr>
          <w:p w14:paraId="40C5E23E" w14:textId="77777777" w:rsidR="00F55082" w:rsidRDefault="00F55082" w:rsidP="00F55082">
            <w:pPr>
              <w:pStyle w:val="TAL"/>
              <w:keepNext w:val="0"/>
              <w:rPr>
                <w:lang w:eastAsia="zh-CN"/>
              </w:rPr>
            </w:pPr>
            <w:r w:rsidRPr="00BB06C1">
              <w:rPr>
                <w:rFonts w:cs="Arial"/>
                <w:szCs w:val="16"/>
              </w:rPr>
              <w:t>First value identifying the start of an IPv6 prefix range</w:t>
            </w:r>
            <w:r>
              <w:rPr>
                <w:rFonts w:cs="Arial"/>
                <w:szCs w:val="16"/>
              </w:rPr>
              <w:t>.</w:t>
            </w:r>
          </w:p>
        </w:tc>
        <w:tc>
          <w:tcPr>
            <w:tcW w:w="1897" w:type="dxa"/>
            <w:tcBorders>
              <w:top w:val="single" w:sz="4" w:space="0" w:color="auto"/>
              <w:left w:val="single" w:sz="4" w:space="0" w:color="auto"/>
              <w:bottom w:val="single" w:sz="4" w:space="0" w:color="auto"/>
              <w:right w:val="single" w:sz="4" w:space="0" w:color="auto"/>
            </w:tcBorders>
          </w:tcPr>
          <w:p w14:paraId="02854AA8" w14:textId="77777777" w:rsidR="00F55082" w:rsidRPr="00FB2FE7" w:rsidRDefault="00F55082" w:rsidP="00F55082">
            <w:pPr>
              <w:pStyle w:val="TAL"/>
              <w:rPr>
                <w:rFonts w:cs="Arial"/>
                <w:szCs w:val="18"/>
                <w:lang w:eastAsia="zh-CN"/>
              </w:rPr>
            </w:pPr>
            <w:r w:rsidRPr="00FB2FE7">
              <w:t>type: String</w:t>
            </w:r>
          </w:p>
          <w:p w14:paraId="4E8DB23F" w14:textId="77777777" w:rsidR="00F55082" w:rsidRPr="00FB2FE7" w:rsidRDefault="00F55082" w:rsidP="00F55082">
            <w:pPr>
              <w:pStyle w:val="TAL"/>
              <w:rPr>
                <w:lang w:eastAsia="zh-CN"/>
              </w:rPr>
            </w:pPr>
            <w:r w:rsidRPr="00FB2FE7">
              <w:t>multiplicity: 1</w:t>
            </w:r>
          </w:p>
          <w:p w14:paraId="2CFC02F7" w14:textId="77777777" w:rsidR="00F55082" w:rsidRPr="00FB2FE7" w:rsidRDefault="00F55082" w:rsidP="00F55082">
            <w:pPr>
              <w:pStyle w:val="TAL"/>
            </w:pPr>
            <w:r w:rsidRPr="00FB2FE7">
              <w:t>isOrdered: N/A</w:t>
            </w:r>
          </w:p>
          <w:p w14:paraId="5B0A93AC" w14:textId="77777777" w:rsidR="00F55082" w:rsidRPr="00FB2FE7" w:rsidRDefault="00F55082" w:rsidP="00F55082">
            <w:pPr>
              <w:pStyle w:val="TAL"/>
            </w:pPr>
            <w:r w:rsidRPr="00FB2FE7">
              <w:t>isUnique: N/A</w:t>
            </w:r>
          </w:p>
          <w:p w14:paraId="3FD01470" w14:textId="77777777" w:rsidR="00F55082" w:rsidRPr="00FB2FE7" w:rsidRDefault="00F55082" w:rsidP="00F55082">
            <w:pPr>
              <w:pStyle w:val="TAL"/>
            </w:pPr>
            <w:r w:rsidRPr="00FB2FE7">
              <w:t>defaultValue: None</w:t>
            </w:r>
          </w:p>
          <w:p w14:paraId="2CACD632" w14:textId="77777777" w:rsidR="00F55082" w:rsidRPr="00FB2FE7" w:rsidRDefault="00F55082" w:rsidP="00F55082">
            <w:pPr>
              <w:pStyle w:val="TAL"/>
            </w:pPr>
            <w:r w:rsidRPr="00FB2FE7">
              <w:t>allowedValues: N/A</w:t>
            </w:r>
          </w:p>
          <w:p w14:paraId="7DA1F6E8" w14:textId="77777777" w:rsidR="00F55082" w:rsidRDefault="00F55082" w:rsidP="00F55082">
            <w:pPr>
              <w:pStyle w:val="TAL"/>
              <w:keepNext w:val="0"/>
            </w:pPr>
            <w:r w:rsidRPr="00FB2FE7">
              <w:t>isNullable: False</w:t>
            </w:r>
          </w:p>
        </w:tc>
      </w:tr>
      <w:tr w:rsidR="00F55082" w14:paraId="47D2881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FEFE81C" w14:textId="77777777" w:rsidR="00F55082" w:rsidRDefault="00F55082" w:rsidP="00F55082">
            <w:pPr>
              <w:pStyle w:val="TAL"/>
              <w:keepNext w:val="0"/>
              <w:rPr>
                <w:rFonts w:ascii="Courier New" w:hAnsi="Courier New" w:cs="Courier New"/>
              </w:rPr>
            </w:pPr>
            <w:r w:rsidRPr="00533DE2">
              <w:rPr>
                <w:rFonts w:ascii="Courier New" w:hAnsi="Courier New" w:cs="Courier New"/>
                <w:szCs w:val="18"/>
                <w:lang w:eastAsia="zh-CN"/>
              </w:rPr>
              <w:t>IPv6PrefRangeEnd</w:t>
            </w:r>
          </w:p>
        </w:tc>
        <w:tc>
          <w:tcPr>
            <w:tcW w:w="5526" w:type="dxa"/>
            <w:tcBorders>
              <w:top w:val="single" w:sz="4" w:space="0" w:color="auto"/>
              <w:left w:val="single" w:sz="4" w:space="0" w:color="auto"/>
              <w:bottom w:val="single" w:sz="4" w:space="0" w:color="auto"/>
              <w:right w:val="single" w:sz="4" w:space="0" w:color="auto"/>
            </w:tcBorders>
          </w:tcPr>
          <w:p w14:paraId="41A84D58" w14:textId="77777777" w:rsidR="00F55082" w:rsidRDefault="00F55082" w:rsidP="00F55082">
            <w:pPr>
              <w:pStyle w:val="TAL"/>
              <w:keepNext w:val="0"/>
              <w:rPr>
                <w:lang w:eastAsia="zh-CN"/>
              </w:rPr>
            </w:pPr>
            <w:r w:rsidRPr="00BB06C1">
              <w:rPr>
                <w:rFonts w:cs="Arial"/>
                <w:szCs w:val="16"/>
              </w:rPr>
              <w:t>Last value identifying the end of an IPv6 prefix range</w:t>
            </w:r>
            <w:r>
              <w:rPr>
                <w:rFonts w:cs="Arial"/>
                <w:szCs w:val="16"/>
              </w:rPr>
              <w:t>.</w:t>
            </w:r>
          </w:p>
        </w:tc>
        <w:tc>
          <w:tcPr>
            <w:tcW w:w="1897" w:type="dxa"/>
            <w:tcBorders>
              <w:top w:val="single" w:sz="4" w:space="0" w:color="auto"/>
              <w:left w:val="single" w:sz="4" w:space="0" w:color="auto"/>
              <w:bottom w:val="single" w:sz="4" w:space="0" w:color="auto"/>
              <w:right w:val="single" w:sz="4" w:space="0" w:color="auto"/>
            </w:tcBorders>
          </w:tcPr>
          <w:p w14:paraId="70ABF445" w14:textId="77777777" w:rsidR="00F55082" w:rsidRPr="00FB2FE7" w:rsidRDefault="00F55082" w:rsidP="00F55082">
            <w:pPr>
              <w:pStyle w:val="TAL"/>
              <w:rPr>
                <w:rFonts w:cs="Arial"/>
                <w:szCs w:val="18"/>
                <w:lang w:eastAsia="zh-CN"/>
              </w:rPr>
            </w:pPr>
            <w:r w:rsidRPr="00FB2FE7">
              <w:t>type: String</w:t>
            </w:r>
          </w:p>
          <w:p w14:paraId="0FC6E9F7" w14:textId="77777777" w:rsidR="00F55082" w:rsidRPr="00FB2FE7" w:rsidRDefault="00F55082" w:rsidP="00F55082">
            <w:pPr>
              <w:pStyle w:val="TAL"/>
              <w:rPr>
                <w:lang w:eastAsia="zh-CN"/>
              </w:rPr>
            </w:pPr>
            <w:r w:rsidRPr="00FB2FE7">
              <w:t>multiplicity: 1</w:t>
            </w:r>
          </w:p>
          <w:p w14:paraId="5D0A559C" w14:textId="77777777" w:rsidR="00F55082" w:rsidRPr="00FB2FE7" w:rsidRDefault="00F55082" w:rsidP="00F55082">
            <w:pPr>
              <w:pStyle w:val="TAL"/>
            </w:pPr>
            <w:r w:rsidRPr="00FB2FE7">
              <w:t>isOrdered: N/A</w:t>
            </w:r>
          </w:p>
          <w:p w14:paraId="70833A4E" w14:textId="77777777" w:rsidR="00F55082" w:rsidRPr="00FB2FE7" w:rsidRDefault="00F55082" w:rsidP="00F55082">
            <w:pPr>
              <w:pStyle w:val="TAL"/>
            </w:pPr>
            <w:r w:rsidRPr="00FB2FE7">
              <w:t>isUnique: N/A</w:t>
            </w:r>
          </w:p>
          <w:p w14:paraId="7560AD1B" w14:textId="77777777" w:rsidR="00F55082" w:rsidRPr="00FB2FE7" w:rsidRDefault="00F55082" w:rsidP="00F55082">
            <w:pPr>
              <w:pStyle w:val="TAL"/>
            </w:pPr>
            <w:r w:rsidRPr="00FB2FE7">
              <w:t>defaultValue: None</w:t>
            </w:r>
          </w:p>
          <w:p w14:paraId="18DDDEDF" w14:textId="77777777" w:rsidR="00F55082" w:rsidRPr="00FB2FE7" w:rsidRDefault="00F55082" w:rsidP="00F55082">
            <w:pPr>
              <w:pStyle w:val="TAL"/>
            </w:pPr>
            <w:r w:rsidRPr="00FB2FE7">
              <w:t>allowedValues: N/A</w:t>
            </w:r>
          </w:p>
          <w:p w14:paraId="12BBC072" w14:textId="77777777" w:rsidR="00F55082" w:rsidRDefault="00F55082" w:rsidP="00F55082">
            <w:pPr>
              <w:pStyle w:val="TAL"/>
              <w:keepNext w:val="0"/>
            </w:pPr>
            <w:r w:rsidRPr="00FB2FE7">
              <w:t>isNullable: False</w:t>
            </w:r>
          </w:p>
        </w:tc>
      </w:tr>
      <w:tr w:rsidR="00F55082" w14:paraId="39BA2FE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2BAC5EB" w14:textId="77777777" w:rsidR="00F55082" w:rsidRDefault="00F55082" w:rsidP="00F55082">
            <w:pPr>
              <w:pStyle w:val="TAL"/>
              <w:keepNext w:val="0"/>
              <w:rPr>
                <w:rFonts w:ascii="Courier New" w:hAnsi="Courier New" w:cs="Courier New"/>
              </w:rPr>
            </w:pPr>
            <w:r w:rsidRPr="003A48EC">
              <w:rPr>
                <w:rFonts w:ascii="Courier New" w:hAnsi="Courier New" w:cs="Courier New"/>
                <w:szCs w:val="18"/>
                <w:lang w:eastAsia="zh-CN"/>
              </w:rPr>
              <w:t>servedNfSetIdList</w:t>
            </w:r>
          </w:p>
        </w:tc>
        <w:tc>
          <w:tcPr>
            <w:tcW w:w="5526" w:type="dxa"/>
            <w:tcBorders>
              <w:top w:val="single" w:sz="4" w:space="0" w:color="auto"/>
              <w:left w:val="single" w:sz="4" w:space="0" w:color="auto"/>
              <w:bottom w:val="single" w:sz="4" w:space="0" w:color="auto"/>
              <w:right w:val="single" w:sz="4" w:space="0" w:color="auto"/>
            </w:tcBorders>
          </w:tcPr>
          <w:p w14:paraId="0247CF19" w14:textId="77777777" w:rsidR="00F55082" w:rsidRPr="003A48EC" w:rsidRDefault="00F55082" w:rsidP="00F55082">
            <w:pPr>
              <w:keepNext/>
              <w:keepLines/>
              <w:spacing w:after="0"/>
              <w:rPr>
                <w:rFonts w:ascii="Arial" w:hAnsi="Arial" w:cs="Arial"/>
                <w:sz w:val="18"/>
                <w:szCs w:val="18"/>
              </w:rPr>
            </w:pPr>
            <w:r w:rsidRPr="003A48EC">
              <w:rPr>
                <w:rFonts w:ascii="Arial" w:hAnsi="Arial" w:cs="Arial"/>
                <w:sz w:val="18"/>
                <w:szCs w:val="18"/>
              </w:rPr>
              <w:t>List of NF set ID of NFs served by the SCP.</w:t>
            </w:r>
          </w:p>
          <w:p w14:paraId="17E095FA" w14:textId="77777777" w:rsidR="00F55082" w:rsidRPr="003A48EC" w:rsidRDefault="00F55082" w:rsidP="00F55082">
            <w:pPr>
              <w:keepNext/>
              <w:keepLines/>
              <w:spacing w:after="0"/>
              <w:rPr>
                <w:rFonts w:ascii="Arial" w:hAnsi="Arial" w:cs="Arial"/>
                <w:sz w:val="18"/>
                <w:szCs w:val="18"/>
              </w:rPr>
            </w:pPr>
          </w:p>
          <w:p w14:paraId="1DE64B87" w14:textId="77777777" w:rsidR="00F55082" w:rsidRDefault="00F55082" w:rsidP="00F55082">
            <w:pPr>
              <w:pStyle w:val="TAL"/>
              <w:keepNext w:val="0"/>
              <w:rPr>
                <w:lang w:eastAsia="zh-CN"/>
              </w:rPr>
            </w:pPr>
            <w:r w:rsidRPr="003A48EC">
              <w:rPr>
                <w:rFonts w:cs="Arial"/>
                <w:szCs w:val="18"/>
              </w:rPr>
              <w:t xml:space="preserve">Absence of this </w:t>
            </w:r>
            <w:r>
              <w:rPr>
                <w:rFonts w:cs="Arial"/>
                <w:szCs w:val="18"/>
              </w:rPr>
              <w:t>parameter</w:t>
            </w:r>
            <w:r w:rsidRPr="003A48EC">
              <w:rPr>
                <w:rFonts w:cs="Arial"/>
                <w:szCs w:val="18"/>
              </w:rPr>
              <w:t xml:space="preserve"> indicates the SCP can reach any NF set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26EC2AE6" w14:textId="77777777" w:rsidR="00F55082" w:rsidRPr="003A48EC" w:rsidRDefault="00F55082" w:rsidP="00F55082">
            <w:pPr>
              <w:pStyle w:val="TAL"/>
              <w:rPr>
                <w:rFonts w:cs="Arial"/>
                <w:szCs w:val="18"/>
                <w:lang w:eastAsia="zh-CN"/>
              </w:rPr>
            </w:pPr>
            <w:r w:rsidRPr="003A48EC">
              <w:t>type: String</w:t>
            </w:r>
          </w:p>
          <w:p w14:paraId="4D367D84" w14:textId="77777777" w:rsidR="00F55082" w:rsidRPr="003A48EC" w:rsidRDefault="00F55082" w:rsidP="00F55082">
            <w:pPr>
              <w:pStyle w:val="TAL"/>
              <w:rPr>
                <w:lang w:eastAsia="zh-CN"/>
              </w:rPr>
            </w:pPr>
            <w:r w:rsidRPr="003A48EC">
              <w:t>multiplicity: 1..*</w:t>
            </w:r>
          </w:p>
          <w:p w14:paraId="3E7A0120" w14:textId="77777777" w:rsidR="00F55082" w:rsidRPr="003A48EC" w:rsidRDefault="00F55082" w:rsidP="00F55082">
            <w:pPr>
              <w:pStyle w:val="TAL"/>
            </w:pPr>
            <w:r w:rsidRPr="003A48EC">
              <w:t>isOrdered: N/A</w:t>
            </w:r>
          </w:p>
          <w:p w14:paraId="698A1019" w14:textId="77777777" w:rsidR="00F55082" w:rsidRPr="003A48EC" w:rsidRDefault="00F55082" w:rsidP="00F55082">
            <w:pPr>
              <w:pStyle w:val="TAL"/>
            </w:pPr>
            <w:r w:rsidRPr="003A48EC">
              <w:t>isUnique: N/A</w:t>
            </w:r>
          </w:p>
          <w:p w14:paraId="7098895D" w14:textId="77777777" w:rsidR="00F55082" w:rsidRPr="003A48EC" w:rsidRDefault="00F55082" w:rsidP="00F55082">
            <w:pPr>
              <w:pStyle w:val="TAL"/>
            </w:pPr>
            <w:r w:rsidRPr="003A48EC">
              <w:t>defaultValue: None</w:t>
            </w:r>
          </w:p>
          <w:p w14:paraId="26DA9F69" w14:textId="77777777" w:rsidR="00F55082" w:rsidRPr="003A48EC" w:rsidRDefault="00F55082" w:rsidP="00F55082">
            <w:pPr>
              <w:pStyle w:val="TAL"/>
            </w:pPr>
            <w:r w:rsidRPr="003A48EC">
              <w:t>allowedValues: N/A</w:t>
            </w:r>
          </w:p>
          <w:p w14:paraId="2C2244E8" w14:textId="77777777" w:rsidR="00F55082" w:rsidRDefault="00F55082" w:rsidP="00F55082">
            <w:pPr>
              <w:pStyle w:val="TAL"/>
              <w:keepNext w:val="0"/>
            </w:pPr>
            <w:r w:rsidRPr="003A48EC">
              <w:t>isNullable: False</w:t>
            </w:r>
          </w:p>
        </w:tc>
      </w:tr>
      <w:tr w:rsidR="00F55082" w14:paraId="5A14AE0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6CB9C09" w14:textId="77777777" w:rsidR="00F55082" w:rsidRDefault="00F55082" w:rsidP="00F55082">
            <w:pPr>
              <w:pStyle w:val="TAL"/>
              <w:keepNext w:val="0"/>
              <w:rPr>
                <w:rFonts w:ascii="Courier New" w:hAnsi="Courier New" w:cs="Courier New"/>
              </w:rPr>
            </w:pPr>
            <w:r w:rsidRPr="004A0A93">
              <w:rPr>
                <w:rFonts w:ascii="Courier New" w:hAnsi="Courier New" w:cs="Courier New"/>
                <w:szCs w:val="18"/>
              </w:rPr>
              <w:t>remotePlmnList</w:t>
            </w:r>
          </w:p>
        </w:tc>
        <w:tc>
          <w:tcPr>
            <w:tcW w:w="5526" w:type="dxa"/>
            <w:tcBorders>
              <w:top w:val="single" w:sz="4" w:space="0" w:color="auto"/>
              <w:left w:val="single" w:sz="4" w:space="0" w:color="auto"/>
              <w:bottom w:val="single" w:sz="4" w:space="0" w:color="auto"/>
              <w:right w:val="single" w:sz="4" w:space="0" w:color="auto"/>
            </w:tcBorders>
          </w:tcPr>
          <w:p w14:paraId="3C2DE22E" w14:textId="77777777" w:rsidR="00F55082" w:rsidRPr="004A0A93" w:rsidRDefault="00F55082" w:rsidP="00F55082">
            <w:pPr>
              <w:keepNext/>
              <w:keepLines/>
              <w:spacing w:after="0"/>
              <w:rPr>
                <w:rFonts w:ascii="Arial" w:hAnsi="Arial" w:cs="Arial"/>
                <w:sz w:val="18"/>
                <w:szCs w:val="18"/>
              </w:rPr>
            </w:pPr>
            <w:r w:rsidRPr="004A0A93">
              <w:rPr>
                <w:rFonts w:ascii="Arial" w:hAnsi="Arial" w:cs="Arial"/>
                <w:sz w:val="18"/>
                <w:szCs w:val="18"/>
              </w:rPr>
              <w:t>List of remote PLMNs reachable through the SCP.</w:t>
            </w:r>
          </w:p>
          <w:p w14:paraId="474AE18B" w14:textId="77777777" w:rsidR="00F55082" w:rsidRPr="004A0A93" w:rsidRDefault="00F55082" w:rsidP="00F55082">
            <w:pPr>
              <w:keepNext/>
              <w:keepLines/>
              <w:spacing w:after="0"/>
              <w:rPr>
                <w:rFonts w:ascii="Arial" w:hAnsi="Arial" w:cs="Arial"/>
                <w:sz w:val="18"/>
                <w:szCs w:val="18"/>
              </w:rPr>
            </w:pPr>
          </w:p>
          <w:p w14:paraId="1EBB5B61" w14:textId="77777777" w:rsidR="00F55082" w:rsidRDefault="00F55082" w:rsidP="00F55082">
            <w:pPr>
              <w:pStyle w:val="TAL"/>
              <w:keepNext w:val="0"/>
              <w:rPr>
                <w:lang w:eastAsia="zh-CN"/>
              </w:rPr>
            </w:pPr>
            <w:r w:rsidRPr="004A0A93">
              <w:rPr>
                <w:rFonts w:cs="Arial"/>
                <w:szCs w:val="18"/>
              </w:rPr>
              <w:t xml:space="preserve">Absence of this </w:t>
            </w:r>
            <w:r>
              <w:rPr>
                <w:rFonts w:cs="Arial"/>
                <w:szCs w:val="18"/>
              </w:rPr>
              <w:t>parameter</w:t>
            </w:r>
            <w:r w:rsidRPr="004A0A93">
              <w:rPr>
                <w:rFonts w:cs="Arial"/>
                <w:szCs w:val="18"/>
              </w:rPr>
              <w:t xml:space="preserve"> indicates that no remote PLMN is reachable through the SCP.</w:t>
            </w:r>
          </w:p>
        </w:tc>
        <w:tc>
          <w:tcPr>
            <w:tcW w:w="1897" w:type="dxa"/>
            <w:tcBorders>
              <w:top w:val="single" w:sz="4" w:space="0" w:color="auto"/>
              <w:left w:val="single" w:sz="4" w:space="0" w:color="auto"/>
              <w:bottom w:val="single" w:sz="4" w:space="0" w:color="auto"/>
              <w:right w:val="single" w:sz="4" w:space="0" w:color="auto"/>
            </w:tcBorders>
          </w:tcPr>
          <w:p w14:paraId="14AD4F77" w14:textId="77777777" w:rsidR="00F55082" w:rsidRPr="004A0A93" w:rsidRDefault="00F55082" w:rsidP="00F55082">
            <w:pPr>
              <w:pStyle w:val="TAL"/>
              <w:rPr>
                <w:rFonts w:cs="Arial"/>
                <w:szCs w:val="18"/>
                <w:lang w:eastAsia="zh-CN"/>
              </w:rPr>
            </w:pPr>
            <w:r w:rsidRPr="004A0A93">
              <w:t xml:space="preserve">type: </w:t>
            </w:r>
            <w:r w:rsidRPr="004A0A93">
              <w:rPr>
                <w:szCs w:val="18"/>
              </w:rPr>
              <w:t>PLMNId</w:t>
            </w:r>
          </w:p>
          <w:p w14:paraId="57CE36AF" w14:textId="77777777" w:rsidR="00F55082" w:rsidRPr="004A0A93" w:rsidRDefault="00F55082" w:rsidP="00F55082">
            <w:pPr>
              <w:pStyle w:val="TAL"/>
              <w:rPr>
                <w:lang w:eastAsia="zh-CN"/>
              </w:rPr>
            </w:pPr>
            <w:r w:rsidRPr="004A0A93">
              <w:t>multiplicity: 1..*</w:t>
            </w:r>
          </w:p>
          <w:p w14:paraId="1D14C918" w14:textId="77777777" w:rsidR="00F55082" w:rsidRPr="004A0A93" w:rsidRDefault="00F55082" w:rsidP="00F55082">
            <w:pPr>
              <w:pStyle w:val="TAL"/>
            </w:pPr>
            <w:r w:rsidRPr="004A0A93">
              <w:t>isOrdered: N/A</w:t>
            </w:r>
          </w:p>
          <w:p w14:paraId="41735850" w14:textId="77777777" w:rsidR="00F55082" w:rsidRPr="004A0A93" w:rsidRDefault="00F55082" w:rsidP="00F55082">
            <w:pPr>
              <w:pStyle w:val="TAL"/>
            </w:pPr>
            <w:r w:rsidRPr="004A0A93">
              <w:t>isUnique: N/A</w:t>
            </w:r>
          </w:p>
          <w:p w14:paraId="010FD08E" w14:textId="77777777" w:rsidR="00F55082" w:rsidRPr="004A0A93" w:rsidRDefault="00F55082" w:rsidP="00F55082">
            <w:pPr>
              <w:pStyle w:val="TAL"/>
            </w:pPr>
            <w:r w:rsidRPr="004A0A93">
              <w:t>defaultValue: None</w:t>
            </w:r>
          </w:p>
          <w:p w14:paraId="56C082BE" w14:textId="77777777" w:rsidR="00F55082" w:rsidRPr="004A0A93" w:rsidRDefault="00F55082" w:rsidP="00F55082">
            <w:pPr>
              <w:pStyle w:val="TAL"/>
            </w:pPr>
            <w:r w:rsidRPr="004A0A93">
              <w:t>allowedValues: N/A</w:t>
            </w:r>
          </w:p>
          <w:p w14:paraId="3264A4D8" w14:textId="77777777" w:rsidR="00F55082" w:rsidRDefault="00F55082" w:rsidP="00F55082">
            <w:pPr>
              <w:pStyle w:val="TAL"/>
              <w:keepNext w:val="0"/>
            </w:pPr>
            <w:r w:rsidRPr="004A0A93">
              <w:t>isNullable: False</w:t>
            </w:r>
          </w:p>
        </w:tc>
      </w:tr>
      <w:tr w:rsidR="00F55082" w14:paraId="0F6FD59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665789E" w14:textId="77777777" w:rsidR="00F55082" w:rsidRDefault="00F55082" w:rsidP="00F55082">
            <w:pPr>
              <w:pStyle w:val="TAL"/>
              <w:keepNext w:val="0"/>
              <w:rPr>
                <w:rFonts w:ascii="Courier New" w:hAnsi="Courier New" w:cs="Courier New"/>
              </w:rPr>
            </w:pPr>
            <w:r w:rsidRPr="004A0A93">
              <w:rPr>
                <w:rFonts w:ascii="Courier New" w:hAnsi="Courier New" w:cs="Courier New"/>
                <w:szCs w:val="18"/>
              </w:rPr>
              <w:t>ipReachability</w:t>
            </w:r>
          </w:p>
        </w:tc>
        <w:tc>
          <w:tcPr>
            <w:tcW w:w="5526" w:type="dxa"/>
            <w:tcBorders>
              <w:top w:val="single" w:sz="4" w:space="0" w:color="auto"/>
              <w:left w:val="single" w:sz="4" w:space="0" w:color="auto"/>
              <w:bottom w:val="single" w:sz="4" w:space="0" w:color="auto"/>
              <w:right w:val="single" w:sz="4" w:space="0" w:color="auto"/>
            </w:tcBorders>
          </w:tcPr>
          <w:p w14:paraId="5DD12E12" w14:textId="77777777" w:rsidR="00F55082" w:rsidRPr="00D67206" w:rsidRDefault="00F55082" w:rsidP="00F55082">
            <w:pPr>
              <w:keepNext/>
              <w:keepLines/>
              <w:spacing w:after="0"/>
              <w:rPr>
                <w:rFonts w:ascii="Arial" w:hAnsi="Arial" w:cs="Arial"/>
                <w:sz w:val="18"/>
                <w:szCs w:val="18"/>
              </w:rPr>
            </w:pPr>
            <w:r>
              <w:rPr>
                <w:rFonts w:ascii="Arial" w:hAnsi="Arial" w:cs="Arial"/>
                <w:sz w:val="18"/>
                <w:szCs w:val="18"/>
              </w:rPr>
              <w:t>I</w:t>
            </w:r>
            <w:r w:rsidRPr="004A0A93">
              <w:rPr>
                <w:rFonts w:ascii="Arial" w:hAnsi="Arial" w:cs="Arial"/>
                <w:sz w:val="18"/>
                <w:szCs w:val="18"/>
              </w:rPr>
              <w:t>ndicate</w:t>
            </w:r>
            <w:r>
              <w:rPr>
                <w:rFonts w:ascii="Arial" w:hAnsi="Arial" w:cs="Arial"/>
                <w:sz w:val="18"/>
                <w:szCs w:val="18"/>
              </w:rPr>
              <w:t>s</w:t>
            </w:r>
            <w:r w:rsidRPr="004A0A93">
              <w:rPr>
                <w:rFonts w:ascii="Arial" w:hAnsi="Arial" w:cs="Arial"/>
                <w:sz w:val="18"/>
                <w:szCs w:val="18"/>
              </w:rPr>
              <w:t xml:space="preserve"> the type(s) of IP addresses reachable via the SCP in the SCP domain(s) it belongs to.</w:t>
            </w:r>
          </w:p>
          <w:p w14:paraId="3CE15F3A" w14:textId="77777777" w:rsidR="00F55082" w:rsidRDefault="00F55082" w:rsidP="00F55082">
            <w:pPr>
              <w:pStyle w:val="TAL"/>
              <w:rPr>
                <w:rFonts w:cs="Arial"/>
                <w:szCs w:val="18"/>
              </w:rPr>
            </w:pPr>
          </w:p>
          <w:p w14:paraId="2D0F031F" w14:textId="77777777" w:rsidR="00F55082" w:rsidRDefault="00F55082" w:rsidP="00F55082">
            <w:pPr>
              <w:pStyle w:val="TAL"/>
              <w:keepNext w:val="0"/>
              <w:rPr>
                <w:lang w:eastAsia="zh-CN"/>
              </w:rPr>
            </w:pPr>
            <w:r>
              <w:rPr>
                <w:lang w:eastAsia="zh-CN"/>
              </w:rPr>
              <w:t xml:space="preserve">allowedValues: </w:t>
            </w:r>
            <w:r w:rsidRPr="00F11966">
              <w:t>"IPV4"</w:t>
            </w:r>
            <w:r>
              <w:t xml:space="preserve">, </w:t>
            </w:r>
            <w:r w:rsidRPr="00F11966">
              <w:t>"IPV6"</w:t>
            </w:r>
            <w:r>
              <w:t xml:space="preserve">, </w:t>
            </w:r>
            <w:r w:rsidRPr="00F11966">
              <w:t>"IPV</w:t>
            </w:r>
            <w:r>
              <w:t>4V</w:t>
            </w:r>
            <w:r w:rsidRPr="00F11966">
              <w:t>6"</w:t>
            </w:r>
          </w:p>
        </w:tc>
        <w:tc>
          <w:tcPr>
            <w:tcW w:w="1897" w:type="dxa"/>
            <w:tcBorders>
              <w:top w:val="single" w:sz="4" w:space="0" w:color="auto"/>
              <w:left w:val="single" w:sz="4" w:space="0" w:color="auto"/>
              <w:bottom w:val="single" w:sz="4" w:space="0" w:color="auto"/>
              <w:right w:val="single" w:sz="4" w:space="0" w:color="auto"/>
            </w:tcBorders>
          </w:tcPr>
          <w:p w14:paraId="33F787F1" w14:textId="77777777" w:rsidR="00F55082" w:rsidRPr="004A0A93" w:rsidRDefault="00F55082" w:rsidP="00F55082">
            <w:pPr>
              <w:pStyle w:val="TAL"/>
              <w:rPr>
                <w:rFonts w:cs="Arial"/>
                <w:szCs w:val="18"/>
                <w:lang w:eastAsia="zh-CN"/>
              </w:rPr>
            </w:pPr>
            <w:r w:rsidRPr="004A0A93">
              <w:t>type:</w:t>
            </w:r>
            <w:r>
              <w:t xml:space="preserve"> ENUM</w:t>
            </w:r>
          </w:p>
          <w:p w14:paraId="3A26ED8F" w14:textId="77777777" w:rsidR="00F55082" w:rsidRPr="004A0A93" w:rsidRDefault="00F55082" w:rsidP="00F55082">
            <w:pPr>
              <w:pStyle w:val="TAL"/>
              <w:rPr>
                <w:lang w:eastAsia="zh-CN"/>
              </w:rPr>
            </w:pPr>
            <w:r w:rsidRPr="004A0A93">
              <w:t>multiplicity: 0..1</w:t>
            </w:r>
          </w:p>
          <w:p w14:paraId="02746BF5" w14:textId="77777777" w:rsidR="00F55082" w:rsidRPr="004A0A93" w:rsidRDefault="00F55082" w:rsidP="00F55082">
            <w:pPr>
              <w:pStyle w:val="TAL"/>
            </w:pPr>
            <w:r w:rsidRPr="004A0A93">
              <w:t>isOrdered: N/A</w:t>
            </w:r>
          </w:p>
          <w:p w14:paraId="475E43C9" w14:textId="77777777" w:rsidR="00F55082" w:rsidRPr="004A0A93" w:rsidRDefault="00F55082" w:rsidP="00F55082">
            <w:pPr>
              <w:pStyle w:val="TAL"/>
            </w:pPr>
            <w:r w:rsidRPr="004A0A93">
              <w:t>isUnique: N/A</w:t>
            </w:r>
          </w:p>
          <w:p w14:paraId="065B4F31" w14:textId="77777777" w:rsidR="00F55082" w:rsidRPr="004A0A93" w:rsidRDefault="00F55082" w:rsidP="00F55082">
            <w:pPr>
              <w:pStyle w:val="TAL"/>
            </w:pPr>
            <w:r w:rsidRPr="004A0A93">
              <w:t>defaultValue: None</w:t>
            </w:r>
          </w:p>
          <w:p w14:paraId="77F9B4C2" w14:textId="77777777" w:rsidR="00F55082" w:rsidRPr="004A0A93" w:rsidRDefault="00F55082" w:rsidP="00F55082">
            <w:pPr>
              <w:pStyle w:val="TAL"/>
            </w:pPr>
            <w:r w:rsidRPr="004A0A93">
              <w:t>allowedValues: N/A</w:t>
            </w:r>
          </w:p>
          <w:p w14:paraId="41986BE4" w14:textId="77777777" w:rsidR="00F55082" w:rsidRDefault="00F55082" w:rsidP="00F55082">
            <w:pPr>
              <w:pStyle w:val="TAL"/>
              <w:keepNext w:val="0"/>
            </w:pPr>
            <w:r w:rsidRPr="004A0A93">
              <w:t>isNullable: False</w:t>
            </w:r>
          </w:p>
        </w:tc>
      </w:tr>
      <w:tr w:rsidR="00F55082" w14:paraId="15813F9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061811B" w14:textId="77777777" w:rsidR="00F55082" w:rsidRDefault="00F55082" w:rsidP="00F55082">
            <w:pPr>
              <w:pStyle w:val="TAL"/>
              <w:keepNext w:val="0"/>
              <w:rPr>
                <w:rFonts w:ascii="Courier New" w:hAnsi="Courier New" w:cs="Courier New"/>
              </w:rPr>
            </w:pPr>
            <w:r w:rsidRPr="00052BD0">
              <w:rPr>
                <w:rFonts w:ascii="Courier New" w:hAnsi="Courier New" w:cs="Courier New"/>
                <w:szCs w:val="18"/>
              </w:rPr>
              <w:t>vendorId</w:t>
            </w:r>
          </w:p>
        </w:tc>
        <w:tc>
          <w:tcPr>
            <w:tcW w:w="5526" w:type="dxa"/>
            <w:tcBorders>
              <w:top w:val="single" w:sz="4" w:space="0" w:color="auto"/>
              <w:left w:val="single" w:sz="4" w:space="0" w:color="auto"/>
              <w:bottom w:val="single" w:sz="4" w:space="0" w:color="auto"/>
              <w:right w:val="single" w:sz="4" w:space="0" w:color="auto"/>
            </w:tcBorders>
          </w:tcPr>
          <w:p w14:paraId="47A2C9B1" w14:textId="77777777" w:rsidR="00F55082" w:rsidRPr="00052BD0" w:rsidRDefault="00F55082" w:rsidP="00F55082">
            <w:pPr>
              <w:pStyle w:val="TAL"/>
              <w:rPr>
                <w:rFonts w:cs="Arial"/>
                <w:szCs w:val="18"/>
              </w:rPr>
            </w:pPr>
            <w:r w:rsidRPr="00052BD0">
              <w:rPr>
                <w:rFonts w:cs="Arial"/>
                <w:szCs w:val="18"/>
              </w:rPr>
              <w:t>Vendor ID of the NF instance, according to the IANA-assigned "SMI Network Management Private Enterprise Codes" [</w:t>
            </w:r>
            <w:r>
              <w:rPr>
                <w:rFonts w:cs="Arial"/>
                <w:szCs w:val="18"/>
              </w:rPr>
              <w:t>77</w:t>
            </w:r>
            <w:r w:rsidRPr="00052BD0">
              <w:rPr>
                <w:rFonts w:cs="Arial"/>
                <w:szCs w:val="18"/>
              </w:rPr>
              <w:t>].</w:t>
            </w:r>
          </w:p>
          <w:p w14:paraId="4B205FD2" w14:textId="77777777" w:rsidR="00F55082" w:rsidRPr="00052BD0" w:rsidRDefault="00F55082" w:rsidP="00F55082">
            <w:pPr>
              <w:pStyle w:val="TAL"/>
              <w:rPr>
                <w:rFonts w:cs="Arial"/>
                <w:szCs w:val="18"/>
              </w:rPr>
            </w:pPr>
          </w:p>
          <w:p w14:paraId="3408D0EF" w14:textId="77777777" w:rsidR="00F55082" w:rsidRPr="00EB5968" w:rsidRDefault="00F55082" w:rsidP="00F55082">
            <w:pPr>
              <w:pStyle w:val="TAL"/>
              <w:rPr>
                <w:rFonts w:cs="Arial"/>
                <w:szCs w:val="18"/>
              </w:rPr>
            </w:pPr>
            <w:r w:rsidRPr="00052BD0">
              <w:rPr>
                <w:lang w:eastAsia="zh-CN"/>
              </w:rPr>
              <w:t xml:space="preserve">allowedValues: </w:t>
            </w:r>
            <w:r w:rsidRPr="00052BD0">
              <w:rPr>
                <w:rFonts w:cs="Arial"/>
                <w:szCs w:val="18"/>
              </w:rPr>
              <w:t>6 decimal digits; if the SMI code has less than 6 digi</w:t>
            </w:r>
            <w:r w:rsidRPr="001E0DCD">
              <w:rPr>
                <w:rFonts w:cs="Arial"/>
                <w:szCs w:val="18"/>
              </w:rPr>
              <w:t xml:space="preserve">ts, it shall be padded with leading digits "0" to complete a 6-digit </w:t>
            </w:r>
            <w:r w:rsidRPr="00EB5968">
              <w:rPr>
                <w:rFonts w:cs="Arial"/>
                <w:szCs w:val="18"/>
              </w:rPr>
              <w:t>string value.</w:t>
            </w:r>
          </w:p>
          <w:p w14:paraId="51442BE7" w14:textId="77777777" w:rsidR="00F55082" w:rsidRDefault="00F55082" w:rsidP="00F55082">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3F5516E8" w14:textId="77777777" w:rsidR="00F55082" w:rsidRPr="00052BD0" w:rsidRDefault="00F55082" w:rsidP="00F55082">
            <w:pPr>
              <w:pStyle w:val="TAL"/>
              <w:rPr>
                <w:rFonts w:cs="Arial"/>
                <w:szCs w:val="18"/>
                <w:lang w:eastAsia="zh-CN"/>
              </w:rPr>
            </w:pPr>
            <w:r w:rsidRPr="00052BD0">
              <w:t>type: String</w:t>
            </w:r>
          </w:p>
          <w:p w14:paraId="3E5CA1E4" w14:textId="77777777" w:rsidR="00F55082" w:rsidRPr="00052BD0" w:rsidRDefault="00F55082" w:rsidP="00F55082">
            <w:pPr>
              <w:pStyle w:val="TAL"/>
              <w:rPr>
                <w:lang w:eastAsia="zh-CN"/>
              </w:rPr>
            </w:pPr>
            <w:r w:rsidRPr="00052BD0">
              <w:t>multiplicity: 0..1</w:t>
            </w:r>
          </w:p>
          <w:p w14:paraId="02BB78FB" w14:textId="77777777" w:rsidR="00F55082" w:rsidRPr="00052BD0" w:rsidRDefault="00F55082" w:rsidP="00F55082">
            <w:pPr>
              <w:pStyle w:val="TAL"/>
            </w:pPr>
            <w:r w:rsidRPr="00052BD0">
              <w:t>isOrdered: N/A</w:t>
            </w:r>
          </w:p>
          <w:p w14:paraId="6D1CDDCB" w14:textId="77777777" w:rsidR="00F55082" w:rsidRPr="001E0DCD" w:rsidRDefault="00F55082" w:rsidP="00F55082">
            <w:pPr>
              <w:pStyle w:val="TAL"/>
            </w:pPr>
            <w:r w:rsidRPr="001E0DCD">
              <w:t>isUnique: N/A</w:t>
            </w:r>
          </w:p>
          <w:p w14:paraId="07759FD3" w14:textId="77777777" w:rsidR="00F55082" w:rsidRPr="001E0DCD" w:rsidRDefault="00F55082" w:rsidP="00F55082">
            <w:pPr>
              <w:pStyle w:val="TAL"/>
            </w:pPr>
            <w:r w:rsidRPr="001E0DCD">
              <w:t>defaultValue: None</w:t>
            </w:r>
          </w:p>
          <w:p w14:paraId="46811B6C" w14:textId="77777777" w:rsidR="00F55082" w:rsidRPr="00EB5968" w:rsidRDefault="00F55082" w:rsidP="00F55082">
            <w:pPr>
              <w:pStyle w:val="TAL"/>
            </w:pPr>
            <w:r w:rsidRPr="00EB5968">
              <w:t>allowedValues: N/A</w:t>
            </w:r>
          </w:p>
          <w:p w14:paraId="6205D9CC" w14:textId="77777777" w:rsidR="00F55082" w:rsidRDefault="00F55082" w:rsidP="00F55082">
            <w:pPr>
              <w:pStyle w:val="TAL"/>
              <w:keepNext w:val="0"/>
            </w:pPr>
            <w:r w:rsidRPr="00E2198D">
              <w:t>isNullable: False</w:t>
            </w:r>
          </w:p>
        </w:tc>
      </w:tr>
      <w:tr w:rsidR="00F55082" w14:paraId="0F2BF0E0"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A71BE48" w14:textId="77777777" w:rsidR="00F55082" w:rsidRDefault="00F55082" w:rsidP="00F55082">
            <w:pPr>
              <w:pStyle w:val="TAL"/>
              <w:keepNext w:val="0"/>
              <w:rPr>
                <w:rFonts w:ascii="Courier New" w:hAnsi="Courier New" w:cs="Courier New"/>
              </w:rPr>
            </w:pPr>
            <w:r>
              <w:rPr>
                <w:rFonts w:ascii="Courier New" w:hAnsi="Courier New" w:cs="Courier New"/>
              </w:rPr>
              <w:t>nFInfo</w:t>
            </w:r>
          </w:p>
        </w:tc>
        <w:tc>
          <w:tcPr>
            <w:tcW w:w="5526" w:type="dxa"/>
            <w:tcBorders>
              <w:top w:val="single" w:sz="4" w:space="0" w:color="auto"/>
              <w:left w:val="single" w:sz="4" w:space="0" w:color="auto"/>
              <w:bottom w:val="single" w:sz="4" w:space="0" w:color="auto"/>
              <w:right w:val="single" w:sz="4" w:space="0" w:color="auto"/>
            </w:tcBorders>
          </w:tcPr>
          <w:p w14:paraId="189D80A3" w14:textId="77777777" w:rsidR="00F55082" w:rsidRDefault="00F55082" w:rsidP="00F55082">
            <w:pPr>
              <w:pStyle w:val="TAL"/>
              <w:keepNext w:val="0"/>
              <w:rPr>
                <w:lang w:eastAsia="zh-CN"/>
              </w:rPr>
            </w:pPr>
            <w:r>
              <w:rPr>
                <w:lang w:eastAsia="zh-CN"/>
              </w:rPr>
              <w:t>This parameter includes NF specific data in Managed NF profile</w:t>
            </w:r>
          </w:p>
          <w:p w14:paraId="6D5CB4B2" w14:textId="77777777" w:rsidR="00F55082" w:rsidRDefault="00F55082" w:rsidP="00F55082">
            <w:pPr>
              <w:pStyle w:val="TAL"/>
              <w:keepNext w:val="0"/>
              <w:rPr>
                <w:lang w:eastAsia="zh-CN"/>
              </w:rPr>
            </w:pPr>
          </w:p>
          <w:p w14:paraId="188CF572" w14:textId="77777777" w:rsidR="00F55082" w:rsidRDefault="00F55082" w:rsidP="00F55082">
            <w:pPr>
              <w:pStyle w:val="TAL"/>
              <w:keepNext w:val="0"/>
              <w:rPr>
                <w:lang w:eastAsia="zh-CN"/>
              </w:rPr>
            </w:pPr>
          </w:p>
          <w:p w14:paraId="72B0D5BA" w14:textId="77777777" w:rsidR="00F55082" w:rsidRDefault="00F55082" w:rsidP="00F5508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5042D12" w14:textId="77777777" w:rsidR="00F55082" w:rsidRDefault="00F55082" w:rsidP="00F55082">
            <w:pPr>
              <w:pStyle w:val="TAL"/>
              <w:keepNext w:val="0"/>
            </w:pPr>
            <w:r>
              <w:t>type: NFInfo</w:t>
            </w:r>
          </w:p>
          <w:p w14:paraId="0C41BF9E" w14:textId="77777777" w:rsidR="00F55082" w:rsidRDefault="00F55082" w:rsidP="00F55082">
            <w:pPr>
              <w:pStyle w:val="TAL"/>
              <w:keepNext w:val="0"/>
              <w:rPr>
                <w:lang w:eastAsia="zh-CN"/>
              </w:rPr>
            </w:pPr>
            <w:r>
              <w:t xml:space="preserve">multiplicity: </w:t>
            </w:r>
            <w:r>
              <w:rPr>
                <w:lang w:eastAsia="zh-CN"/>
              </w:rPr>
              <w:t>1</w:t>
            </w:r>
          </w:p>
          <w:p w14:paraId="5160CD17" w14:textId="77777777" w:rsidR="00F55082" w:rsidRDefault="00F55082" w:rsidP="00F55082">
            <w:pPr>
              <w:pStyle w:val="TAL"/>
              <w:keepNext w:val="0"/>
            </w:pPr>
            <w:r>
              <w:t>isOrdered: N/A</w:t>
            </w:r>
          </w:p>
          <w:p w14:paraId="09A8CA25" w14:textId="77777777" w:rsidR="00F55082" w:rsidRDefault="00F55082" w:rsidP="00F55082">
            <w:pPr>
              <w:pStyle w:val="TAL"/>
              <w:keepNext w:val="0"/>
            </w:pPr>
            <w:r>
              <w:t>isUnique: N/A</w:t>
            </w:r>
          </w:p>
          <w:p w14:paraId="2B5F984D" w14:textId="77777777" w:rsidR="00F55082" w:rsidRDefault="00F55082" w:rsidP="00F55082">
            <w:pPr>
              <w:pStyle w:val="TAL"/>
              <w:keepNext w:val="0"/>
            </w:pPr>
            <w:r>
              <w:t>defaultValue: None</w:t>
            </w:r>
          </w:p>
          <w:p w14:paraId="0D6297EB" w14:textId="77777777" w:rsidR="00F55082" w:rsidRDefault="00F55082" w:rsidP="00F55082">
            <w:pPr>
              <w:pStyle w:val="TAL"/>
              <w:keepNext w:val="0"/>
            </w:pPr>
            <w:r>
              <w:t>allowedValues: N/A</w:t>
            </w:r>
          </w:p>
          <w:p w14:paraId="1A6AD2F6" w14:textId="77777777" w:rsidR="00F55082" w:rsidRDefault="00F55082" w:rsidP="00F55082">
            <w:pPr>
              <w:pStyle w:val="TAL"/>
              <w:keepNext w:val="0"/>
            </w:pPr>
            <w:r>
              <w:t>isNullable: False</w:t>
            </w:r>
          </w:p>
        </w:tc>
      </w:tr>
      <w:tr w:rsidR="00F55082" w14:paraId="29BF7B3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3C47C1F" w14:textId="77777777" w:rsidR="00F55082" w:rsidRDefault="00F55082" w:rsidP="00F55082">
            <w:pPr>
              <w:pStyle w:val="TAL"/>
              <w:keepNext w:val="0"/>
              <w:rPr>
                <w:rFonts w:ascii="Courier New" w:hAnsi="Courier New" w:cs="Courier New"/>
              </w:rPr>
            </w:pPr>
            <w:r>
              <w:rPr>
                <w:rFonts w:ascii="Courier New" w:hAnsi="Courier New" w:cs="Courier New"/>
              </w:rPr>
              <w:t>hostAddr</w:t>
            </w:r>
          </w:p>
        </w:tc>
        <w:tc>
          <w:tcPr>
            <w:tcW w:w="5526" w:type="dxa"/>
            <w:tcBorders>
              <w:top w:val="single" w:sz="4" w:space="0" w:color="auto"/>
              <w:left w:val="single" w:sz="4" w:space="0" w:color="auto"/>
              <w:bottom w:val="single" w:sz="4" w:space="0" w:color="auto"/>
              <w:right w:val="single" w:sz="4" w:space="0" w:color="auto"/>
            </w:tcBorders>
          </w:tcPr>
          <w:p w14:paraId="43DA7453" w14:textId="77777777" w:rsidR="00F55082" w:rsidRDefault="00F55082" w:rsidP="00F55082">
            <w:pPr>
              <w:pStyle w:val="TAL"/>
              <w:keepNext w:val="0"/>
              <w:rPr>
                <w:lang w:eastAsia="zh-CN"/>
              </w:rPr>
            </w:pPr>
            <w:r>
              <w:rPr>
                <w:lang w:eastAsia="zh-CN"/>
              </w:rPr>
              <w:t>This parameter defines host address of a NF</w:t>
            </w:r>
          </w:p>
          <w:p w14:paraId="2EAD5D6F" w14:textId="77777777" w:rsidR="00F55082" w:rsidRDefault="00F55082" w:rsidP="00F55082">
            <w:pPr>
              <w:pStyle w:val="TAL"/>
              <w:keepNext w:val="0"/>
              <w:rPr>
                <w:lang w:eastAsia="zh-CN"/>
              </w:rPr>
            </w:pPr>
          </w:p>
          <w:p w14:paraId="4BE63787" w14:textId="77777777" w:rsidR="00F55082" w:rsidRDefault="00F55082" w:rsidP="00F55082">
            <w:pPr>
              <w:pStyle w:val="TAL"/>
              <w:keepNext w:val="0"/>
              <w:rPr>
                <w:lang w:eastAsia="zh-CN"/>
              </w:rPr>
            </w:pPr>
          </w:p>
          <w:p w14:paraId="59ED0577" w14:textId="77777777" w:rsidR="00F55082" w:rsidRDefault="00F55082" w:rsidP="00F5508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4F794BF" w14:textId="77777777" w:rsidR="00F55082" w:rsidRDefault="00F55082" w:rsidP="00F55082">
            <w:pPr>
              <w:pStyle w:val="TAL"/>
              <w:keepNext w:val="0"/>
            </w:pPr>
            <w:r>
              <w:t>type: HostAddr</w:t>
            </w:r>
          </w:p>
          <w:p w14:paraId="59126084" w14:textId="77777777" w:rsidR="00F55082" w:rsidRDefault="00F55082" w:rsidP="00F55082">
            <w:pPr>
              <w:pStyle w:val="TAL"/>
              <w:keepNext w:val="0"/>
              <w:rPr>
                <w:lang w:eastAsia="zh-CN"/>
              </w:rPr>
            </w:pPr>
            <w:r>
              <w:t xml:space="preserve">multiplicity: </w:t>
            </w:r>
            <w:r>
              <w:rPr>
                <w:lang w:eastAsia="zh-CN"/>
              </w:rPr>
              <w:t>1</w:t>
            </w:r>
          </w:p>
          <w:p w14:paraId="310D8EFB" w14:textId="77777777" w:rsidR="00F55082" w:rsidRDefault="00F55082" w:rsidP="00F55082">
            <w:pPr>
              <w:pStyle w:val="TAL"/>
              <w:keepNext w:val="0"/>
            </w:pPr>
            <w:r>
              <w:t>isOrdered: N/A</w:t>
            </w:r>
          </w:p>
          <w:p w14:paraId="703303A7" w14:textId="77777777" w:rsidR="00F55082" w:rsidRDefault="00F55082" w:rsidP="00F55082">
            <w:pPr>
              <w:pStyle w:val="TAL"/>
              <w:keepNext w:val="0"/>
            </w:pPr>
            <w:r>
              <w:t>isUnique: N/A</w:t>
            </w:r>
          </w:p>
          <w:p w14:paraId="70202104" w14:textId="77777777" w:rsidR="00F55082" w:rsidRDefault="00F55082" w:rsidP="00F55082">
            <w:pPr>
              <w:pStyle w:val="TAL"/>
              <w:keepNext w:val="0"/>
            </w:pPr>
            <w:r>
              <w:t>defaultValue: None</w:t>
            </w:r>
          </w:p>
          <w:p w14:paraId="1B9F8054" w14:textId="77777777" w:rsidR="00F55082" w:rsidRDefault="00F55082" w:rsidP="00F55082">
            <w:pPr>
              <w:pStyle w:val="TAL"/>
              <w:keepNext w:val="0"/>
            </w:pPr>
            <w:r>
              <w:t>allowedValues: N/A</w:t>
            </w:r>
          </w:p>
          <w:p w14:paraId="510AE351" w14:textId="77777777" w:rsidR="00F55082" w:rsidRDefault="00F55082" w:rsidP="00F55082">
            <w:pPr>
              <w:pStyle w:val="TAL"/>
              <w:keepNext w:val="0"/>
            </w:pPr>
            <w:r>
              <w:t>isNullable: False</w:t>
            </w:r>
          </w:p>
        </w:tc>
      </w:tr>
      <w:tr w:rsidR="00F55082" w14:paraId="7DEA19E0"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1E77A59" w14:textId="77777777" w:rsidR="00F55082" w:rsidRDefault="00F55082" w:rsidP="00F55082">
            <w:pPr>
              <w:pStyle w:val="TAL"/>
              <w:keepNext w:val="0"/>
              <w:rPr>
                <w:rFonts w:ascii="Courier New" w:hAnsi="Courier New" w:cs="Courier New"/>
              </w:rPr>
            </w:pPr>
            <w:r>
              <w:rPr>
                <w:rFonts w:ascii="Courier New" w:hAnsi="Courier New" w:cs="Courier New"/>
                <w:lang w:eastAsia="zh-CN"/>
              </w:rPr>
              <w:t>priority</w:t>
            </w:r>
          </w:p>
        </w:tc>
        <w:tc>
          <w:tcPr>
            <w:tcW w:w="5526" w:type="dxa"/>
            <w:tcBorders>
              <w:top w:val="single" w:sz="4" w:space="0" w:color="auto"/>
              <w:left w:val="single" w:sz="4" w:space="0" w:color="auto"/>
              <w:bottom w:val="single" w:sz="4" w:space="0" w:color="auto"/>
              <w:right w:val="single" w:sz="4" w:space="0" w:color="auto"/>
            </w:tcBorders>
          </w:tcPr>
          <w:p w14:paraId="184D8219" w14:textId="77777777" w:rsidR="00F55082" w:rsidRDefault="00F55082" w:rsidP="00F55082">
            <w:pPr>
              <w:pStyle w:val="TAL"/>
              <w:keepNext w:val="0"/>
              <w:rPr>
                <w:lang w:eastAsia="zh-CN"/>
              </w:rPr>
            </w:pPr>
            <w:r>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14:paraId="7084C3C8" w14:textId="77777777" w:rsidR="00F55082" w:rsidRDefault="00F55082" w:rsidP="00F55082">
            <w:pPr>
              <w:pStyle w:val="TAL"/>
              <w:keepNext w:val="0"/>
              <w:rPr>
                <w:lang w:eastAsia="zh-CN"/>
              </w:rPr>
            </w:pPr>
          </w:p>
          <w:p w14:paraId="3057D388" w14:textId="77777777" w:rsidR="00F55082" w:rsidRDefault="00F55082" w:rsidP="00F55082">
            <w:pPr>
              <w:pStyle w:val="TAL"/>
              <w:keepNext w:val="0"/>
              <w:rPr>
                <w:lang w:eastAsia="zh-CN"/>
              </w:rPr>
            </w:pPr>
            <w:r>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14:paraId="345AD642" w14:textId="77777777" w:rsidR="00F55082" w:rsidRDefault="00F55082" w:rsidP="00F55082">
            <w:pPr>
              <w:pStyle w:val="TAL"/>
              <w:keepNext w:val="0"/>
            </w:pPr>
            <w:r>
              <w:t>type: Integer</w:t>
            </w:r>
          </w:p>
          <w:p w14:paraId="1BDA7141" w14:textId="77777777" w:rsidR="00F55082" w:rsidRDefault="00F55082" w:rsidP="00F55082">
            <w:pPr>
              <w:pStyle w:val="TAL"/>
              <w:keepNext w:val="0"/>
              <w:rPr>
                <w:lang w:eastAsia="zh-CN"/>
              </w:rPr>
            </w:pPr>
            <w:r>
              <w:t xml:space="preserve">multiplicity: </w:t>
            </w:r>
            <w:r>
              <w:rPr>
                <w:lang w:eastAsia="zh-CN"/>
              </w:rPr>
              <w:t>1</w:t>
            </w:r>
          </w:p>
          <w:p w14:paraId="263784D6" w14:textId="77777777" w:rsidR="00F55082" w:rsidRDefault="00F55082" w:rsidP="00F55082">
            <w:pPr>
              <w:pStyle w:val="TAL"/>
              <w:keepNext w:val="0"/>
            </w:pPr>
            <w:r>
              <w:t>isOrdered: N/A</w:t>
            </w:r>
          </w:p>
          <w:p w14:paraId="3AEFBE63" w14:textId="77777777" w:rsidR="00F55082" w:rsidRDefault="00F55082" w:rsidP="00F55082">
            <w:pPr>
              <w:pStyle w:val="TAL"/>
              <w:keepNext w:val="0"/>
            </w:pPr>
            <w:r>
              <w:t>isUnique: N/A</w:t>
            </w:r>
          </w:p>
          <w:p w14:paraId="1A67C218" w14:textId="77777777" w:rsidR="00F55082" w:rsidRDefault="00F55082" w:rsidP="00F55082">
            <w:pPr>
              <w:pStyle w:val="TAL"/>
              <w:keepNext w:val="0"/>
            </w:pPr>
            <w:r>
              <w:t>defaultValue: None</w:t>
            </w:r>
          </w:p>
          <w:p w14:paraId="198DDC4D" w14:textId="77777777" w:rsidR="00F55082" w:rsidRDefault="00F55082" w:rsidP="00F55082">
            <w:pPr>
              <w:pStyle w:val="TAL"/>
              <w:keepNext w:val="0"/>
            </w:pPr>
            <w:r>
              <w:t>allowedValues: N/A</w:t>
            </w:r>
          </w:p>
          <w:p w14:paraId="724937AF" w14:textId="77777777" w:rsidR="00F55082" w:rsidRDefault="00F55082" w:rsidP="00F55082">
            <w:pPr>
              <w:pStyle w:val="TAL"/>
              <w:keepNext w:val="0"/>
            </w:pPr>
            <w:r>
              <w:t>isNullable: False</w:t>
            </w:r>
          </w:p>
        </w:tc>
      </w:tr>
      <w:tr w:rsidR="00F55082" w14:paraId="19F68F9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8EF9665" w14:textId="77777777" w:rsidR="00F55082" w:rsidRDefault="00F55082" w:rsidP="00F55082">
            <w:pPr>
              <w:pStyle w:val="TAL"/>
              <w:keepNext w:val="0"/>
              <w:rPr>
                <w:rFonts w:ascii="Courier New" w:hAnsi="Courier New" w:cs="Courier New"/>
                <w:lang w:eastAsia="zh-CN"/>
              </w:rPr>
            </w:pPr>
            <w:r>
              <w:rPr>
                <w:rFonts w:ascii="Courier New" w:hAnsi="Courier New" w:cs="Courier New"/>
              </w:rPr>
              <w:lastRenderedPageBreak/>
              <w:t>supported</w:t>
            </w:r>
            <w:r>
              <w:rPr>
                <w:rFonts w:ascii="Courier New" w:hAnsi="Courier New" w:cs="Courier New"/>
                <w:lang w:eastAsia="zh-CN"/>
              </w:rPr>
              <w:t>Data</w:t>
            </w:r>
            <w:r>
              <w:rPr>
                <w:rFonts w:ascii="Courier New" w:hAnsi="Courier New" w:cs="Courier New"/>
              </w:rPr>
              <w:t>SetIds</w:t>
            </w:r>
          </w:p>
        </w:tc>
        <w:tc>
          <w:tcPr>
            <w:tcW w:w="5526" w:type="dxa"/>
            <w:tcBorders>
              <w:top w:val="single" w:sz="4" w:space="0" w:color="auto"/>
              <w:left w:val="single" w:sz="4" w:space="0" w:color="auto"/>
              <w:bottom w:val="single" w:sz="4" w:space="0" w:color="auto"/>
              <w:right w:val="single" w:sz="4" w:space="0" w:color="auto"/>
            </w:tcBorders>
          </w:tcPr>
          <w:p w14:paraId="3A696973" w14:textId="77777777" w:rsidR="00F55082" w:rsidRDefault="00F55082" w:rsidP="00F55082">
            <w:pPr>
              <w:pStyle w:val="TAL"/>
              <w:keepNext w:val="0"/>
              <w:rPr>
                <w:lang w:eastAsia="zh-CN"/>
              </w:rPr>
            </w:pPr>
            <w:r>
              <w:rPr>
                <w:lang w:eastAsia="zh-CN"/>
              </w:rPr>
              <w:t>This parameter defines list of supported data sets in the UDR instance (See TS 29.510[23]).</w:t>
            </w:r>
          </w:p>
          <w:p w14:paraId="78FF2290" w14:textId="77777777" w:rsidR="00F55082" w:rsidRDefault="00F55082" w:rsidP="00F55082">
            <w:pPr>
              <w:pStyle w:val="TAL"/>
              <w:keepNext w:val="0"/>
              <w:rPr>
                <w:lang w:eastAsia="zh-CN"/>
              </w:rPr>
            </w:pPr>
          </w:p>
          <w:p w14:paraId="6EDDDA95" w14:textId="77777777" w:rsidR="00F55082" w:rsidRDefault="00F55082" w:rsidP="00F55082">
            <w:pPr>
              <w:pStyle w:val="TAL"/>
              <w:keepNext w:val="0"/>
              <w:rPr>
                <w:lang w:eastAsia="zh-CN"/>
              </w:rPr>
            </w:pPr>
            <w:r>
              <w:rPr>
                <w:lang w:eastAsia="zh-CN"/>
              </w:rPr>
              <w:t>allowedValues: "SUBSCRIPTION", "POLICY", EXPOSURE", "APPLICATION"</w:t>
            </w:r>
          </w:p>
        </w:tc>
        <w:tc>
          <w:tcPr>
            <w:tcW w:w="1897" w:type="dxa"/>
            <w:tcBorders>
              <w:top w:val="single" w:sz="4" w:space="0" w:color="auto"/>
              <w:left w:val="single" w:sz="4" w:space="0" w:color="auto"/>
              <w:bottom w:val="single" w:sz="4" w:space="0" w:color="auto"/>
              <w:right w:val="single" w:sz="4" w:space="0" w:color="auto"/>
            </w:tcBorders>
          </w:tcPr>
          <w:p w14:paraId="5017721A" w14:textId="77777777" w:rsidR="00F55082" w:rsidRDefault="00F55082" w:rsidP="00F55082">
            <w:pPr>
              <w:pStyle w:val="TAL"/>
              <w:keepNext w:val="0"/>
            </w:pPr>
            <w:r>
              <w:t>type: ENUM</w:t>
            </w:r>
          </w:p>
          <w:p w14:paraId="2E811F8C" w14:textId="77777777" w:rsidR="00F55082" w:rsidRDefault="00F55082" w:rsidP="00F55082">
            <w:pPr>
              <w:pStyle w:val="TAL"/>
              <w:keepNext w:val="0"/>
            </w:pPr>
            <w:r>
              <w:t>multiplicity: 1..*</w:t>
            </w:r>
          </w:p>
          <w:p w14:paraId="2AA3F801" w14:textId="77777777" w:rsidR="00F55082" w:rsidRDefault="00F55082" w:rsidP="00F55082">
            <w:pPr>
              <w:pStyle w:val="TAL"/>
              <w:keepNext w:val="0"/>
            </w:pPr>
            <w:r>
              <w:t>isOrdered: N/A</w:t>
            </w:r>
          </w:p>
          <w:p w14:paraId="6F6E1667" w14:textId="77777777" w:rsidR="00F55082" w:rsidRDefault="00F55082" w:rsidP="00F55082">
            <w:pPr>
              <w:pStyle w:val="TAL"/>
              <w:keepNext w:val="0"/>
            </w:pPr>
            <w:r>
              <w:t>isUnique: False</w:t>
            </w:r>
          </w:p>
          <w:p w14:paraId="6D5E57AA" w14:textId="77777777" w:rsidR="00F55082" w:rsidRDefault="00F55082" w:rsidP="00F55082">
            <w:pPr>
              <w:pStyle w:val="TAL"/>
              <w:keepNext w:val="0"/>
            </w:pPr>
            <w:r>
              <w:t>defaultValue: None</w:t>
            </w:r>
          </w:p>
          <w:p w14:paraId="5756047A" w14:textId="77777777" w:rsidR="00F55082" w:rsidRDefault="00F55082" w:rsidP="00F55082">
            <w:pPr>
              <w:pStyle w:val="TAL"/>
              <w:keepNext w:val="0"/>
            </w:pPr>
            <w:r>
              <w:t>isNullable: False</w:t>
            </w:r>
          </w:p>
        </w:tc>
      </w:tr>
      <w:tr w:rsidR="00F55082" w14:paraId="7BE77E5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2EE7FF3" w14:textId="77777777" w:rsidR="00F55082" w:rsidRDefault="00F55082" w:rsidP="00F55082">
            <w:pPr>
              <w:pStyle w:val="TAL"/>
              <w:keepNext w:val="0"/>
              <w:rPr>
                <w:rFonts w:ascii="Courier New" w:hAnsi="Courier New" w:cs="Courier New"/>
              </w:rPr>
            </w:pPr>
            <w:r>
              <w:rPr>
                <w:rFonts w:ascii="Courier New" w:hAnsi="Courier New" w:cs="Courier New"/>
                <w:lang w:eastAsia="zh-CN"/>
              </w:rPr>
              <w:t>nFSrvGroupId</w:t>
            </w:r>
          </w:p>
        </w:tc>
        <w:tc>
          <w:tcPr>
            <w:tcW w:w="5526" w:type="dxa"/>
            <w:tcBorders>
              <w:top w:val="single" w:sz="4" w:space="0" w:color="auto"/>
              <w:left w:val="single" w:sz="4" w:space="0" w:color="auto"/>
              <w:bottom w:val="single" w:sz="4" w:space="0" w:color="auto"/>
              <w:right w:val="single" w:sz="4" w:space="0" w:color="auto"/>
            </w:tcBorders>
          </w:tcPr>
          <w:p w14:paraId="32AF51B0" w14:textId="77777777" w:rsidR="00F55082" w:rsidRDefault="00F55082" w:rsidP="00F55082">
            <w:pPr>
              <w:pStyle w:val="TAL"/>
              <w:keepNext w:val="0"/>
              <w:rPr>
                <w:lang w:eastAsia="zh-CN"/>
              </w:rPr>
            </w:pPr>
            <w:r>
              <w:rPr>
                <w:lang w:eastAsia="zh-CN"/>
              </w:rPr>
              <w:t>This parameter defines identity of the group that is served by the NF instance (See TS 29.510[23]).</w:t>
            </w:r>
          </w:p>
          <w:p w14:paraId="0ADDA090" w14:textId="77777777" w:rsidR="00F55082" w:rsidRDefault="00F55082" w:rsidP="00F55082">
            <w:pPr>
              <w:pStyle w:val="TAL"/>
              <w:keepNext w:val="0"/>
              <w:rPr>
                <w:lang w:eastAsia="zh-CN"/>
              </w:rPr>
            </w:pPr>
          </w:p>
          <w:p w14:paraId="73655CB2" w14:textId="77777777" w:rsidR="00F55082" w:rsidRDefault="00F55082" w:rsidP="00F5508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2A21533" w14:textId="77777777" w:rsidR="00F55082" w:rsidRDefault="00F55082" w:rsidP="00F55082">
            <w:pPr>
              <w:pStyle w:val="TAL"/>
              <w:keepNext w:val="0"/>
            </w:pPr>
            <w:r>
              <w:t>type: String</w:t>
            </w:r>
          </w:p>
          <w:p w14:paraId="6F13F4CE" w14:textId="77777777" w:rsidR="00F55082" w:rsidRDefault="00F55082" w:rsidP="00F55082">
            <w:pPr>
              <w:pStyle w:val="TAL"/>
              <w:keepNext w:val="0"/>
            </w:pPr>
            <w:r>
              <w:t>multiplicity: 1</w:t>
            </w:r>
          </w:p>
          <w:p w14:paraId="6BA37446" w14:textId="77777777" w:rsidR="00F55082" w:rsidRDefault="00F55082" w:rsidP="00F55082">
            <w:pPr>
              <w:pStyle w:val="TAL"/>
              <w:keepNext w:val="0"/>
            </w:pPr>
            <w:r>
              <w:t>isOrdered: F</w:t>
            </w:r>
          </w:p>
          <w:p w14:paraId="78B0A1EE" w14:textId="77777777" w:rsidR="00F55082" w:rsidRDefault="00F55082" w:rsidP="00F55082">
            <w:pPr>
              <w:pStyle w:val="TAL"/>
              <w:keepNext w:val="0"/>
            </w:pPr>
            <w:r>
              <w:t>isUnique: N/A</w:t>
            </w:r>
          </w:p>
          <w:p w14:paraId="2B411515" w14:textId="77777777" w:rsidR="00F55082" w:rsidRDefault="00F55082" w:rsidP="00F55082">
            <w:pPr>
              <w:pStyle w:val="TAL"/>
              <w:keepNext w:val="0"/>
            </w:pPr>
            <w:r>
              <w:t>defaultValue: None</w:t>
            </w:r>
          </w:p>
          <w:p w14:paraId="7AD29693" w14:textId="77777777" w:rsidR="00F55082" w:rsidRDefault="00F55082" w:rsidP="00F55082">
            <w:pPr>
              <w:pStyle w:val="TAL"/>
              <w:keepNext w:val="0"/>
            </w:pPr>
            <w:r>
              <w:t>isNullable: False</w:t>
            </w:r>
          </w:p>
        </w:tc>
      </w:tr>
      <w:tr w:rsidR="00F55082" w14:paraId="5A495F1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AE689AC" w14:textId="77777777" w:rsidR="00F55082" w:rsidRDefault="00F55082" w:rsidP="00F55082">
            <w:pPr>
              <w:pStyle w:val="TAL"/>
              <w:keepNext w:val="0"/>
              <w:rPr>
                <w:rFonts w:ascii="Courier New" w:hAnsi="Courier New" w:cs="Courier New"/>
                <w:lang w:eastAsia="zh-CN"/>
              </w:rPr>
            </w:pPr>
            <w:r>
              <w:rPr>
                <w:rFonts w:ascii="Courier New" w:hAnsi="Courier New" w:cs="Courier New"/>
              </w:rPr>
              <w:t>smfServingAreas</w:t>
            </w:r>
          </w:p>
        </w:tc>
        <w:tc>
          <w:tcPr>
            <w:tcW w:w="5526" w:type="dxa"/>
            <w:tcBorders>
              <w:top w:val="single" w:sz="4" w:space="0" w:color="auto"/>
              <w:left w:val="single" w:sz="4" w:space="0" w:color="auto"/>
              <w:bottom w:val="single" w:sz="4" w:space="0" w:color="auto"/>
              <w:right w:val="single" w:sz="4" w:space="0" w:color="auto"/>
            </w:tcBorders>
          </w:tcPr>
          <w:p w14:paraId="793C82FE" w14:textId="77777777" w:rsidR="00F55082" w:rsidRDefault="00F55082" w:rsidP="00F55082">
            <w:pPr>
              <w:pStyle w:val="TAL"/>
              <w:keepNext w:val="0"/>
              <w:rPr>
                <w:lang w:eastAsia="zh-CN"/>
              </w:rPr>
            </w:pPr>
            <w:r>
              <w:rPr>
                <w:lang w:eastAsia="zh-CN"/>
              </w:rPr>
              <w:t>This parameter defines the SMF service area(s) the UPF can serve (See TS 29.510[23]).</w:t>
            </w:r>
          </w:p>
          <w:p w14:paraId="217A3FB0" w14:textId="77777777" w:rsidR="00F55082" w:rsidRDefault="00F55082" w:rsidP="00F55082">
            <w:pPr>
              <w:pStyle w:val="TAL"/>
              <w:keepNext w:val="0"/>
              <w:rPr>
                <w:lang w:eastAsia="zh-CN"/>
              </w:rPr>
            </w:pPr>
          </w:p>
          <w:p w14:paraId="69EA0EB0" w14:textId="77777777" w:rsidR="00F55082" w:rsidRDefault="00F55082" w:rsidP="00F5508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3426847" w14:textId="77777777" w:rsidR="00F55082" w:rsidRDefault="00F55082" w:rsidP="00F55082">
            <w:pPr>
              <w:pStyle w:val="TAL"/>
              <w:keepNext w:val="0"/>
            </w:pPr>
            <w:r>
              <w:t>type: String</w:t>
            </w:r>
          </w:p>
          <w:p w14:paraId="35A74CAD" w14:textId="77777777" w:rsidR="00F55082" w:rsidRDefault="00F55082" w:rsidP="00F55082">
            <w:pPr>
              <w:pStyle w:val="TAL"/>
              <w:keepNext w:val="0"/>
            </w:pPr>
            <w:r>
              <w:t>multiplicity: 1..*</w:t>
            </w:r>
          </w:p>
          <w:p w14:paraId="6E355D5D" w14:textId="77777777" w:rsidR="00F55082" w:rsidRDefault="00F55082" w:rsidP="00F55082">
            <w:pPr>
              <w:pStyle w:val="TAL"/>
              <w:keepNext w:val="0"/>
            </w:pPr>
            <w:r>
              <w:t>isOrdered: F</w:t>
            </w:r>
          </w:p>
          <w:p w14:paraId="104BB4CB" w14:textId="77777777" w:rsidR="00F55082" w:rsidRDefault="00F55082" w:rsidP="00F55082">
            <w:pPr>
              <w:pStyle w:val="TAL"/>
              <w:keepNext w:val="0"/>
            </w:pPr>
            <w:r>
              <w:t>isUnique: True</w:t>
            </w:r>
          </w:p>
          <w:p w14:paraId="43639AE6" w14:textId="77777777" w:rsidR="00F55082" w:rsidRDefault="00F55082" w:rsidP="00F55082">
            <w:pPr>
              <w:pStyle w:val="TAL"/>
              <w:keepNext w:val="0"/>
            </w:pPr>
            <w:r>
              <w:t>defaultValue: None</w:t>
            </w:r>
          </w:p>
          <w:p w14:paraId="5F3A4A83" w14:textId="77777777" w:rsidR="00F55082" w:rsidRDefault="00F55082" w:rsidP="00F55082">
            <w:pPr>
              <w:pStyle w:val="TAL"/>
              <w:keepNext w:val="0"/>
            </w:pPr>
            <w:r>
              <w:t>isNullable: False</w:t>
            </w:r>
          </w:p>
        </w:tc>
      </w:tr>
      <w:tr w:rsidR="00F55082" w14:paraId="043185F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BD153CA" w14:textId="77777777" w:rsidR="00F55082" w:rsidRDefault="00F55082" w:rsidP="00F55082">
            <w:pPr>
              <w:pStyle w:val="TAL"/>
              <w:keepNext w:val="0"/>
              <w:rPr>
                <w:rFonts w:ascii="Courier New" w:hAnsi="Courier New" w:cs="Courier New"/>
              </w:rPr>
            </w:pPr>
            <w:r>
              <w:rPr>
                <w:rFonts w:ascii="Courier New" w:hAnsi="Courier New" w:cs="Courier New"/>
                <w:lang w:eastAsia="zh-CN"/>
              </w:rPr>
              <w:t>isESCoveredBy</w:t>
            </w:r>
          </w:p>
        </w:tc>
        <w:tc>
          <w:tcPr>
            <w:tcW w:w="5526" w:type="dxa"/>
            <w:tcBorders>
              <w:top w:val="single" w:sz="4" w:space="0" w:color="auto"/>
              <w:left w:val="single" w:sz="4" w:space="0" w:color="auto"/>
              <w:bottom w:val="single" w:sz="4" w:space="0" w:color="auto"/>
              <w:right w:val="single" w:sz="4" w:space="0" w:color="auto"/>
            </w:tcBorders>
          </w:tcPr>
          <w:p w14:paraId="388837D6" w14:textId="77777777" w:rsidR="00F55082" w:rsidRDefault="00F55082" w:rsidP="00F55082">
            <w:pPr>
              <w:pStyle w:val="TAL"/>
              <w:keepNext w:val="0"/>
            </w:pPr>
            <w:r>
              <w:t xml:space="preserve">This indicates whether the adjacentCell provides no, partial or full coverage for the cell which name-contains the </w:t>
            </w:r>
            <w:r>
              <w:rPr>
                <w:rFonts w:ascii="Courier New" w:hAnsi="Courier New"/>
              </w:rPr>
              <w:t>NRCellRelation</w:t>
            </w:r>
            <w:r>
              <w:t xml:space="preserve"> instance. </w:t>
            </w:r>
          </w:p>
          <w:p w14:paraId="5CD2E335" w14:textId="77777777" w:rsidR="00F55082" w:rsidRDefault="00F55082" w:rsidP="00F55082">
            <w:pPr>
              <w:pStyle w:val="TAL"/>
              <w:keepNext w:val="0"/>
            </w:pPr>
            <w:r>
              <w:t>Adjacent cells with this attribute equal to "FULL" are recommended to be considered as candidate cells to take over the coverage when the original cell state is about to be changed to energySaving.</w:t>
            </w:r>
          </w:p>
          <w:p w14:paraId="2163599F" w14:textId="77777777" w:rsidR="00F55082" w:rsidRDefault="00F55082" w:rsidP="00F55082">
            <w:pPr>
              <w:pStyle w:val="TAL"/>
              <w:keepNext w:val="0"/>
            </w:pPr>
            <w:r>
              <w:t>All adjacent cells with this attribute value equal to "PARTIAL" are recommended to be considered as entirety of candidate cells to take over the coverage when the original cell state is about to be changed to energySaving.</w:t>
            </w:r>
          </w:p>
          <w:p w14:paraId="7B71FBC7" w14:textId="77777777" w:rsidR="00F55082" w:rsidRDefault="00F55082" w:rsidP="00F55082">
            <w:pPr>
              <w:pStyle w:val="TAL"/>
              <w:keepNext w:val="0"/>
              <w:rPr>
                <w:lang w:eastAsia="zh-CN"/>
              </w:rPr>
            </w:pPr>
          </w:p>
          <w:p w14:paraId="5ED50B62" w14:textId="77777777" w:rsidR="00F55082" w:rsidRDefault="00F55082" w:rsidP="00F55082">
            <w:pPr>
              <w:pStyle w:val="TAL"/>
              <w:keepNext w:val="0"/>
              <w:rPr>
                <w:lang w:eastAsia="zh-CN"/>
              </w:rPr>
            </w:pPr>
            <w:r>
              <w:t>allowedValues:</w:t>
            </w:r>
            <w:r>
              <w:rPr>
                <w:lang w:eastAsia="zh-CN"/>
              </w:rPr>
              <w:t xml:space="preserve"> NO, PARTIAL, </w:t>
            </w:r>
            <w:r>
              <w:rPr>
                <w:color w:val="000000"/>
              </w:rPr>
              <w:t>FULL</w:t>
            </w:r>
          </w:p>
          <w:p w14:paraId="2E22A5D0" w14:textId="77777777" w:rsidR="00F55082" w:rsidRDefault="00F55082" w:rsidP="00F55082">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023FF608" w14:textId="77777777" w:rsidR="00F55082" w:rsidRDefault="00F55082" w:rsidP="00F55082">
            <w:pPr>
              <w:pStyle w:val="TAL"/>
              <w:keepNext w:val="0"/>
            </w:pPr>
            <w:r>
              <w:t>type: ENUM</w:t>
            </w:r>
          </w:p>
          <w:p w14:paraId="6ACE3FBC" w14:textId="77777777" w:rsidR="00F55082" w:rsidRDefault="00F55082" w:rsidP="00F55082">
            <w:pPr>
              <w:pStyle w:val="TAL"/>
              <w:keepNext w:val="0"/>
            </w:pPr>
            <w:r>
              <w:t>multiplicity: 1</w:t>
            </w:r>
          </w:p>
          <w:p w14:paraId="056FFD4C" w14:textId="77777777" w:rsidR="00F55082" w:rsidRDefault="00F55082" w:rsidP="00F55082">
            <w:pPr>
              <w:pStyle w:val="TAL"/>
              <w:keepNext w:val="0"/>
            </w:pPr>
            <w:r>
              <w:t>isOrdered: N/A</w:t>
            </w:r>
          </w:p>
          <w:p w14:paraId="345509AD" w14:textId="77777777" w:rsidR="00F55082" w:rsidRDefault="00F55082" w:rsidP="00F55082">
            <w:pPr>
              <w:pStyle w:val="TAL"/>
              <w:keepNext w:val="0"/>
            </w:pPr>
            <w:r>
              <w:t>isUnique: N/A</w:t>
            </w:r>
          </w:p>
          <w:p w14:paraId="3D610D1C" w14:textId="77777777" w:rsidR="00F55082" w:rsidRDefault="00F55082" w:rsidP="00F55082">
            <w:pPr>
              <w:pStyle w:val="TAL"/>
              <w:keepNext w:val="0"/>
            </w:pPr>
            <w:r>
              <w:t>defaultValue: None</w:t>
            </w:r>
          </w:p>
          <w:p w14:paraId="4F40CE27" w14:textId="77777777" w:rsidR="00F55082" w:rsidRDefault="00F55082" w:rsidP="00F55082">
            <w:pPr>
              <w:pStyle w:val="TAL"/>
              <w:keepNext w:val="0"/>
            </w:pPr>
            <w:r>
              <w:t xml:space="preserve">isNullable: </w:t>
            </w:r>
            <w:r>
              <w:rPr>
                <w:rFonts w:cs="Arial"/>
                <w:szCs w:val="18"/>
              </w:rPr>
              <w:t>False</w:t>
            </w:r>
          </w:p>
        </w:tc>
      </w:tr>
      <w:tr w:rsidR="00F55082" w14:paraId="557D149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AEDE9E3" w14:textId="77777777" w:rsidR="00F55082" w:rsidRDefault="00F55082" w:rsidP="00F55082">
            <w:pPr>
              <w:pStyle w:val="TAL"/>
              <w:keepNext w:val="0"/>
              <w:rPr>
                <w:rFonts w:ascii="Courier New" w:hAnsi="Courier New" w:cs="Courier New"/>
                <w:lang w:eastAsia="zh-CN"/>
              </w:rPr>
            </w:pPr>
            <w:r>
              <w:rPr>
                <w:rFonts w:ascii="Courier New" w:hAnsi="Courier New" w:cs="Courier New"/>
                <w:szCs w:val="18"/>
                <w:lang w:eastAsia="zh-CN"/>
              </w:rPr>
              <w:t>commModelList</w:t>
            </w:r>
          </w:p>
        </w:tc>
        <w:tc>
          <w:tcPr>
            <w:tcW w:w="5526" w:type="dxa"/>
            <w:tcBorders>
              <w:top w:val="single" w:sz="4" w:space="0" w:color="auto"/>
              <w:left w:val="single" w:sz="4" w:space="0" w:color="auto"/>
              <w:bottom w:val="single" w:sz="4" w:space="0" w:color="auto"/>
              <w:right w:val="single" w:sz="4" w:space="0" w:color="auto"/>
            </w:tcBorders>
          </w:tcPr>
          <w:p w14:paraId="1432A566" w14:textId="77777777" w:rsidR="00F55082" w:rsidRDefault="00F55082" w:rsidP="00F55082">
            <w:pPr>
              <w:keepLines/>
              <w:spacing w:after="0"/>
              <w:rPr>
                <w:rFonts w:ascii="Arial" w:hAnsi="Arial" w:cs="Arial"/>
                <w:sz w:val="18"/>
                <w:szCs w:val="18"/>
                <w:lang w:eastAsia="zh-CN"/>
              </w:rPr>
            </w:pPr>
            <w:r>
              <w:rPr>
                <w:rFonts w:ascii="Arial" w:hAnsi="Arial" w:cs="Arial"/>
                <w:sz w:val="18"/>
                <w:szCs w:val="18"/>
                <w:lang w:eastAsia="en-GB"/>
              </w:rPr>
              <w:t xml:space="preserve">The attribute specifies a list of </w:t>
            </w:r>
            <w:r>
              <w:rPr>
                <w:rFonts w:ascii="Arial" w:hAnsi="Arial" w:cs="Arial"/>
                <w:sz w:val="18"/>
                <w:szCs w:val="18"/>
                <w:lang w:eastAsia="zh-CN"/>
              </w:rPr>
              <w:t xml:space="preserve">commModel </w:t>
            </w:r>
            <w:r>
              <w:rPr>
                <w:rFonts w:ascii="Arial" w:hAnsi="Arial" w:cs="Arial"/>
                <w:sz w:val="18"/>
                <w:szCs w:val="18"/>
                <w:lang w:eastAsia="en-GB"/>
              </w:rPr>
              <w:t xml:space="preserve">which is defined as a datatype (see clause </w:t>
            </w:r>
            <w:r>
              <w:rPr>
                <w:rFonts w:ascii="Arial" w:hAnsi="Arial" w:cs="Arial"/>
                <w:sz w:val="18"/>
                <w:szCs w:val="18"/>
                <w:lang w:eastAsia="zh-CN"/>
              </w:rPr>
              <w:t>5</w:t>
            </w:r>
            <w:r>
              <w:rPr>
                <w:rFonts w:ascii="Arial" w:hAnsi="Arial" w:cs="Arial"/>
                <w:sz w:val="18"/>
                <w:szCs w:val="18"/>
                <w:lang w:eastAsia="en-GB"/>
              </w:rPr>
              <w:t>.3.</w:t>
            </w:r>
            <w:r>
              <w:rPr>
                <w:rFonts w:ascii="Arial" w:hAnsi="Arial" w:cs="Arial"/>
                <w:sz w:val="18"/>
                <w:szCs w:val="18"/>
                <w:lang w:eastAsia="zh-CN"/>
              </w:rPr>
              <w:t>69</w:t>
            </w:r>
            <w:r>
              <w:rPr>
                <w:rFonts w:ascii="Arial" w:hAnsi="Arial" w:cs="Arial"/>
                <w:sz w:val="18"/>
                <w:szCs w:val="18"/>
                <w:lang w:eastAsia="en-GB"/>
              </w:rPr>
              <w:t xml:space="preserve">). </w:t>
            </w:r>
            <w:r>
              <w:rPr>
                <w:rFonts w:ascii="Arial" w:hAnsi="Arial" w:cs="Arial"/>
                <w:sz w:val="18"/>
                <w:szCs w:val="18"/>
                <w:lang w:eastAsia="zh-CN"/>
              </w:rPr>
              <w:t xml:space="preserve">It </w:t>
            </w:r>
            <w:r>
              <w:rPr>
                <w:rFonts w:ascii="Arial" w:hAnsi="Arial"/>
                <w:sz w:val="18"/>
                <w:szCs w:val="18"/>
              </w:rPr>
              <w:t>can be used by NF and NF services to interact with each other in 5G Core network (</w:t>
            </w:r>
            <w:r>
              <w:rPr>
                <w:rFonts w:ascii="Arial" w:hAnsi="Arial"/>
                <w:sz w:val="18"/>
                <w:szCs w:val="18"/>
                <w:lang w:eastAsia="zh-CN"/>
              </w:rPr>
              <w:t xml:space="preserve">see </w:t>
            </w:r>
            <w:r>
              <w:rPr>
                <w:rFonts w:ascii="Arial" w:hAnsi="Arial"/>
                <w:sz w:val="18"/>
                <w:szCs w:val="18"/>
              </w:rPr>
              <w:t>TS 23.501</w:t>
            </w:r>
            <w:r>
              <w:rPr>
                <w:rFonts w:ascii="Arial" w:hAnsi="Arial"/>
                <w:sz w:val="18"/>
                <w:szCs w:val="18"/>
                <w:lang w:eastAsia="zh-CN"/>
              </w:rPr>
              <w:t xml:space="preserve"> [2]</w:t>
            </w:r>
            <w:r>
              <w:rPr>
                <w:rFonts w:ascii="Arial" w:hAnsi="Arial"/>
                <w:sz w:val="18"/>
                <w:szCs w:val="18"/>
              </w:rPr>
              <w:t>)</w:t>
            </w:r>
            <w:r>
              <w:rPr>
                <w:rFonts w:ascii="Arial" w:hAnsi="Arial"/>
                <w:sz w:val="18"/>
                <w:szCs w:val="18"/>
                <w:lang w:eastAsia="zh-CN"/>
              </w:rPr>
              <w:t>.</w:t>
            </w:r>
          </w:p>
          <w:p w14:paraId="75FFFE50" w14:textId="77777777" w:rsidR="00F55082" w:rsidRDefault="00F55082" w:rsidP="00F55082">
            <w:pPr>
              <w:keepLines/>
              <w:spacing w:after="0"/>
              <w:rPr>
                <w:rFonts w:ascii="Arial" w:hAnsi="Arial" w:cs="Arial"/>
                <w:sz w:val="18"/>
                <w:szCs w:val="18"/>
                <w:lang w:eastAsia="en-GB"/>
              </w:rPr>
            </w:pPr>
          </w:p>
          <w:p w14:paraId="78CC2F1B" w14:textId="77777777" w:rsidR="00F55082" w:rsidRDefault="00F55082" w:rsidP="00F55082">
            <w:pPr>
              <w:keepLines/>
              <w:spacing w:after="0"/>
              <w:rPr>
                <w:rFonts w:ascii="Arial" w:hAnsi="Arial" w:cs="Arial"/>
                <w:sz w:val="18"/>
                <w:szCs w:val="18"/>
                <w:lang w:eastAsia="en-GB"/>
              </w:rPr>
            </w:pPr>
          </w:p>
          <w:p w14:paraId="4C381C50" w14:textId="77777777" w:rsidR="00F55082" w:rsidRDefault="00F55082" w:rsidP="00F55082">
            <w:pPr>
              <w:pStyle w:val="TAL"/>
              <w:keepNext w:val="0"/>
            </w:pPr>
            <w:r>
              <w:rPr>
                <w:rFonts w:cs="Arial"/>
                <w:szCs w:val="18"/>
                <w:lang w:eastAsia="en-GB"/>
              </w:rPr>
              <w:t>allowedValues: Not applicable</w:t>
            </w:r>
          </w:p>
        </w:tc>
        <w:tc>
          <w:tcPr>
            <w:tcW w:w="1897" w:type="dxa"/>
            <w:tcBorders>
              <w:top w:val="single" w:sz="4" w:space="0" w:color="auto"/>
              <w:left w:val="single" w:sz="4" w:space="0" w:color="auto"/>
              <w:bottom w:val="single" w:sz="4" w:space="0" w:color="auto"/>
              <w:right w:val="single" w:sz="4" w:space="0" w:color="auto"/>
            </w:tcBorders>
          </w:tcPr>
          <w:p w14:paraId="1FA30C7F" w14:textId="77777777" w:rsidR="00F55082" w:rsidRDefault="00F55082" w:rsidP="00F55082">
            <w:pPr>
              <w:pStyle w:val="TAL"/>
              <w:keepNext w:val="0"/>
              <w:rPr>
                <w:rFonts w:cs="Arial"/>
                <w:szCs w:val="18"/>
                <w:lang w:eastAsia="zh-CN"/>
              </w:rPr>
            </w:pPr>
            <w:r>
              <w:rPr>
                <w:rFonts w:cs="Arial"/>
                <w:szCs w:val="18"/>
              </w:rPr>
              <w:t xml:space="preserve">type: </w:t>
            </w:r>
            <w:r>
              <w:rPr>
                <w:rFonts w:cs="Arial"/>
                <w:szCs w:val="18"/>
                <w:lang w:eastAsia="zh-CN"/>
              </w:rPr>
              <w:t>commModel</w:t>
            </w:r>
          </w:p>
          <w:p w14:paraId="4D231909" w14:textId="77777777" w:rsidR="00F55082" w:rsidRDefault="00F55082" w:rsidP="00F55082">
            <w:pPr>
              <w:pStyle w:val="TAL"/>
              <w:keepNext w:val="0"/>
              <w:rPr>
                <w:rFonts w:cs="Arial"/>
                <w:szCs w:val="18"/>
              </w:rPr>
            </w:pPr>
            <w:r>
              <w:rPr>
                <w:rFonts w:cs="Arial"/>
                <w:szCs w:val="18"/>
              </w:rPr>
              <w:t xml:space="preserve">multiplicity: </w:t>
            </w:r>
            <w:r>
              <w:rPr>
                <w:rFonts w:cs="Arial"/>
                <w:snapToGrid w:val="0"/>
                <w:szCs w:val="18"/>
              </w:rPr>
              <w:t>1..*</w:t>
            </w:r>
          </w:p>
          <w:p w14:paraId="56845140" w14:textId="77777777" w:rsidR="00F55082" w:rsidRDefault="00F55082" w:rsidP="00F55082">
            <w:pPr>
              <w:pStyle w:val="TAL"/>
              <w:keepNext w:val="0"/>
              <w:rPr>
                <w:rFonts w:cs="Arial"/>
                <w:szCs w:val="18"/>
              </w:rPr>
            </w:pPr>
            <w:r>
              <w:rPr>
                <w:rFonts w:cs="Arial"/>
                <w:szCs w:val="18"/>
              </w:rPr>
              <w:t>isOrdered: N/A</w:t>
            </w:r>
          </w:p>
          <w:p w14:paraId="2D2DDC11" w14:textId="77777777" w:rsidR="00F55082" w:rsidRDefault="00F55082" w:rsidP="00F55082">
            <w:pPr>
              <w:pStyle w:val="TAL"/>
              <w:keepNext w:val="0"/>
              <w:rPr>
                <w:rFonts w:cs="Arial"/>
                <w:szCs w:val="18"/>
              </w:rPr>
            </w:pPr>
            <w:r>
              <w:rPr>
                <w:rFonts w:cs="Arial"/>
                <w:szCs w:val="18"/>
              </w:rPr>
              <w:t>isUnique: N/A</w:t>
            </w:r>
          </w:p>
          <w:p w14:paraId="53604D85" w14:textId="77777777" w:rsidR="00F55082" w:rsidRDefault="00F55082" w:rsidP="00F55082">
            <w:pPr>
              <w:pStyle w:val="TAL"/>
              <w:keepNext w:val="0"/>
              <w:rPr>
                <w:rFonts w:cs="Arial"/>
                <w:szCs w:val="18"/>
              </w:rPr>
            </w:pPr>
            <w:r>
              <w:rPr>
                <w:rFonts w:cs="Arial"/>
                <w:szCs w:val="18"/>
              </w:rPr>
              <w:t>defaultValue: None</w:t>
            </w:r>
          </w:p>
          <w:p w14:paraId="308ABCE3" w14:textId="77777777" w:rsidR="00F55082" w:rsidRDefault="00F55082" w:rsidP="00F55082">
            <w:pPr>
              <w:pStyle w:val="TAL"/>
              <w:keepNext w:val="0"/>
            </w:pPr>
            <w:r>
              <w:rPr>
                <w:rFonts w:cs="Arial"/>
                <w:szCs w:val="18"/>
              </w:rPr>
              <w:t>isNullable: False</w:t>
            </w:r>
          </w:p>
        </w:tc>
      </w:tr>
      <w:tr w:rsidR="00F55082" w14:paraId="273B644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A8B2983" w14:textId="77777777" w:rsidR="00F55082" w:rsidRDefault="00F55082" w:rsidP="00F55082">
            <w:pPr>
              <w:pStyle w:val="TAL"/>
              <w:keepNext w:val="0"/>
              <w:rPr>
                <w:rFonts w:ascii="Courier New" w:hAnsi="Courier New" w:cs="Courier New"/>
                <w:szCs w:val="18"/>
                <w:lang w:eastAsia="zh-CN"/>
              </w:rPr>
            </w:pPr>
            <w:r>
              <w:rPr>
                <w:rFonts w:ascii="Courier New" w:hAnsi="Courier New" w:cs="Courier New"/>
              </w:rPr>
              <w:t>groupId</w:t>
            </w:r>
          </w:p>
        </w:tc>
        <w:tc>
          <w:tcPr>
            <w:tcW w:w="5526" w:type="dxa"/>
            <w:tcBorders>
              <w:top w:val="single" w:sz="4" w:space="0" w:color="auto"/>
              <w:left w:val="single" w:sz="4" w:space="0" w:color="auto"/>
              <w:bottom w:val="single" w:sz="4" w:space="0" w:color="auto"/>
              <w:right w:val="single" w:sz="4" w:space="0" w:color="auto"/>
            </w:tcBorders>
          </w:tcPr>
          <w:p w14:paraId="07C465D4"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dentiies a list of target NF services on which the same communication model is applied to. </w:t>
            </w:r>
          </w:p>
          <w:p w14:paraId="14832453" w14:textId="77777777" w:rsidR="00F55082" w:rsidRDefault="00F55082" w:rsidP="00F55082">
            <w:pPr>
              <w:keepLines/>
              <w:tabs>
                <w:tab w:val="decimal" w:pos="0"/>
              </w:tabs>
              <w:spacing w:after="0" w:line="0" w:lineRule="atLeast"/>
              <w:rPr>
                <w:rFonts w:ascii="Arial" w:hAnsi="Arial" w:cs="Arial"/>
                <w:sz w:val="18"/>
                <w:szCs w:val="18"/>
                <w:lang w:eastAsia="zh-CN"/>
              </w:rPr>
            </w:pPr>
          </w:p>
          <w:p w14:paraId="0615415F" w14:textId="77777777" w:rsidR="00F55082" w:rsidRDefault="00F55082" w:rsidP="00F55082">
            <w:pPr>
              <w:keepLines/>
              <w:spacing w:after="0"/>
              <w:rPr>
                <w:rFonts w:ascii="Arial" w:hAnsi="Arial" w:cs="Arial"/>
                <w:sz w:val="18"/>
                <w:szCs w:val="18"/>
                <w:lang w:eastAsia="en-GB"/>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8799C58"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6C6FDD11"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A80D42F"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B58BE0E"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767FF4A7"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5D99525" w14:textId="77777777" w:rsidR="00F55082" w:rsidRDefault="00F55082" w:rsidP="00F55082">
            <w:pPr>
              <w:pStyle w:val="TAL"/>
              <w:keepNext w:val="0"/>
              <w:rPr>
                <w:rFonts w:cs="Arial"/>
                <w:szCs w:val="18"/>
              </w:rPr>
            </w:pPr>
            <w:r>
              <w:rPr>
                <w:rFonts w:cs="Arial"/>
                <w:szCs w:val="18"/>
              </w:rPr>
              <w:t>isNullable: False</w:t>
            </w:r>
          </w:p>
        </w:tc>
      </w:tr>
      <w:tr w:rsidR="00F55082" w14:paraId="370C758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C82448B" w14:textId="77777777" w:rsidR="00F55082" w:rsidRDefault="00F55082" w:rsidP="00F55082">
            <w:pPr>
              <w:pStyle w:val="TAL"/>
              <w:keepNext w:val="0"/>
              <w:rPr>
                <w:rFonts w:ascii="Courier New" w:hAnsi="Courier New" w:cs="Courier New"/>
              </w:rPr>
            </w:pPr>
            <w:r>
              <w:rPr>
                <w:rFonts w:ascii="Courier New" w:hAnsi="Courier New" w:cs="Courier New"/>
              </w:rPr>
              <w:t>commModelType</w:t>
            </w:r>
          </w:p>
        </w:tc>
        <w:tc>
          <w:tcPr>
            <w:tcW w:w="5526" w:type="dxa"/>
            <w:tcBorders>
              <w:top w:val="single" w:sz="4" w:space="0" w:color="auto"/>
              <w:left w:val="single" w:sz="4" w:space="0" w:color="auto"/>
              <w:bottom w:val="single" w:sz="4" w:space="0" w:color="auto"/>
              <w:right w:val="single" w:sz="4" w:space="0" w:color="auto"/>
            </w:tcBorders>
          </w:tcPr>
          <w:p w14:paraId="1C8C590C"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defines communication model used by a NF to interact with NF service(s) (See TS 23.501 [2]). </w:t>
            </w:r>
          </w:p>
          <w:p w14:paraId="4F40DEF3" w14:textId="77777777" w:rsidR="00F55082" w:rsidRDefault="00F55082" w:rsidP="00F55082">
            <w:pPr>
              <w:keepLines/>
              <w:tabs>
                <w:tab w:val="decimal" w:pos="0"/>
              </w:tabs>
              <w:spacing w:after="0" w:line="0" w:lineRule="atLeast"/>
              <w:rPr>
                <w:rFonts w:ascii="Arial" w:hAnsi="Arial" w:cs="Arial"/>
                <w:sz w:val="18"/>
                <w:szCs w:val="18"/>
                <w:lang w:eastAsia="zh-CN"/>
              </w:rPr>
            </w:pPr>
          </w:p>
          <w:p w14:paraId="06B5F5F5"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cs="Arial"/>
                <w:szCs w:val="18"/>
                <w:lang w:eastAsia="zh-CN"/>
              </w:rPr>
              <w:t>allowedValues:”DIRECT_COMMUNICATION_WO_NRF”, “DIRECT_COMMUNICATION_WITH_NRF”, “INDIRECT_COMMUNICATION_WO_DEDICATED_DISCOVERY”,  “INDIRECT_COMMUNICATION_WITH_DEDICATED_DISCOVERY”</w:t>
            </w:r>
          </w:p>
        </w:tc>
        <w:tc>
          <w:tcPr>
            <w:tcW w:w="1897" w:type="dxa"/>
            <w:tcBorders>
              <w:top w:val="single" w:sz="4" w:space="0" w:color="auto"/>
              <w:left w:val="single" w:sz="4" w:space="0" w:color="auto"/>
              <w:bottom w:val="single" w:sz="4" w:space="0" w:color="auto"/>
              <w:right w:val="single" w:sz="4" w:space="0" w:color="auto"/>
            </w:tcBorders>
          </w:tcPr>
          <w:p w14:paraId="0DA97E24"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3A58DF27"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E75BE3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60F6F7F"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935061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236BD74" w14:textId="77777777" w:rsidR="00F55082" w:rsidRDefault="00F55082" w:rsidP="00F55082">
            <w:pPr>
              <w:keepLines/>
              <w:spacing w:after="0"/>
              <w:rPr>
                <w:rFonts w:ascii="Arial" w:hAnsi="Arial" w:cs="Arial"/>
                <w:sz w:val="18"/>
                <w:szCs w:val="18"/>
              </w:rPr>
            </w:pPr>
            <w:r>
              <w:rPr>
                <w:rFonts w:ascii="Arial" w:hAnsi="Arial" w:cs="Arial"/>
                <w:sz w:val="18"/>
                <w:szCs w:val="18"/>
              </w:rPr>
              <w:t>allowedValues: N/A</w:t>
            </w:r>
          </w:p>
          <w:p w14:paraId="290EC79C" w14:textId="77777777" w:rsidR="00F55082" w:rsidRDefault="00F55082" w:rsidP="00F55082">
            <w:pPr>
              <w:keepLines/>
              <w:spacing w:after="0"/>
              <w:rPr>
                <w:rFonts w:ascii="Arial" w:hAnsi="Arial" w:cs="Arial"/>
                <w:sz w:val="18"/>
                <w:szCs w:val="18"/>
              </w:rPr>
            </w:pPr>
            <w:r>
              <w:rPr>
                <w:rFonts w:cs="Arial"/>
                <w:szCs w:val="18"/>
              </w:rPr>
              <w:t>isNullable: False</w:t>
            </w:r>
          </w:p>
        </w:tc>
      </w:tr>
      <w:tr w:rsidR="00F55082" w14:paraId="5C96BFB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4067FCE" w14:textId="77777777" w:rsidR="00F55082" w:rsidRDefault="00F55082" w:rsidP="00F55082">
            <w:pPr>
              <w:pStyle w:val="TAL"/>
              <w:keepNext w:val="0"/>
              <w:rPr>
                <w:rFonts w:ascii="Courier New" w:hAnsi="Courier New" w:cs="Courier New"/>
              </w:rPr>
            </w:pPr>
            <w:r>
              <w:rPr>
                <w:rFonts w:ascii="Courier New" w:hAnsi="Courier New" w:cs="Courier New"/>
              </w:rPr>
              <w:t>targetNFServiceList</w:t>
            </w:r>
          </w:p>
        </w:tc>
        <w:tc>
          <w:tcPr>
            <w:tcW w:w="5526" w:type="dxa"/>
            <w:tcBorders>
              <w:top w:val="single" w:sz="4" w:space="0" w:color="auto"/>
              <w:left w:val="single" w:sz="4" w:space="0" w:color="auto"/>
              <w:bottom w:val="single" w:sz="4" w:space="0" w:color="auto"/>
              <w:right w:val="single" w:sz="4" w:space="0" w:color="auto"/>
            </w:tcBorders>
          </w:tcPr>
          <w:p w14:paraId="3861FD05"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target NF services sharing same communication model and configuration.</w:t>
            </w:r>
          </w:p>
          <w:p w14:paraId="223473F9" w14:textId="77777777" w:rsidR="00F55082" w:rsidRDefault="00F55082" w:rsidP="00F55082">
            <w:pPr>
              <w:keepLines/>
              <w:tabs>
                <w:tab w:val="decimal" w:pos="0"/>
              </w:tabs>
              <w:spacing w:after="0" w:line="0" w:lineRule="atLeast"/>
              <w:rPr>
                <w:rFonts w:ascii="Arial" w:hAnsi="Arial" w:cs="Arial"/>
                <w:sz w:val="18"/>
                <w:szCs w:val="18"/>
                <w:lang w:eastAsia="zh-CN"/>
              </w:rPr>
            </w:pPr>
          </w:p>
          <w:p w14:paraId="5151D20D"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AF41836" w14:textId="77777777" w:rsidR="00F55082" w:rsidRDefault="00F55082" w:rsidP="00F55082">
            <w:pPr>
              <w:keepLines/>
              <w:spacing w:after="0"/>
              <w:rPr>
                <w:rFonts w:ascii="Arial" w:hAnsi="Arial" w:cs="Arial"/>
                <w:sz w:val="18"/>
                <w:szCs w:val="18"/>
              </w:rPr>
            </w:pPr>
            <w:r>
              <w:rPr>
                <w:rFonts w:ascii="Arial" w:hAnsi="Arial" w:cs="Arial"/>
                <w:sz w:val="18"/>
                <w:szCs w:val="18"/>
              </w:rPr>
              <w:t>type: DN</w:t>
            </w:r>
          </w:p>
          <w:p w14:paraId="1151A124"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039FAD89" w14:textId="77777777" w:rsidR="00F55082" w:rsidRDefault="00F55082" w:rsidP="00F55082">
            <w:pPr>
              <w:keepLines/>
              <w:spacing w:after="0"/>
              <w:rPr>
                <w:rFonts w:ascii="Arial" w:hAnsi="Arial" w:cs="Arial"/>
                <w:sz w:val="18"/>
                <w:szCs w:val="18"/>
              </w:rPr>
            </w:pPr>
            <w:r>
              <w:rPr>
                <w:rFonts w:ascii="Arial" w:hAnsi="Arial" w:cs="Arial"/>
                <w:sz w:val="18"/>
                <w:szCs w:val="18"/>
              </w:rPr>
              <w:t>isOrdered: F</w:t>
            </w:r>
          </w:p>
          <w:p w14:paraId="1FD110E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2812C61"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0905843" w14:textId="77777777" w:rsidR="00F55082" w:rsidRDefault="00F55082" w:rsidP="00F55082">
            <w:pPr>
              <w:keepLines/>
              <w:spacing w:after="0"/>
              <w:rPr>
                <w:rFonts w:ascii="Arial" w:hAnsi="Arial" w:cs="Arial"/>
                <w:sz w:val="18"/>
                <w:szCs w:val="18"/>
              </w:rPr>
            </w:pPr>
            <w:r>
              <w:rPr>
                <w:rFonts w:cs="Arial"/>
                <w:szCs w:val="18"/>
              </w:rPr>
              <w:t>isNullable: False</w:t>
            </w:r>
          </w:p>
        </w:tc>
      </w:tr>
      <w:tr w:rsidR="00F55082" w14:paraId="3543BEC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E455387" w14:textId="77777777" w:rsidR="00F55082" w:rsidRDefault="00F55082" w:rsidP="00F55082">
            <w:pPr>
              <w:pStyle w:val="TAL"/>
              <w:keepNext w:val="0"/>
              <w:rPr>
                <w:rFonts w:ascii="Courier New" w:hAnsi="Courier New" w:cs="Courier New"/>
              </w:rPr>
            </w:pPr>
            <w:r>
              <w:rPr>
                <w:rFonts w:ascii="Courier New" w:hAnsi="Courier New" w:cs="Courier New"/>
              </w:rPr>
              <w:t>commModelConfiguration</w:t>
            </w:r>
          </w:p>
        </w:tc>
        <w:tc>
          <w:tcPr>
            <w:tcW w:w="5526" w:type="dxa"/>
            <w:tcBorders>
              <w:top w:val="single" w:sz="4" w:space="0" w:color="auto"/>
              <w:left w:val="single" w:sz="4" w:space="0" w:color="auto"/>
              <w:bottom w:val="single" w:sz="4" w:space="0" w:color="auto"/>
              <w:right w:val="single" w:sz="4" w:space="0" w:color="auto"/>
            </w:tcBorders>
          </w:tcPr>
          <w:p w14:paraId="64A23489"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configuration parameters for specific communication model for a group of NF Services.</w:t>
            </w:r>
          </w:p>
          <w:p w14:paraId="3DC66B73" w14:textId="77777777" w:rsidR="00F55082" w:rsidRDefault="00F55082" w:rsidP="00F55082">
            <w:pPr>
              <w:keepLines/>
              <w:tabs>
                <w:tab w:val="decimal" w:pos="0"/>
              </w:tabs>
              <w:spacing w:after="0" w:line="0" w:lineRule="atLeast"/>
              <w:rPr>
                <w:rFonts w:ascii="Arial" w:hAnsi="Arial" w:cs="Arial"/>
                <w:sz w:val="18"/>
                <w:szCs w:val="18"/>
                <w:lang w:eastAsia="zh-CN"/>
              </w:rPr>
            </w:pPr>
          </w:p>
          <w:p w14:paraId="0014E20A"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C304325"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228CAE0C"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09FDCE0A"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8D61AA4"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8C8EA94"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EDC2A46" w14:textId="77777777" w:rsidR="00F55082" w:rsidRDefault="00F55082" w:rsidP="00F55082">
            <w:pPr>
              <w:keepLines/>
              <w:spacing w:after="0"/>
              <w:rPr>
                <w:rFonts w:ascii="Arial" w:hAnsi="Arial" w:cs="Arial"/>
                <w:sz w:val="18"/>
                <w:szCs w:val="18"/>
              </w:rPr>
            </w:pPr>
            <w:r>
              <w:rPr>
                <w:rFonts w:ascii="Arial" w:hAnsi="Arial" w:cs="Arial"/>
                <w:sz w:val="18"/>
                <w:szCs w:val="18"/>
              </w:rPr>
              <w:t>allowedValues: N/A</w:t>
            </w:r>
          </w:p>
          <w:p w14:paraId="6F4E98AB" w14:textId="77777777" w:rsidR="00F55082" w:rsidRDefault="00F55082" w:rsidP="00F55082">
            <w:pPr>
              <w:keepLines/>
              <w:spacing w:after="0"/>
              <w:rPr>
                <w:rFonts w:ascii="Arial" w:hAnsi="Arial" w:cs="Arial"/>
                <w:sz w:val="18"/>
                <w:szCs w:val="18"/>
              </w:rPr>
            </w:pPr>
            <w:r>
              <w:rPr>
                <w:rFonts w:cs="Arial"/>
                <w:szCs w:val="18"/>
              </w:rPr>
              <w:t>isNullable: False</w:t>
            </w:r>
          </w:p>
        </w:tc>
      </w:tr>
      <w:tr w:rsidR="00F55082" w14:paraId="0C4A472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2FA8614" w14:textId="77777777" w:rsidR="00F55082" w:rsidRDefault="00F55082" w:rsidP="00F55082">
            <w:pPr>
              <w:pStyle w:val="TAL"/>
              <w:keepNext w:val="0"/>
              <w:rPr>
                <w:rFonts w:ascii="Courier New" w:hAnsi="Courier New" w:cs="Courier New"/>
              </w:rPr>
            </w:pPr>
            <w:r>
              <w:rPr>
                <w:rFonts w:ascii="Courier New" w:hAnsi="Courier New" w:cs="Courier New"/>
                <w:lang w:eastAsia="zh-CN"/>
              </w:rPr>
              <w:lastRenderedPageBreak/>
              <w:t>supportedFuncList</w:t>
            </w:r>
          </w:p>
        </w:tc>
        <w:tc>
          <w:tcPr>
            <w:tcW w:w="5526" w:type="dxa"/>
            <w:tcBorders>
              <w:top w:val="single" w:sz="4" w:space="0" w:color="auto"/>
              <w:left w:val="single" w:sz="4" w:space="0" w:color="auto"/>
              <w:bottom w:val="single" w:sz="4" w:space="0" w:color="auto"/>
              <w:right w:val="single" w:sz="4" w:space="0" w:color="auto"/>
            </w:tcBorders>
          </w:tcPr>
          <w:p w14:paraId="5FF6601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is parameter lists functionalities supported by a SCP. Refer to TS 23.501 [2].</w:t>
            </w:r>
          </w:p>
          <w:p w14:paraId="09D04BDD" w14:textId="77777777" w:rsidR="00F55082" w:rsidRDefault="00F55082" w:rsidP="00F55082">
            <w:pPr>
              <w:keepLines/>
              <w:tabs>
                <w:tab w:val="decimal" w:pos="0"/>
              </w:tabs>
              <w:spacing w:after="0"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16FB260B" w14:textId="77777777" w:rsidR="00F55082" w:rsidRDefault="00F55082" w:rsidP="00F55082">
            <w:pPr>
              <w:keepLines/>
              <w:spacing w:after="0"/>
              <w:rPr>
                <w:rFonts w:ascii="Arial" w:hAnsi="Arial" w:cs="Arial"/>
                <w:sz w:val="18"/>
                <w:szCs w:val="18"/>
              </w:rPr>
            </w:pPr>
            <w:r>
              <w:rPr>
                <w:rFonts w:ascii="Arial" w:hAnsi="Arial" w:cs="Arial"/>
                <w:sz w:val="18"/>
                <w:szCs w:val="18"/>
              </w:rPr>
              <w:t>type: SupportedFunction</w:t>
            </w:r>
          </w:p>
          <w:p w14:paraId="3BEF35C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2EF25ED"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B8EE0FF"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035A5FB2"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D15E6F6" w14:textId="77777777" w:rsidR="00F55082" w:rsidRDefault="00F55082" w:rsidP="00F55082">
            <w:pPr>
              <w:keepLines/>
              <w:spacing w:after="0"/>
              <w:rPr>
                <w:rFonts w:ascii="Arial" w:hAnsi="Arial" w:cs="Arial"/>
                <w:sz w:val="18"/>
                <w:szCs w:val="18"/>
              </w:rPr>
            </w:pPr>
            <w:r>
              <w:rPr>
                <w:rFonts w:cs="Arial"/>
                <w:szCs w:val="18"/>
              </w:rPr>
              <w:t>isNullable: False</w:t>
            </w:r>
          </w:p>
        </w:tc>
      </w:tr>
      <w:tr w:rsidR="00F55082" w14:paraId="0222A23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8989091"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address</w:t>
            </w:r>
          </w:p>
        </w:tc>
        <w:tc>
          <w:tcPr>
            <w:tcW w:w="5526" w:type="dxa"/>
            <w:tcBorders>
              <w:top w:val="single" w:sz="4" w:space="0" w:color="auto"/>
              <w:left w:val="single" w:sz="4" w:space="0" w:color="auto"/>
              <w:bottom w:val="single" w:sz="4" w:space="0" w:color="auto"/>
              <w:right w:val="single" w:sz="4" w:space="0" w:color="auto"/>
            </w:tcBorders>
          </w:tcPr>
          <w:p w14:paraId="2FEEC5A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 SCP instance, it can be IP address (either IPv4 address (See RFC 791 [37]) or IPv6 address (See RFC 2373 [38])) or FQDN (See TS 23.003 [13]). </w:t>
            </w:r>
          </w:p>
          <w:p w14:paraId="762122E7" w14:textId="77777777" w:rsidR="00F55082" w:rsidRDefault="00F55082" w:rsidP="00F5508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7045018F"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2259BEB7"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7F63E61"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CC40F83"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894139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3C08390" w14:textId="77777777" w:rsidR="00F55082" w:rsidRDefault="00F55082" w:rsidP="00F55082">
            <w:pPr>
              <w:keepLines/>
              <w:spacing w:after="0"/>
              <w:rPr>
                <w:rFonts w:ascii="Arial" w:hAnsi="Arial" w:cs="Arial"/>
                <w:sz w:val="18"/>
                <w:szCs w:val="18"/>
              </w:rPr>
            </w:pPr>
            <w:r>
              <w:rPr>
                <w:rFonts w:ascii="Arial" w:hAnsi="Arial" w:cs="Arial"/>
                <w:sz w:val="18"/>
                <w:szCs w:val="18"/>
              </w:rPr>
              <w:t>allowedValues: N/A</w:t>
            </w:r>
          </w:p>
          <w:p w14:paraId="2B8400E2" w14:textId="77777777" w:rsidR="00F55082" w:rsidRDefault="00F55082" w:rsidP="00F55082">
            <w:pPr>
              <w:keepLines/>
              <w:spacing w:after="0"/>
              <w:rPr>
                <w:rFonts w:ascii="Arial" w:hAnsi="Arial" w:cs="Arial"/>
                <w:sz w:val="18"/>
                <w:szCs w:val="18"/>
              </w:rPr>
            </w:pPr>
            <w:r>
              <w:rPr>
                <w:rFonts w:cs="Arial"/>
                <w:szCs w:val="18"/>
              </w:rPr>
              <w:t>isNullable: False</w:t>
            </w:r>
          </w:p>
        </w:tc>
      </w:tr>
      <w:tr w:rsidR="00F55082" w14:paraId="6E4FF30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5B5CFBB"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function</w:t>
            </w:r>
          </w:p>
        </w:tc>
        <w:tc>
          <w:tcPr>
            <w:tcW w:w="5526" w:type="dxa"/>
            <w:tcBorders>
              <w:top w:val="single" w:sz="4" w:space="0" w:color="auto"/>
              <w:left w:val="single" w:sz="4" w:space="0" w:color="auto"/>
              <w:bottom w:val="single" w:sz="4" w:space="0" w:color="auto"/>
              <w:right w:val="single" w:sz="4" w:space="0" w:color="auto"/>
            </w:tcBorders>
          </w:tcPr>
          <w:p w14:paraId="2AEEF1CF" w14:textId="77777777" w:rsidR="00F55082" w:rsidRDefault="00F55082" w:rsidP="00F55082">
            <w:pPr>
              <w:keepLines/>
              <w:tabs>
                <w:tab w:val="decimal" w:pos="0"/>
              </w:tabs>
              <w:spacing w:line="0" w:lineRule="atLeast"/>
              <w:rPr>
                <w:rFonts w:ascii="Arial" w:hAnsi="Arial" w:cs="Arial"/>
                <w:sz w:val="18"/>
                <w:szCs w:val="18"/>
                <w:lang w:eastAsia="zh-CN"/>
              </w:rPr>
            </w:pPr>
            <w:r>
              <w:rPr>
                <w:rFonts w:cs="Arial"/>
                <w:szCs w:val="18"/>
                <w:lang w:eastAsia="zh-CN"/>
              </w:rPr>
              <w:t>This parameter defines name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14:paraId="2BBF5780"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668C94C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A33FB6F" w14:textId="77777777" w:rsidR="00F55082" w:rsidRDefault="00F55082" w:rsidP="00F55082">
            <w:pPr>
              <w:keepLines/>
              <w:spacing w:after="0"/>
              <w:rPr>
                <w:rFonts w:ascii="Arial" w:hAnsi="Arial" w:cs="Arial"/>
                <w:sz w:val="18"/>
                <w:szCs w:val="18"/>
              </w:rPr>
            </w:pPr>
            <w:r>
              <w:rPr>
                <w:rFonts w:ascii="Arial" w:hAnsi="Arial" w:cs="Arial"/>
                <w:sz w:val="18"/>
                <w:szCs w:val="18"/>
              </w:rPr>
              <w:t>isOrdered: F</w:t>
            </w:r>
          </w:p>
          <w:p w14:paraId="77419368"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9C104ED"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CE6D395" w14:textId="77777777" w:rsidR="00F55082" w:rsidRDefault="00F55082" w:rsidP="00F55082">
            <w:pPr>
              <w:keepLines/>
              <w:spacing w:after="0"/>
              <w:rPr>
                <w:rFonts w:ascii="Arial" w:hAnsi="Arial" w:cs="Arial"/>
                <w:sz w:val="18"/>
                <w:szCs w:val="18"/>
              </w:rPr>
            </w:pPr>
            <w:r>
              <w:rPr>
                <w:rFonts w:cs="Arial"/>
                <w:szCs w:val="18"/>
              </w:rPr>
              <w:t>isNullable: False</w:t>
            </w:r>
          </w:p>
        </w:tc>
      </w:tr>
      <w:tr w:rsidR="00F55082" w14:paraId="1D945DD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C2AABE9"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policy</w:t>
            </w:r>
          </w:p>
        </w:tc>
        <w:tc>
          <w:tcPr>
            <w:tcW w:w="5526" w:type="dxa"/>
            <w:tcBorders>
              <w:top w:val="single" w:sz="4" w:space="0" w:color="auto"/>
              <w:left w:val="single" w:sz="4" w:space="0" w:color="auto"/>
              <w:bottom w:val="single" w:sz="4" w:space="0" w:color="auto"/>
              <w:right w:val="single" w:sz="4" w:space="0" w:color="auto"/>
            </w:tcBorders>
          </w:tcPr>
          <w:p w14:paraId="5C11B9D2" w14:textId="77777777" w:rsidR="00F55082" w:rsidRDefault="00F55082" w:rsidP="00F55082">
            <w:pPr>
              <w:keepLines/>
              <w:tabs>
                <w:tab w:val="decimal" w:pos="0"/>
              </w:tabs>
              <w:spacing w:line="0" w:lineRule="atLeast"/>
              <w:rPr>
                <w:rFonts w:cs="Arial"/>
                <w:szCs w:val="18"/>
                <w:lang w:eastAsia="zh-CN"/>
              </w:rPr>
            </w:pPr>
            <w:r>
              <w:rPr>
                <w:rFonts w:cs="Arial"/>
                <w:szCs w:val="18"/>
                <w:lang w:eastAsia="zh-CN"/>
              </w:rPr>
              <w:t>This parameter defines configuration policies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14:paraId="2F12A5A0"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7968BA05"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1B55C49"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5A229C5"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9294ED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0C1A97A" w14:textId="77777777" w:rsidR="00F55082" w:rsidRDefault="00F55082" w:rsidP="00F55082">
            <w:pPr>
              <w:keepLines/>
              <w:spacing w:after="0"/>
              <w:rPr>
                <w:rFonts w:ascii="Arial" w:hAnsi="Arial" w:cs="Arial"/>
                <w:sz w:val="18"/>
                <w:szCs w:val="18"/>
              </w:rPr>
            </w:pPr>
            <w:r>
              <w:rPr>
                <w:rFonts w:ascii="Arial" w:hAnsi="Arial" w:cs="Arial"/>
                <w:sz w:val="18"/>
                <w:szCs w:val="18"/>
              </w:rPr>
              <w:t>allowedValues: N/A</w:t>
            </w:r>
          </w:p>
          <w:p w14:paraId="008F8956" w14:textId="77777777" w:rsidR="00F55082" w:rsidRDefault="00F55082" w:rsidP="00F55082">
            <w:pPr>
              <w:keepLines/>
              <w:spacing w:after="0"/>
              <w:rPr>
                <w:rFonts w:ascii="Arial" w:hAnsi="Arial" w:cs="Arial"/>
                <w:sz w:val="18"/>
                <w:szCs w:val="18"/>
              </w:rPr>
            </w:pPr>
            <w:r>
              <w:rPr>
                <w:rFonts w:cs="Arial"/>
                <w:szCs w:val="18"/>
              </w:rPr>
              <w:t>isNullable: False</w:t>
            </w:r>
          </w:p>
        </w:tc>
      </w:tr>
      <w:tr w:rsidR="00F55082" w14:paraId="5E82328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FDFEFE5"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capabilityList</w:t>
            </w:r>
          </w:p>
        </w:tc>
        <w:tc>
          <w:tcPr>
            <w:tcW w:w="5526" w:type="dxa"/>
            <w:tcBorders>
              <w:top w:val="single" w:sz="4" w:space="0" w:color="auto"/>
              <w:left w:val="single" w:sz="4" w:space="0" w:color="auto"/>
              <w:bottom w:val="single" w:sz="4" w:space="0" w:color="auto"/>
              <w:right w:val="single" w:sz="4" w:space="0" w:color="auto"/>
            </w:tcBorders>
          </w:tcPr>
          <w:p w14:paraId="2D0308C9"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capabilities supported by a NEF. Refer to TS 23.501 [2].</w:t>
            </w:r>
          </w:p>
          <w:p w14:paraId="6874C80E" w14:textId="77777777" w:rsidR="00F55082" w:rsidRDefault="00F55082" w:rsidP="00F55082">
            <w:pPr>
              <w:keepLines/>
              <w:tabs>
                <w:tab w:val="decimal" w:pos="0"/>
              </w:tabs>
              <w:spacing w:after="0" w:line="0" w:lineRule="atLeast"/>
              <w:rPr>
                <w:rFonts w:ascii="Arial" w:hAnsi="Arial" w:cs="Arial"/>
                <w:sz w:val="18"/>
                <w:szCs w:val="18"/>
                <w:lang w:eastAsia="zh-CN"/>
              </w:rPr>
            </w:pPr>
          </w:p>
          <w:p w14:paraId="632BB466"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p w14:paraId="1EB49BCD" w14:textId="77777777" w:rsidR="00F55082" w:rsidRDefault="00F55082" w:rsidP="00F55082">
            <w:pPr>
              <w:keepLines/>
              <w:tabs>
                <w:tab w:val="decimal" w:pos="0"/>
              </w:tabs>
              <w:spacing w:line="0" w:lineRule="atLeast"/>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11C9CCC9"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05C1EF2C"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C012EA4"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4674A9B"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19A5EE0F"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DAA6F72"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EA54EF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3D8E472"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isCAPIFSup</w:t>
            </w:r>
          </w:p>
        </w:tc>
        <w:tc>
          <w:tcPr>
            <w:tcW w:w="5526" w:type="dxa"/>
            <w:tcBorders>
              <w:top w:val="single" w:sz="4" w:space="0" w:color="auto"/>
              <w:left w:val="single" w:sz="4" w:space="0" w:color="auto"/>
              <w:bottom w:val="single" w:sz="4" w:space="0" w:color="auto"/>
              <w:right w:val="single" w:sz="4" w:space="0" w:color="auto"/>
            </w:tcBorders>
          </w:tcPr>
          <w:p w14:paraId="72C0B1DE"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f the NEF support Common API Framework.</w:t>
            </w:r>
          </w:p>
          <w:p w14:paraId="65748449" w14:textId="77777777" w:rsidR="00F55082" w:rsidRDefault="00F55082" w:rsidP="00F55082">
            <w:pPr>
              <w:keepLines/>
              <w:tabs>
                <w:tab w:val="decimal" w:pos="0"/>
              </w:tabs>
              <w:spacing w:after="0" w:line="0" w:lineRule="atLeast"/>
              <w:rPr>
                <w:rFonts w:ascii="Arial" w:hAnsi="Arial" w:cs="Arial"/>
                <w:sz w:val="18"/>
                <w:szCs w:val="18"/>
                <w:lang w:eastAsia="zh-CN"/>
              </w:rPr>
            </w:pPr>
          </w:p>
          <w:p w14:paraId="4203E16D"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29EBE492"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59AC83F0"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A4E724B" w14:textId="77777777" w:rsidR="00F55082" w:rsidRDefault="00F55082" w:rsidP="00F55082">
            <w:pPr>
              <w:keepLines/>
              <w:spacing w:after="0"/>
              <w:rPr>
                <w:rFonts w:ascii="Arial" w:hAnsi="Arial" w:cs="Arial"/>
                <w:sz w:val="18"/>
                <w:szCs w:val="18"/>
              </w:rPr>
            </w:pPr>
            <w:r>
              <w:rPr>
                <w:rFonts w:ascii="Arial" w:hAnsi="Arial" w:cs="Arial"/>
                <w:sz w:val="18"/>
                <w:szCs w:val="18"/>
              </w:rPr>
              <w:t>isOrdered: F</w:t>
            </w:r>
          </w:p>
          <w:p w14:paraId="3E83747F"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4191064"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096A784"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0680FC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6D335AA"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sEPPType</w:t>
            </w:r>
          </w:p>
        </w:tc>
        <w:tc>
          <w:tcPr>
            <w:tcW w:w="5526" w:type="dxa"/>
            <w:tcBorders>
              <w:top w:val="single" w:sz="4" w:space="0" w:color="auto"/>
              <w:left w:val="single" w:sz="4" w:space="0" w:color="auto"/>
              <w:bottom w:val="single" w:sz="4" w:space="0" w:color="auto"/>
              <w:right w:val="single" w:sz="4" w:space="0" w:color="auto"/>
            </w:tcBorders>
          </w:tcPr>
          <w:p w14:paraId="1FBEB618"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the type of a SEPP entity. Refer to TS 33.501 [52].</w:t>
            </w:r>
          </w:p>
          <w:p w14:paraId="725C6998" w14:textId="77777777" w:rsidR="00F55082" w:rsidRDefault="00F55082" w:rsidP="00F55082">
            <w:pPr>
              <w:keepLines/>
              <w:tabs>
                <w:tab w:val="decimal" w:pos="0"/>
              </w:tabs>
              <w:spacing w:after="0" w:line="0" w:lineRule="atLeast"/>
              <w:rPr>
                <w:rFonts w:ascii="Arial" w:hAnsi="Arial" w:cs="Arial"/>
                <w:sz w:val="18"/>
                <w:szCs w:val="18"/>
                <w:lang w:eastAsia="zh-CN"/>
              </w:rPr>
            </w:pPr>
          </w:p>
          <w:p w14:paraId="5E4BD2DE"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CSEPP”, “PSEPP”</w:t>
            </w:r>
          </w:p>
        </w:tc>
        <w:tc>
          <w:tcPr>
            <w:tcW w:w="1897" w:type="dxa"/>
            <w:tcBorders>
              <w:top w:val="single" w:sz="4" w:space="0" w:color="auto"/>
              <w:left w:val="single" w:sz="4" w:space="0" w:color="auto"/>
              <w:bottom w:val="single" w:sz="4" w:space="0" w:color="auto"/>
              <w:right w:val="single" w:sz="4" w:space="0" w:color="auto"/>
            </w:tcBorders>
          </w:tcPr>
          <w:p w14:paraId="1DE58929"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09CB9CB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347385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E498673"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25B7B4A2"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3996FF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82C346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332D522"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sEPPId</w:t>
            </w:r>
          </w:p>
        </w:tc>
        <w:tc>
          <w:tcPr>
            <w:tcW w:w="5526" w:type="dxa"/>
            <w:tcBorders>
              <w:top w:val="single" w:sz="4" w:space="0" w:color="auto"/>
              <w:left w:val="single" w:sz="4" w:space="0" w:color="auto"/>
              <w:bottom w:val="single" w:sz="4" w:space="0" w:color="auto"/>
              <w:right w:val="single" w:sz="4" w:space="0" w:color="auto"/>
            </w:tcBorders>
          </w:tcPr>
          <w:p w14:paraId="402752E5"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s identifier of a SEPP, it is unique inside a PLMN. </w:t>
            </w:r>
          </w:p>
          <w:p w14:paraId="3FA3DF60" w14:textId="77777777" w:rsidR="00F55082" w:rsidRDefault="00F55082" w:rsidP="00F55082">
            <w:pPr>
              <w:keepLines/>
              <w:tabs>
                <w:tab w:val="decimal" w:pos="0"/>
              </w:tabs>
              <w:spacing w:after="0" w:line="0" w:lineRule="atLeast"/>
              <w:rPr>
                <w:rFonts w:ascii="Arial" w:hAnsi="Arial" w:cs="Arial"/>
                <w:sz w:val="18"/>
                <w:szCs w:val="18"/>
                <w:lang w:eastAsia="zh-CN"/>
              </w:rPr>
            </w:pPr>
          </w:p>
          <w:p w14:paraId="0CBD4AF5"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4F14DC1"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4840BA28"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6327096"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8162574"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4A78976"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A516828" w14:textId="77777777" w:rsidR="00F55082" w:rsidRDefault="00F55082" w:rsidP="00F55082">
            <w:pPr>
              <w:keepLines/>
              <w:spacing w:after="0"/>
              <w:rPr>
                <w:rFonts w:ascii="Arial" w:hAnsi="Arial" w:cs="Arial"/>
                <w:sz w:val="18"/>
                <w:szCs w:val="18"/>
              </w:rPr>
            </w:pPr>
            <w:r>
              <w:rPr>
                <w:rFonts w:ascii="Arial" w:hAnsi="Arial" w:cs="Arial"/>
                <w:sz w:val="18"/>
                <w:szCs w:val="18"/>
              </w:rPr>
              <w:t>allowedValues: N/A</w:t>
            </w:r>
          </w:p>
          <w:p w14:paraId="60159CC6"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E603E0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2E2BFB7"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remotePlmnId</w:t>
            </w:r>
          </w:p>
        </w:tc>
        <w:tc>
          <w:tcPr>
            <w:tcW w:w="5526" w:type="dxa"/>
            <w:tcBorders>
              <w:top w:val="single" w:sz="4" w:space="0" w:color="auto"/>
              <w:left w:val="single" w:sz="4" w:space="0" w:color="auto"/>
              <w:bottom w:val="single" w:sz="4" w:space="0" w:color="auto"/>
              <w:right w:val="single" w:sz="4" w:space="0" w:color="auto"/>
            </w:tcBorders>
          </w:tcPr>
          <w:p w14:paraId="1FE18BBA"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PLMNId of the remote SEPP.</w:t>
            </w:r>
          </w:p>
          <w:p w14:paraId="2ABA138C" w14:textId="77777777" w:rsidR="00F55082" w:rsidRDefault="00F55082" w:rsidP="00F55082">
            <w:pPr>
              <w:keepLines/>
              <w:tabs>
                <w:tab w:val="decimal" w:pos="0"/>
              </w:tabs>
              <w:spacing w:after="0" w:line="0" w:lineRule="atLeast"/>
              <w:rPr>
                <w:rFonts w:ascii="Arial" w:hAnsi="Arial" w:cs="Arial"/>
                <w:sz w:val="18"/>
                <w:szCs w:val="18"/>
                <w:lang w:eastAsia="zh-CN"/>
              </w:rPr>
            </w:pPr>
          </w:p>
          <w:p w14:paraId="3F8CA572"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1B3DA1D" w14:textId="77777777" w:rsidR="00F55082" w:rsidRDefault="00F55082" w:rsidP="00F55082">
            <w:pPr>
              <w:keepLines/>
              <w:spacing w:after="0"/>
              <w:rPr>
                <w:rFonts w:ascii="Arial" w:hAnsi="Arial"/>
                <w:sz w:val="18"/>
                <w:szCs w:val="18"/>
              </w:rPr>
            </w:pPr>
            <w:r>
              <w:rPr>
                <w:rFonts w:ascii="Arial" w:hAnsi="Arial"/>
                <w:sz w:val="18"/>
                <w:szCs w:val="18"/>
              </w:rPr>
              <w:t xml:space="preserve">Type: PLMNId </w:t>
            </w:r>
          </w:p>
          <w:p w14:paraId="3BC339E4" w14:textId="77777777" w:rsidR="00F55082" w:rsidRDefault="00F55082" w:rsidP="00F55082">
            <w:pPr>
              <w:keepLines/>
              <w:spacing w:after="0"/>
              <w:rPr>
                <w:rFonts w:ascii="Arial" w:hAnsi="Arial"/>
                <w:sz w:val="18"/>
                <w:szCs w:val="18"/>
                <w:lang w:eastAsia="zh-CN"/>
              </w:rPr>
            </w:pPr>
            <w:r>
              <w:rPr>
                <w:rFonts w:ascii="Arial" w:hAnsi="Arial"/>
                <w:sz w:val="18"/>
                <w:szCs w:val="18"/>
              </w:rPr>
              <w:t>multiplicity: 1</w:t>
            </w:r>
          </w:p>
          <w:p w14:paraId="4B90B1E0" w14:textId="77777777" w:rsidR="00F55082" w:rsidRDefault="00F55082" w:rsidP="00F55082">
            <w:pPr>
              <w:keepLines/>
              <w:spacing w:after="0"/>
              <w:rPr>
                <w:rFonts w:ascii="Arial" w:hAnsi="Arial"/>
                <w:sz w:val="18"/>
                <w:szCs w:val="18"/>
              </w:rPr>
            </w:pPr>
            <w:r>
              <w:rPr>
                <w:rFonts w:ascii="Arial" w:hAnsi="Arial"/>
                <w:sz w:val="18"/>
                <w:szCs w:val="18"/>
              </w:rPr>
              <w:t>isOrdered: N/A</w:t>
            </w:r>
          </w:p>
          <w:p w14:paraId="0904B43F" w14:textId="77777777" w:rsidR="00F55082" w:rsidRDefault="00F55082" w:rsidP="00F55082">
            <w:pPr>
              <w:keepLines/>
              <w:spacing w:after="0"/>
              <w:rPr>
                <w:rFonts w:ascii="Arial" w:hAnsi="Arial"/>
                <w:sz w:val="18"/>
                <w:szCs w:val="18"/>
              </w:rPr>
            </w:pPr>
            <w:r>
              <w:rPr>
                <w:rFonts w:ascii="Arial" w:hAnsi="Arial"/>
                <w:sz w:val="18"/>
                <w:szCs w:val="18"/>
              </w:rPr>
              <w:t>isUnique: N/A</w:t>
            </w:r>
          </w:p>
          <w:p w14:paraId="14838E82" w14:textId="77777777" w:rsidR="00F55082" w:rsidRDefault="00F55082" w:rsidP="00F55082">
            <w:pPr>
              <w:keepLines/>
              <w:spacing w:after="0"/>
              <w:rPr>
                <w:rFonts w:ascii="Arial" w:hAnsi="Arial"/>
                <w:sz w:val="18"/>
                <w:szCs w:val="18"/>
              </w:rPr>
            </w:pPr>
            <w:r>
              <w:rPr>
                <w:rFonts w:ascii="Arial" w:hAnsi="Arial"/>
                <w:sz w:val="18"/>
                <w:szCs w:val="18"/>
              </w:rPr>
              <w:t>defaultValue: None</w:t>
            </w:r>
          </w:p>
          <w:p w14:paraId="15FEDEDB" w14:textId="77777777" w:rsidR="00F55082" w:rsidRDefault="00F55082" w:rsidP="00F55082">
            <w:pPr>
              <w:pStyle w:val="TAL"/>
              <w:keepNext w:val="0"/>
              <w:rPr>
                <w:szCs w:val="18"/>
              </w:rPr>
            </w:pPr>
            <w:r>
              <w:rPr>
                <w:szCs w:val="18"/>
              </w:rPr>
              <w:t>isNullable: False</w:t>
            </w:r>
          </w:p>
          <w:p w14:paraId="6DB831ED" w14:textId="77777777" w:rsidR="00F55082" w:rsidRDefault="00F55082" w:rsidP="00F55082">
            <w:pPr>
              <w:keepLines/>
              <w:spacing w:after="0"/>
              <w:rPr>
                <w:rFonts w:ascii="Arial" w:hAnsi="Arial" w:cs="Arial"/>
                <w:sz w:val="18"/>
                <w:szCs w:val="18"/>
              </w:rPr>
            </w:pPr>
          </w:p>
        </w:tc>
      </w:tr>
      <w:tr w:rsidR="00F55082" w14:paraId="08EBF6E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D390A08"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remoteSeppAddress</w:t>
            </w:r>
          </w:p>
        </w:tc>
        <w:tc>
          <w:tcPr>
            <w:tcW w:w="5526" w:type="dxa"/>
            <w:tcBorders>
              <w:top w:val="single" w:sz="4" w:space="0" w:color="auto"/>
              <w:left w:val="single" w:sz="4" w:space="0" w:color="auto"/>
              <w:bottom w:val="single" w:sz="4" w:space="0" w:color="auto"/>
              <w:right w:val="single" w:sz="4" w:space="0" w:color="auto"/>
            </w:tcBorders>
          </w:tcPr>
          <w:p w14:paraId="7042AD2B"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address of the remote SEPP. It can be IP address (either IPv4 address (See RFC 791 [37]) or IPv6 address (See RFC 2373 [38])) or FQDN(See TS 23.003 [13]).</w:t>
            </w:r>
          </w:p>
          <w:p w14:paraId="48FA49C6" w14:textId="77777777" w:rsidR="00F55082" w:rsidRDefault="00F55082" w:rsidP="00F55082">
            <w:pPr>
              <w:keepLines/>
              <w:tabs>
                <w:tab w:val="decimal" w:pos="0"/>
              </w:tabs>
              <w:spacing w:after="0" w:line="0" w:lineRule="atLeast"/>
              <w:rPr>
                <w:rFonts w:ascii="Arial" w:hAnsi="Arial" w:cs="Arial"/>
                <w:sz w:val="18"/>
                <w:szCs w:val="18"/>
                <w:lang w:eastAsia="zh-CN"/>
              </w:rPr>
            </w:pPr>
          </w:p>
          <w:p w14:paraId="44ED1436"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62D28F1"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1D8890C7"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B26D300" w14:textId="77777777" w:rsidR="00F55082" w:rsidRDefault="00F55082" w:rsidP="00F55082">
            <w:pPr>
              <w:keepLines/>
              <w:spacing w:after="0"/>
              <w:rPr>
                <w:rFonts w:ascii="Arial" w:hAnsi="Arial" w:cs="Arial"/>
                <w:sz w:val="18"/>
                <w:szCs w:val="18"/>
              </w:rPr>
            </w:pPr>
            <w:r>
              <w:rPr>
                <w:rFonts w:ascii="Arial" w:hAnsi="Arial" w:cs="Arial"/>
                <w:sz w:val="18"/>
                <w:szCs w:val="18"/>
              </w:rPr>
              <w:t>isOrdered: F</w:t>
            </w:r>
          </w:p>
          <w:p w14:paraId="3B795D0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9F28799"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848B8F2" w14:textId="77777777" w:rsidR="00F55082" w:rsidRDefault="00F55082" w:rsidP="00F55082">
            <w:pPr>
              <w:keepLines/>
              <w:spacing w:after="0"/>
              <w:rPr>
                <w:rFonts w:ascii="Arial" w:hAnsi="Arial"/>
                <w:sz w:val="18"/>
                <w:szCs w:val="18"/>
              </w:rPr>
            </w:pPr>
            <w:r>
              <w:rPr>
                <w:rFonts w:ascii="Arial" w:hAnsi="Arial" w:cs="Arial"/>
                <w:sz w:val="18"/>
                <w:szCs w:val="18"/>
              </w:rPr>
              <w:t>isNullable: False</w:t>
            </w:r>
          </w:p>
        </w:tc>
      </w:tr>
      <w:tr w:rsidR="00F55082" w14:paraId="625B069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F6ADCD8"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lastRenderedPageBreak/>
              <w:t>remoteSeppId</w:t>
            </w:r>
          </w:p>
        </w:tc>
        <w:tc>
          <w:tcPr>
            <w:tcW w:w="5526" w:type="dxa"/>
            <w:tcBorders>
              <w:top w:val="single" w:sz="4" w:space="0" w:color="auto"/>
              <w:left w:val="single" w:sz="4" w:space="0" w:color="auto"/>
              <w:bottom w:val="single" w:sz="4" w:space="0" w:color="auto"/>
              <w:right w:val="single" w:sz="4" w:space="0" w:color="auto"/>
            </w:tcBorders>
          </w:tcPr>
          <w:p w14:paraId="21A732C5"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dentifier of the remote SEPP. it is unique inside a PLMN.</w:t>
            </w:r>
          </w:p>
          <w:p w14:paraId="2653836A" w14:textId="77777777" w:rsidR="00F55082" w:rsidRDefault="00F55082" w:rsidP="00F55082">
            <w:pPr>
              <w:keepLines/>
              <w:tabs>
                <w:tab w:val="decimal" w:pos="0"/>
              </w:tabs>
              <w:spacing w:after="0" w:line="0" w:lineRule="atLeast"/>
              <w:rPr>
                <w:rFonts w:ascii="Arial" w:hAnsi="Arial" w:cs="Arial"/>
                <w:sz w:val="18"/>
                <w:szCs w:val="18"/>
                <w:lang w:eastAsia="zh-CN"/>
              </w:rPr>
            </w:pPr>
          </w:p>
          <w:p w14:paraId="6CE536CC"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0742047"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72071A7B"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58FE6F5"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C9C0BA9"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9783740"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3EC5875" w14:textId="77777777" w:rsidR="00F55082" w:rsidRDefault="00F55082" w:rsidP="00F55082">
            <w:pPr>
              <w:keepLines/>
              <w:spacing w:after="0"/>
              <w:rPr>
                <w:rFonts w:ascii="Arial" w:hAnsi="Arial" w:cs="Arial"/>
                <w:sz w:val="18"/>
                <w:szCs w:val="18"/>
              </w:rPr>
            </w:pPr>
            <w:r>
              <w:rPr>
                <w:rFonts w:ascii="Arial" w:hAnsi="Arial" w:cs="Arial"/>
                <w:sz w:val="18"/>
                <w:szCs w:val="18"/>
              </w:rPr>
              <w:t>allowedValues: N/A</w:t>
            </w:r>
          </w:p>
          <w:p w14:paraId="0D0A61E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CA63F7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9183AEC"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n32cParas</w:t>
            </w:r>
          </w:p>
        </w:tc>
        <w:tc>
          <w:tcPr>
            <w:tcW w:w="5526" w:type="dxa"/>
            <w:tcBorders>
              <w:top w:val="single" w:sz="4" w:space="0" w:color="auto"/>
              <w:left w:val="single" w:sz="4" w:space="0" w:color="auto"/>
              <w:bottom w:val="single" w:sz="4" w:space="0" w:color="auto"/>
              <w:right w:val="single" w:sz="4" w:space="0" w:color="auto"/>
            </w:tcBorders>
          </w:tcPr>
          <w:p w14:paraId="119963CD"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449670CF" w14:textId="77777777" w:rsidR="00F55082" w:rsidRDefault="00F55082" w:rsidP="00F55082">
            <w:pPr>
              <w:keepLines/>
              <w:tabs>
                <w:tab w:val="decimal" w:pos="0"/>
              </w:tabs>
              <w:spacing w:after="0" w:line="0" w:lineRule="atLeast"/>
              <w:rPr>
                <w:rFonts w:ascii="Arial" w:hAnsi="Arial" w:cs="Arial"/>
                <w:sz w:val="18"/>
                <w:szCs w:val="18"/>
                <w:lang w:eastAsia="zh-CN"/>
              </w:rPr>
            </w:pPr>
          </w:p>
          <w:p w14:paraId="5A729E06"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A252A70"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7ED9F7DB"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0B067F6D" w14:textId="77777777" w:rsidR="00F55082" w:rsidRDefault="00F55082" w:rsidP="00F55082">
            <w:pPr>
              <w:keepLines/>
              <w:spacing w:after="0"/>
              <w:rPr>
                <w:rFonts w:ascii="Arial" w:hAnsi="Arial" w:cs="Arial"/>
                <w:sz w:val="18"/>
                <w:szCs w:val="18"/>
              </w:rPr>
            </w:pPr>
            <w:r>
              <w:rPr>
                <w:rFonts w:ascii="Arial" w:hAnsi="Arial" w:cs="Arial"/>
                <w:sz w:val="18"/>
                <w:szCs w:val="18"/>
              </w:rPr>
              <w:t>isOrdered: F</w:t>
            </w:r>
          </w:p>
          <w:p w14:paraId="13533D9C"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B6F484F"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735F934"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1B5D12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0DEAB80"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n32fPolicy</w:t>
            </w:r>
          </w:p>
        </w:tc>
        <w:tc>
          <w:tcPr>
            <w:tcW w:w="5526" w:type="dxa"/>
            <w:tcBorders>
              <w:top w:val="single" w:sz="4" w:space="0" w:color="auto"/>
              <w:left w:val="single" w:sz="4" w:space="0" w:color="auto"/>
              <w:bottom w:val="single" w:sz="4" w:space="0" w:color="auto"/>
              <w:right w:val="single" w:sz="4" w:space="0" w:color="auto"/>
            </w:tcBorders>
          </w:tcPr>
          <w:p w14:paraId="3966288A"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1F2E0436" w14:textId="77777777" w:rsidR="00F55082" w:rsidRDefault="00F55082" w:rsidP="00F55082">
            <w:pPr>
              <w:keepLines/>
              <w:tabs>
                <w:tab w:val="decimal" w:pos="0"/>
              </w:tabs>
              <w:spacing w:after="0" w:line="0" w:lineRule="atLeast"/>
              <w:rPr>
                <w:rFonts w:ascii="Arial" w:hAnsi="Arial" w:cs="Arial"/>
                <w:sz w:val="18"/>
                <w:szCs w:val="18"/>
                <w:lang w:eastAsia="zh-CN"/>
              </w:rPr>
            </w:pPr>
          </w:p>
          <w:p w14:paraId="4364496F"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961FB8A"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3EFBE3A1"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0587320" w14:textId="77777777" w:rsidR="00F55082" w:rsidRDefault="00F55082" w:rsidP="00F55082">
            <w:pPr>
              <w:keepLines/>
              <w:spacing w:after="0"/>
              <w:rPr>
                <w:rFonts w:ascii="Arial" w:hAnsi="Arial" w:cs="Arial"/>
                <w:sz w:val="18"/>
                <w:szCs w:val="18"/>
              </w:rPr>
            </w:pPr>
            <w:r>
              <w:rPr>
                <w:rFonts w:ascii="Arial" w:hAnsi="Arial" w:cs="Arial"/>
                <w:sz w:val="18"/>
                <w:szCs w:val="18"/>
              </w:rPr>
              <w:t>isOrdered: F</w:t>
            </w:r>
          </w:p>
          <w:p w14:paraId="3C45721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F367934"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7D4971B"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DB60B5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724D59A"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withIPX</w:t>
            </w:r>
          </w:p>
        </w:tc>
        <w:tc>
          <w:tcPr>
            <w:tcW w:w="5526" w:type="dxa"/>
            <w:tcBorders>
              <w:top w:val="single" w:sz="4" w:space="0" w:color="auto"/>
              <w:left w:val="single" w:sz="4" w:space="0" w:color="auto"/>
              <w:bottom w:val="single" w:sz="4" w:space="0" w:color="auto"/>
              <w:right w:val="single" w:sz="4" w:space="0" w:color="auto"/>
            </w:tcBorders>
          </w:tcPr>
          <w:p w14:paraId="4B233D07"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21E90558" w14:textId="77777777" w:rsidR="00F55082" w:rsidRDefault="00F55082" w:rsidP="00F55082">
            <w:pPr>
              <w:keepLines/>
              <w:tabs>
                <w:tab w:val="decimal" w:pos="0"/>
              </w:tabs>
              <w:spacing w:after="0" w:line="0" w:lineRule="atLeast"/>
              <w:rPr>
                <w:rFonts w:ascii="Arial" w:hAnsi="Arial" w:cs="Arial"/>
                <w:sz w:val="18"/>
                <w:szCs w:val="18"/>
                <w:lang w:eastAsia="zh-CN"/>
              </w:rPr>
            </w:pPr>
          </w:p>
          <w:p w14:paraId="037EC59B"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316F8D79"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1F931D5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9D9904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A802544"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122941F"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6992AC0" w14:textId="77777777" w:rsidR="00F55082" w:rsidRDefault="00F55082" w:rsidP="00F55082">
            <w:pPr>
              <w:keepLines/>
              <w:spacing w:after="0"/>
              <w:rPr>
                <w:rFonts w:ascii="Arial" w:hAnsi="Arial" w:cs="Arial"/>
                <w:sz w:val="18"/>
                <w:szCs w:val="18"/>
              </w:rPr>
            </w:pPr>
            <w:r>
              <w:rPr>
                <w:rFonts w:ascii="Arial" w:hAnsi="Arial" w:cs="Arial"/>
                <w:sz w:val="18"/>
                <w:szCs w:val="18"/>
              </w:rPr>
              <w:t>allowedValues: N/A</w:t>
            </w:r>
          </w:p>
          <w:p w14:paraId="5D09D826"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AE8BC3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BDD4552"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FiveQiDscpMappingList</w:t>
            </w:r>
          </w:p>
        </w:tc>
        <w:tc>
          <w:tcPr>
            <w:tcW w:w="5526" w:type="dxa"/>
            <w:tcBorders>
              <w:top w:val="single" w:sz="4" w:space="0" w:color="auto"/>
              <w:left w:val="single" w:sz="4" w:space="0" w:color="auto"/>
              <w:bottom w:val="single" w:sz="4" w:space="0" w:color="auto"/>
              <w:right w:val="single" w:sz="4" w:space="0" w:color="auto"/>
            </w:tcBorders>
          </w:tcPr>
          <w:p w14:paraId="62B93048" w14:textId="77777777" w:rsidR="00F55082" w:rsidRDefault="00F55082" w:rsidP="00F55082">
            <w:pPr>
              <w:pStyle w:val="afa"/>
              <w:keepLines/>
              <w:widowControl/>
              <w:rPr>
                <w:sz w:val="18"/>
                <w:szCs w:val="20"/>
                <w:lang w:eastAsia="en-US"/>
              </w:rPr>
            </w:pPr>
            <w:r>
              <w:rPr>
                <w:sz w:val="18"/>
                <w:szCs w:val="20"/>
                <w:lang w:eastAsia="en-US"/>
              </w:rPr>
              <w:t>It provides the list of mapping between 5QIs and DSCP.</w:t>
            </w:r>
          </w:p>
          <w:p w14:paraId="757E1DA8" w14:textId="77777777" w:rsidR="00F55082" w:rsidRDefault="00F55082" w:rsidP="00F55082">
            <w:pPr>
              <w:keepLines/>
              <w:tabs>
                <w:tab w:val="decimal" w:pos="0"/>
              </w:tabs>
              <w:spacing w:after="0" w:line="0" w:lineRule="atLeast"/>
              <w:rPr>
                <w:rFonts w:ascii="Arial" w:hAnsi="Arial" w:cs="Arial"/>
                <w:sz w:val="18"/>
                <w:szCs w:val="18"/>
                <w:lang w:eastAsia="zh-CN"/>
              </w:rPr>
            </w:pPr>
          </w:p>
          <w:p w14:paraId="0244BEA1"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251DF10" w14:textId="77777777" w:rsidR="00F55082" w:rsidRDefault="00F55082" w:rsidP="00F55082">
            <w:pPr>
              <w:keepLines/>
              <w:spacing w:after="0"/>
              <w:rPr>
                <w:rFonts w:ascii="Arial" w:hAnsi="Arial"/>
                <w:sz w:val="18"/>
              </w:rPr>
            </w:pPr>
            <w:r>
              <w:rPr>
                <w:rFonts w:ascii="Arial" w:hAnsi="Arial"/>
                <w:sz w:val="18"/>
              </w:rPr>
              <w:t xml:space="preserve">type: </w:t>
            </w:r>
            <w:r>
              <w:rPr>
                <w:rFonts w:ascii="Arial" w:hAnsi="Arial" w:cs="Arial"/>
                <w:sz w:val="18"/>
                <w:szCs w:val="18"/>
              </w:rPr>
              <w:t>FiveQiDscpMapping</w:t>
            </w:r>
          </w:p>
          <w:p w14:paraId="39E7219C" w14:textId="77777777" w:rsidR="00F55082" w:rsidRDefault="00F55082" w:rsidP="00F55082">
            <w:pPr>
              <w:keepLines/>
              <w:spacing w:after="0"/>
              <w:rPr>
                <w:rFonts w:ascii="Arial" w:hAnsi="Arial"/>
                <w:sz w:val="18"/>
              </w:rPr>
            </w:pPr>
            <w:r>
              <w:rPr>
                <w:rFonts w:ascii="Arial" w:hAnsi="Arial"/>
                <w:sz w:val="18"/>
              </w:rPr>
              <w:t>multiplicity: *</w:t>
            </w:r>
          </w:p>
          <w:p w14:paraId="7301425F" w14:textId="77777777" w:rsidR="00F55082" w:rsidRDefault="00F55082" w:rsidP="00F55082">
            <w:pPr>
              <w:keepLines/>
              <w:spacing w:after="0"/>
              <w:rPr>
                <w:rFonts w:ascii="Arial" w:hAnsi="Arial"/>
                <w:sz w:val="18"/>
              </w:rPr>
            </w:pPr>
            <w:r>
              <w:rPr>
                <w:rFonts w:ascii="Arial" w:hAnsi="Arial"/>
                <w:sz w:val="18"/>
              </w:rPr>
              <w:t>isOrdered: N/A</w:t>
            </w:r>
          </w:p>
          <w:p w14:paraId="125C3B83" w14:textId="77777777" w:rsidR="00F55082" w:rsidRDefault="00F55082" w:rsidP="00F55082">
            <w:pPr>
              <w:keepLines/>
              <w:spacing w:after="0"/>
              <w:rPr>
                <w:rFonts w:ascii="Arial" w:hAnsi="Arial"/>
                <w:sz w:val="18"/>
              </w:rPr>
            </w:pPr>
            <w:r>
              <w:rPr>
                <w:rFonts w:ascii="Arial" w:hAnsi="Arial"/>
                <w:sz w:val="18"/>
              </w:rPr>
              <w:t>isUnique: N/A</w:t>
            </w:r>
          </w:p>
          <w:p w14:paraId="7763D3F3" w14:textId="77777777" w:rsidR="00F55082" w:rsidRDefault="00F55082" w:rsidP="00F55082">
            <w:pPr>
              <w:keepLines/>
              <w:spacing w:after="0"/>
              <w:rPr>
                <w:rFonts w:ascii="Arial" w:hAnsi="Arial"/>
                <w:sz w:val="18"/>
              </w:rPr>
            </w:pPr>
            <w:r>
              <w:rPr>
                <w:rFonts w:ascii="Arial" w:hAnsi="Arial"/>
                <w:sz w:val="18"/>
              </w:rPr>
              <w:t>defaultValue: None</w:t>
            </w:r>
          </w:p>
          <w:p w14:paraId="4BC6F66E" w14:textId="77777777" w:rsidR="00F55082" w:rsidRDefault="00F55082" w:rsidP="00F55082">
            <w:pPr>
              <w:keepLines/>
              <w:spacing w:after="0"/>
              <w:rPr>
                <w:rFonts w:ascii="Arial" w:hAnsi="Arial" w:cs="Arial"/>
                <w:sz w:val="18"/>
                <w:szCs w:val="18"/>
              </w:rPr>
            </w:pPr>
            <w:r>
              <w:rPr>
                <w:rFonts w:ascii="Arial" w:hAnsi="Arial"/>
                <w:sz w:val="18"/>
              </w:rPr>
              <w:t>isNullable: False</w:t>
            </w:r>
          </w:p>
        </w:tc>
      </w:tr>
      <w:tr w:rsidR="00F55082" w14:paraId="40B1CA8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D8882A9" w14:textId="77777777" w:rsidR="00F55082" w:rsidRDefault="00F55082" w:rsidP="00F55082">
            <w:pPr>
              <w:pStyle w:val="TAL"/>
              <w:keepNext w:val="0"/>
              <w:rPr>
                <w:rFonts w:ascii="Courier New" w:hAnsi="Courier New" w:cs="Courier New"/>
                <w:lang w:eastAsia="zh-CN"/>
              </w:rPr>
            </w:pPr>
            <w:r>
              <w:rPr>
                <w:rFonts w:ascii="Courier New" w:hAnsi="Courier New"/>
              </w:rPr>
              <w:t>fiveQIValues</w:t>
            </w:r>
          </w:p>
        </w:tc>
        <w:tc>
          <w:tcPr>
            <w:tcW w:w="5526" w:type="dxa"/>
            <w:tcBorders>
              <w:top w:val="single" w:sz="4" w:space="0" w:color="auto"/>
              <w:left w:val="single" w:sz="4" w:space="0" w:color="auto"/>
              <w:bottom w:val="single" w:sz="4" w:space="0" w:color="auto"/>
              <w:right w:val="single" w:sz="4" w:space="0" w:color="auto"/>
            </w:tcBorders>
          </w:tcPr>
          <w:p w14:paraId="39096596"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a list of 5QI value.</w:t>
            </w:r>
          </w:p>
          <w:p w14:paraId="388AFD51" w14:textId="77777777" w:rsidR="00F55082" w:rsidRDefault="00F55082" w:rsidP="00F55082">
            <w:pPr>
              <w:keepLines/>
              <w:tabs>
                <w:tab w:val="decimal" w:pos="0"/>
              </w:tabs>
              <w:spacing w:after="0" w:line="0" w:lineRule="atLeast"/>
              <w:rPr>
                <w:rFonts w:ascii="Arial" w:hAnsi="Arial" w:cs="Arial"/>
                <w:sz w:val="18"/>
                <w:szCs w:val="18"/>
                <w:lang w:eastAsia="zh-CN"/>
              </w:rPr>
            </w:pPr>
          </w:p>
          <w:p w14:paraId="4724CD63" w14:textId="77777777" w:rsidR="00F55082" w:rsidRDefault="00F55082" w:rsidP="00F55082">
            <w:pPr>
              <w:pStyle w:val="afa"/>
              <w:keepLines/>
              <w:widowControl/>
              <w:rPr>
                <w:sz w:val="18"/>
                <w:szCs w:val="20"/>
                <w:lang w:eastAsia="en-US"/>
              </w:rPr>
            </w:pPr>
            <w:r>
              <w:rPr>
                <w:rFonts w:cs="Arial"/>
                <w:sz w:val="18"/>
                <w:szCs w:val="18"/>
              </w:rPr>
              <w:t>allowedValues: 0 - 255</w:t>
            </w:r>
          </w:p>
        </w:tc>
        <w:tc>
          <w:tcPr>
            <w:tcW w:w="1897" w:type="dxa"/>
            <w:tcBorders>
              <w:top w:val="single" w:sz="4" w:space="0" w:color="auto"/>
              <w:left w:val="single" w:sz="4" w:space="0" w:color="auto"/>
              <w:bottom w:val="single" w:sz="4" w:space="0" w:color="auto"/>
              <w:right w:val="single" w:sz="4" w:space="0" w:color="auto"/>
            </w:tcBorders>
          </w:tcPr>
          <w:p w14:paraId="69E83B4F"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0D383891" w14:textId="77777777" w:rsidR="00F55082" w:rsidRDefault="00F55082" w:rsidP="00F55082">
            <w:pPr>
              <w:keepLines/>
              <w:spacing w:after="0"/>
              <w:rPr>
                <w:rFonts w:ascii="Arial" w:hAnsi="Arial" w:cs="Arial"/>
                <w:sz w:val="18"/>
                <w:szCs w:val="18"/>
              </w:rPr>
            </w:pPr>
            <w:r>
              <w:rPr>
                <w:rFonts w:ascii="Arial" w:hAnsi="Arial" w:cs="Arial"/>
                <w:sz w:val="18"/>
                <w:szCs w:val="18"/>
              </w:rPr>
              <w:t>multiplicity: *</w:t>
            </w:r>
          </w:p>
          <w:p w14:paraId="40DED79C"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00259B5" w14:textId="77777777" w:rsidR="00F55082" w:rsidRDefault="00F55082" w:rsidP="00F55082">
            <w:pPr>
              <w:keepLines/>
              <w:spacing w:after="0"/>
              <w:rPr>
                <w:rFonts w:ascii="Arial" w:hAnsi="Arial" w:cs="Arial"/>
                <w:sz w:val="18"/>
                <w:szCs w:val="18"/>
              </w:rPr>
            </w:pPr>
            <w:r>
              <w:rPr>
                <w:rFonts w:ascii="Arial" w:hAnsi="Arial" w:cs="Arial"/>
                <w:sz w:val="18"/>
                <w:szCs w:val="18"/>
              </w:rPr>
              <w:t>isUnique: Yes</w:t>
            </w:r>
          </w:p>
          <w:p w14:paraId="35384D05"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BEF919B" w14:textId="77777777" w:rsidR="00F55082" w:rsidRDefault="00F55082" w:rsidP="00F55082">
            <w:pPr>
              <w:keepLines/>
              <w:spacing w:after="0"/>
              <w:rPr>
                <w:rFonts w:ascii="Arial" w:hAnsi="Arial"/>
                <w:sz w:val="18"/>
              </w:rPr>
            </w:pPr>
            <w:r>
              <w:rPr>
                <w:rFonts w:ascii="Arial" w:hAnsi="Arial" w:cs="Arial"/>
                <w:sz w:val="18"/>
                <w:szCs w:val="18"/>
              </w:rPr>
              <w:t>isNullable: False</w:t>
            </w:r>
          </w:p>
        </w:tc>
      </w:tr>
      <w:tr w:rsidR="00F55082" w14:paraId="36CC0A60"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FB2F04F" w14:textId="77777777" w:rsidR="00F55082" w:rsidRDefault="00F55082" w:rsidP="00F55082">
            <w:pPr>
              <w:pStyle w:val="TAL"/>
              <w:keepNext w:val="0"/>
              <w:rPr>
                <w:rFonts w:ascii="Courier New" w:hAnsi="Courier New"/>
              </w:rPr>
            </w:pPr>
            <w:r>
              <w:rPr>
                <w:rFonts w:ascii="Courier New" w:hAnsi="Courier New"/>
              </w:rPr>
              <w:t>dscp</w:t>
            </w:r>
          </w:p>
        </w:tc>
        <w:tc>
          <w:tcPr>
            <w:tcW w:w="5526" w:type="dxa"/>
            <w:tcBorders>
              <w:top w:val="single" w:sz="4" w:space="0" w:color="auto"/>
              <w:left w:val="single" w:sz="4" w:space="0" w:color="auto"/>
              <w:bottom w:val="single" w:sz="4" w:space="0" w:color="auto"/>
              <w:right w:val="single" w:sz="4" w:space="0" w:color="auto"/>
            </w:tcBorders>
          </w:tcPr>
          <w:p w14:paraId="0EB9F60C" w14:textId="77777777" w:rsidR="00F55082" w:rsidRDefault="00F55082" w:rsidP="00F55082">
            <w:pPr>
              <w:pStyle w:val="afa"/>
              <w:keepLines/>
              <w:widowControl/>
              <w:rPr>
                <w:rFonts w:cs="Arial"/>
                <w:sz w:val="18"/>
                <w:szCs w:val="18"/>
              </w:rPr>
            </w:pPr>
            <w:r>
              <w:rPr>
                <w:rFonts w:cs="Arial"/>
                <w:sz w:val="18"/>
                <w:szCs w:val="18"/>
              </w:rPr>
              <w:t>It indicates a DSCP.</w:t>
            </w:r>
          </w:p>
          <w:p w14:paraId="0F20DAD7" w14:textId="77777777" w:rsidR="00F55082" w:rsidRDefault="00F55082" w:rsidP="00F55082">
            <w:pPr>
              <w:pStyle w:val="afa"/>
              <w:keepLines/>
              <w:widowControl/>
              <w:rPr>
                <w:rFonts w:cs="Arial"/>
                <w:sz w:val="18"/>
                <w:szCs w:val="18"/>
              </w:rPr>
            </w:pPr>
          </w:p>
          <w:p w14:paraId="7A783195"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cs="Arial"/>
                <w:sz w:val="18"/>
                <w:szCs w:val="18"/>
              </w:rPr>
              <w:t xml:space="preserve">allowedValues: 0 </w:t>
            </w:r>
            <w:r w:rsidRPr="005333B7">
              <w:rPr>
                <w:rFonts w:cs="Arial"/>
                <w:sz w:val="18"/>
                <w:szCs w:val="18"/>
              </w:rPr>
              <w:t>–</w:t>
            </w:r>
            <w:r>
              <w:rPr>
                <w:rFonts w:cs="Arial"/>
                <w:sz w:val="18"/>
                <w:szCs w:val="18"/>
              </w:rPr>
              <w:t xml:space="preserve"> 255</w:t>
            </w:r>
          </w:p>
        </w:tc>
        <w:tc>
          <w:tcPr>
            <w:tcW w:w="1897" w:type="dxa"/>
            <w:tcBorders>
              <w:top w:val="single" w:sz="4" w:space="0" w:color="auto"/>
              <w:left w:val="single" w:sz="4" w:space="0" w:color="auto"/>
              <w:bottom w:val="single" w:sz="4" w:space="0" w:color="auto"/>
              <w:right w:val="single" w:sz="4" w:space="0" w:color="auto"/>
            </w:tcBorders>
          </w:tcPr>
          <w:p w14:paraId="70132C45"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2A9638BF"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00BBD9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D7551A0" w14:textId="77777777" w:rsidR="00F55082" w:rsidRDefault="00F55082" w:rsidP="00F55082">
            <w:pPr>
              <w:keepLines/>
              <w:spacing w:after="0"/>
              <w:rPr>
                <w:rFonts w:ascii="Arial" w:hAnsi="Arial" w:cs="Arial"/>
                <w:sz w:val="18"/>
                <w:szCs w:val="18"/>
              </w:rPr>
            </w:pPr>
            <w:r>
              <w:rPr>
                <w:rFonts w:ascii="Arial" w:hAnsi="Arial" w:cs="Arial"/>
                <w:sz w:val="18"/>
                <w:szCs w:val="18"/>
              </w:rPr>
              <w:t>isUnique: Yes</w:t>
            </w:r>
          </w:p>
          <w:p w14:paraId="58C9460F"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C918C9C"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26C9720"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CB6C636" w14:textId="77777777" w:rsidR="00F55082" w:rsidRDefault="00F55082" w:rsidP="00F55082">
            <w:pPr>
              <w:pStyle w:val="TAL"/>
              <w:keepNext w:val="0"/>
              <w:rPr>
                <w:rFonts w:ascii="Courier New" w:hAnsi="Courier New"/>
              </w:rPr>
            </w:pPr>
            <w:r>
              <w:rPr>
                <w:rFonts w:ascii="Courier New" w:hAnsi="Courier New"/>
              </w:rPr>
              <w:t>configurable5QISetRef</w:t>
            </w:r>
          </w:p>
        </w:tc>
        <w:tc>
          <w:tcPr>
            <w:tcW w:w="5526" w:type="dxa"/>
            <w:tcBorders>
              <w:top w:val="single" w:sz="4" w:space="0" w:color="auto"/>
              <w:left w:val="single" w:sz="4" w:space="0" w:color="auto"/>
              <w:bottom w:val="single" w:sz="4" w:space="0" w:color="auto"/>
              <w:right w:val="single" w:sz="4" w:space="0" w:color="auto"/>
            </w:tcBorders>
          </w:tcPr>
          <w:p w14:paraId="1ADEEE72" w14:textId="77777777" w:rsidR="00F55082" w:rsidRDefault="00F55082" w:rsidP="00F55082">
            <w:pPr>
              <w:keepLines/>
              <w:spacing w:after="0"/>
              <w:rPr>
                <w:rFonts w:ascii="Arial" w:hAnsi="Arial" w:cs="Arial"/>
                <w:sz w:val="18"/>
              </w:rPr>
            </w:pPr>
            <w:r>
              <w:rPr>
                <w:rFonts w:ascii="Arial" w:hAnsi="Arial" w:cs="Arial"/>
                <w:sz w:val="18"/>
              </w:rPr>
              <w:t xml:space="preserve">This is the DN of </w:t>
            </w:r>
            <w:r>
              <w:rPr>
                <w:rFonts w:ascii="Courier New" w:hAnsi="Courier New"/>
              </w:rPr>
              <w:t>Configurable5QISet</w:t>
            </w:r>
            <w:r>
              <w:rPr>
                <w:rFonts w:ascii="Arial" w:hAnsi="Arial" w:cs="Arial"/>
                <w:sz w:val="18"/>
              </w:rPr>
              <w:t xml:space="preserve">. </w:t>
            </w:r>
          </w:p>
          <w:p w14:paraId="756E434F" w14:textId="77777777" w:rsidR="00F55082" w:rsidRDefault="00F55082" w:rsidP="00F55082">
            <w:pPr>
              <w:keepLines/>
              <w:spacing w:after="0"/>
              <w:rPr>
                <w:rFonts w:ascii="Arial" w:hAnsi="Arial" w:cs="Arial"/>
                <w:sz w:val="18"/>
                <w:szCs w:val="18"/>
              </w:rPr>
            </w:pPr>
          </w:p>
          <w:p w14:paraId="22191ADF" w14:textId="77777777" w:rsidR="00F55082" w:rsidRDefault="00F55082" w:rsidP="00F55082">
            <w:pPr>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onfigurable5QISet MOI.</w:t>
            </w:r>
          </w:p>
          <w:p w14:paraId="3828A984" w14:textId="77777777" w:rsidR="00F55082" w:rsidRDefault="00F55082" w:rsidP="00F55082">
            <w:pPr>
              <w:pStyle w:val="afa"/>
              <w:keepLines/>
              <w:widowControl/>
              <w:rPr>
                <w:rFonts w:cs="Arial"/>
                <w:sz w:val="18"/>
                <w:szCs w:val="18"/>
              </w:rPr>
            </w:pPr>
          </w:p>
        </w:tc>
        <w:tc>
          <w:tcPr>
            <w:tcW w:w="1897" w:type="dxa"/>
            <w:tcBorders>
              <w:top w:val="single" w:sz="4" w:space="0" w:color="auto"/>
              <w:left w:val="single" w:sz="4" w:space="0" w:color="auto"/>
              <w:bottom w:val="single" w:sz="4" w:space="0" w:color="auto"/>
              <w:right w:val="single" w:sz="4" w:space="0" w:color="auto"/>
            </w:tcBorders>
          </w:tcPr>
          <w:p w14:paraId="0AFBF1E4" w14:textId="77777777" w:rsidR="00F55082" w:rsidRDefault="00F55082" w:rsidP="00F55082">
            <w:pPr>
              <w:pStyle w:val="TAL"/>
              <w:keepNext w:val="0"/>
            </w:pPr>
            <w:r>
              <w:t>type: String</w:t>
            </w:r>
          </w:p>
          <w:p w14:paraId="7E7B6F7F" w14:textId="77777777" w:rsidR="00F55082" w:rsidRDefault="00F55082" w:rsidP="00F55082">
            <w:pPr>
              <w:pStyle w:val="TAL"/>
              <w:keepNext w:val="0"/>
            </w:pPr>
            <w:r>
              <w:t>multiplicity: 0..1</w:t>
            </w:r>
          </w:p>
          <w:p w14:paraId="607159C4" w14:textId="77777777" w:rsidR="00F55082" w:rsidRDefault="00F55082" w:rsidP="00F55082">
            <w:pPr>
              <w:pStyle w:val="TAL"/>
              <w:keepNext w:val="0"/>
            </w:pPr>
            <w:r>
              <w:t>isOrdered: False</w:t>
            </w:r>
          </w:p>
          <w:p w14:paraId="778D8D24" w14:textId="77777777" w:rsidR="00F55082" w:rsidRDefault="00F55082" w:rsidP="00F55082">
            <w:pPr>
              <w:pStyle w:val="TAL"/>
              <w:keepNext w:val="0"/>
            </w:pPr>
            <w:r>
              <w:t>isUnique: True</w:t>
            </w:r>
          </w:p>
          <w:p w14:paraId="0C6C8F39" w14:textId="77777777" w:rsidR="00F55082" w:rsidRDefault="00F55082" w:rsidP="00F55082">
            <w:pPr>
              <w:pStyle w:val="TAL"/>
              <w:keepNext w:val="0"/>
            </w:pPr>
            <w:r>
              <w:t>defaultValue: None</w:t>
            </w:r>
          </w:p>
          <w:p w14:paraId="3BBF3BF9" w14:textId="77777777" w:rsidR="00F55082" w:rsidRDefault="00F55082" w:rsidP="00F55082">
            <w:pPr>
              <w:keepLines/>
              <w:spacing w:after="0"/>
              <w:rPr>
                <w:rFonts w:ascii="Arial" w:hAnsi="Arial" w:cs="Arial"/>
                <w:sz w:val="18"/>
                <w:szCs w:val="18"/>
              </w:rPr>
            </w:pPr>
            <w:r>
              <w:t>isNullable: True</w:t>
            </w:r>
          </w:p>
        </w:tc>
      </w:tr>
      <w:tr w:rsidR="00F55082" w14:paraId="77A8EB2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AEE6E09" w14:textId="77777777" w:rsidR="00F55082" w:rsidRDefault="00F55082" w:rsidP="00F55082">
            <w:pPr>
              <w:pStyle w:val="TAL"/>
              <w:keepNext w:val="0"/>
              <w:rPr>
                <w:rFonts w:ascii="Courier New" w:hAnsi="Courier New"/>
              </w:rPr>
            </w:pPr>
            <w:r>
              <w:rPr>
                <w:rFonts w:ascii="Courier New" w:hAnsi="Courier New"/>
              </w:rPr>
              <w:t>dynamic5QISetRef</w:t>
            </w:r>
          </w:p>
        </w:tc>
        <w:tc>
          <w:tcPr>
            <w:tcW w:w="5526" w:type="dxa"/>
            <w:tcBorders>
              <w:top w:val="single" w:sz="4" w:space="0" w:color="auto"/>
              <w:left w:val="single" w:sz="4" w:space="0" w:color="auto"/>
              <w:bottom w:val="single" w:sz="4" w:space="0" w:color="auto"/>
              <w:right w:val="single" w:sz="4" w:space="0" w:color="auto"/>
            </w:tcBorders>
          </w:tcPr>
          <w:p w14:paraId="780006B7" w14:textId="77777777" w:rsidR="00F55082" w:rsidRDefault="00F55082" w:rsidP="00F55082">
            <w:pPr>
              <w:keepLines/>
              <w:spacing w:after="0"/>
              <w:rPr>
                <w:rFonts w:ascii="Arial" w:hAnsi="Arial" w:cs="Arial"/>
                <w:sz w:val="18"/>
              </w:rPr>
            </w:pPr>
            <w:r>
              <w:rPr>
                <w:rFonts w:ascii="Arial" w:hAnsi="Arial" w:cs="Arial"/>
                <w:sz w:val="18"/>
              </w:rPr>
              <w:t xml:space="preserve">This is the DN of </w:t>
            </w:r>
            <w:r>
              <w:rPr>
                <w:rFonts w:ascii="Courier New" w:hAnsi="Courier New"/>
              </w:rPr>
              <w:t>Dynamic5QISet MOI</w:t>
            </w:r>
            <w:r>
              <w:rPr>
                <w:rFonts w:ascii="Arial" w:hAnsi="Arial" w:cs="Arial"/>
                <w:sz w:val="18"/>
              </w:rPr>
              <w:t xml:space="preserve">. </w:t>
            </w:r>
          </w:p>
          <w:p w14:paraId="340E8435" w14:textId="77777777" w:rsidR="00F55082" w:rsidRDefault="00F55082" w:rsidP="00F55082">
            <w:pPr>
              <w:keepLines/>
              <w:spacing w:after="0"/>
              <w:rPr>
                <w:rFonts w:ascii="Arial" w:hAnsi="Arial" w:cs="Arial"/>
                <w:sz w:val="18"/>
                <w:szCs w:val="18"/>
              </w:rPr>
            </w:pPr>
          </w:p>
          <w:p w14:paraId="2BF2A41F" w14:textId="77777777" w:rsidR="00F55082" w:rsidRDefault="00F55082" w:rsidP="00F55082">
            <w:pPr>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5QISet MOI.</w:t>
            </w:r>
          </w:p>
          <w:p w14:paraId="168EFBF3" w14:textId="77777777" w:rsidR="00F55082" w:rsidRDefault="00F55082" w:rsidP="00F55082">
            <w:pPr>
              <w:pStyle w:val="afa"/>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06646615" w14:textId="77777777" w:rsidR="00F55082" w:rsidRDefault="00F55082" w:rsidP="00F55082">
            <w:pPr>
              <w:pStyle w:val="TAL"/>
              <w:keepNext w:val="0"/>
            </w:pPr>
            <w:r>
              <w:t>type: String</w:t>
            </w:r>
          </w:p>
          <w:p w14:paraId="54ACEE12" w14:textId="77777777" w:rsidR="00F55082" w:rsidRDefault="00F55082" w:rsidP="00F55082">
            <w:pPr>
              <w:pStyle w:val="TAL"/>
              <w:keepNext w:val="0"/>
            </w:pPr>
            <w:r>
              <w:t>multiplicity: 0..1</w:t>
            </w:r>
          </w:p>
          <w:p w14:paraId="09361C75" w14:textId="77777777" w:rsidR="00F55082" w:rsidRDefault="00F55082" w:rsidP="00F55082">
            <w:pPr>
              <w:pStyle w:val="TAL"/>
              <w:keepNext w:val="0"/>
            </w:pPr>
            <w:r>
              <w:t>isOrdered: False</w:t>
            </w:r>
          </w:p>
          <w:p w14:paraId="7BEE67E7" w14:textId="77777777" w:rsidR="00F55082" w:rsidRDefault="00F55082" w:rsidP="00F55082">
            <w:pPr>
              <w:pStyle w:val="TAL"/>
              <w:keepNext w:val="0"/>
            </w:pPr>
            <w:r>
              <w:t>isUnique: True</w:t>
            </w:r>
          </w:p>
          <w:p w14:paraId="0414F9FD" w14:textId="77777777" w:rsidR="00F55082" w:rsidRDefault="00F55082" w:rsidP="00F55082">
            <w:pPr>
              <w:pStyle w:val="TAL"/>
              <w:keepNext w:val="0"/>
            </w:pPr>
            <w:r>
              <w:t>defaultValue: None</w:t>
            </w:r>
          </w:p>
          <w:p w14:paraId="33C71622" w14:textId="77777777" w:rsidR="00F55082" w:rsidRDefault="00F55082" w:rsidP="00F55082">
            <w:pPr>
              <w:keepLines/>
              <w:spacing w:after="0"/>
              <w:rPr>
                <w:rFonts w:ascii="Arial" w:hAnsi="Arial"/>
                <w:sz w:val="18"/>
              </w:rPr>
            </w:pPr>
            <w:r>
              <w:rPr>
                <w:rFonts w:ascii="Arial" w:hAnsi="Arial"/>
                <w:sz w:val="18"/>
              </w:rPr>
              <w:t>isNullable: True</w:t>
            </w:r>
          </w:p>
        </w:tc>
      </w:tr>
      <w:tr w:rsidR="00F55082" w14:paraId="2A47B90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652C224" w14:textId="77777777" w:rsidR="00F55082" w:rsidRDefault="00F55082" w:rsidP="00F55082">
            <w:pPr>
              <w:pStyle w:val="TAL"/>
              <w:keepNext w:val="0"/>
              <w:rPr>
                <w:rFonts w:ascii="Courier New" w:hAnsi="Courier New"/>
              </w:rPr>
            </w:pPr>
            <w:r>
              <w:rPr>
                <w:rFonts w:ascii="Courier New" w:hAnsi="Courier New"/>
              </w:rPr>
              <w:t>fiveQIValue</w:t>
            </w:r>
          </w:p>
        </w:tc>
        <w:tc>
          <w:tcPr>
            <w:tcW w:w="5526" w:type="dxa"/>
            <w:tcBorders>
              <w:top w:val="single" w:sz="4" w:space="0" w:color="auto"/>
              <w:left w:val="single" w:sz="4" w:space="0" w:color="auto"/>
              <w:bottom w:val="single" w:sz="4" w:space="0" w:color="auto"/>
              <w:right w:val="single" w:sz="4" w:space="0" w:color="auto"/>
            </w:tcBorders>
          </w:tcPr>
          <w:p w14:paraId="4FEE99BF"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dentifies the 5QI value.</w:t>
            </w:r>
          </w:p>
          <w:p w14:paraId="0F8D16D9" w14:textId="77777777" w:rsidR="00F55082" w:rsidRDefault="00F55082" w:rsidP="00F55082">
            <w:pPr>
              <w:keepLines/>
              <w:tabs>
                <w:tab w:val="decimal" w:pos="0"/>
              </w:tabs>
              <w:spacing w:after="0" w:line="0" w:lineRule="atLeast"/>
              <w:rPr>
                <w:rFonts w:ascii="Arial" w:hAnsi="Arial" w:cs="Arial"/>
                <w:sz w:val="18"/>
                <w:szCs w:val="18"/>
                <w:lang w:eastAsia="zh-CN"/>
              </w:rPr>
            </w:pPr>
          </w:p>
          <w:p w14:paraId="32B229DF" w14:textId="77777777" w:rsidR="00F55082" w:rsidRDefault="00F55082" w:rsidP="00F55082">
            <w:pPr>
              <w:pStyle w:val="afa"/>
              <w:keepLines/>
              <w:widowControl/>
              <w:rPr>
                <w:sz w:val="18"/>
                <w:szCs w:val="20"/>
                <w:lang w:eastAsia="en-US"/>
              </w:rPr>
            </w:pPr>
            <w:r>
              <w:rPr>
                <w:rFonts w:cs="Arial"/>
                <w:sz w:val="18"/>
                <w:szCs w:val="18"/>
              </w:rPr>
              <w:t xml:space="preserve">allowedValues: 0 </w:t>
            </w:r>
            <w:r w:rsidRPr="005333B7">
              <w:rPr>
                <w:rFonts w:cs="Arial"/>
                <w:sz w:val="18"/>
                <w:szCs w:val="18"/>
              </w:rPr>
              <w:t>–</w:t>
            </w:r>
            <w:r>
              <w:rPr>
                <w:rFonts w:cs="Arial"/>
                <w:sz w:val="18"/>
                <w:szCs w:val="18"/>
              </w:rPr>
              <w:t xml:space="preserve"> 255</w:t>
            </w:r>
          </w:p>
        </w:tc>
        <w:tc>
          <w:tcPr>
            <w:tcW w:w="1897" w:type="dxa"/>
            <w:tcBorders>
              <w:top w:val="single" w:sz="4" w:space="0" w:color="auto"/>
              <w:left w:val="single" w:sz="4" w:space="0" w:color="auto"/>
              <w:bottom w:val="single" w:sz="4" w:space="0" w:color="auto"/>
              <w:right w:val="single" w:sz="4" w:space="0" w:color="auto"/>
            </w:tcBorders>
          </w:tcPr>
          <w:p w14:paraId="77FD1BD6"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4421DA0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1B7018F"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4C3A6D0" w14:textId="77777777" w:rsidR="00F55082" w:rsidRDefault="00F55082" w:rsidP="00F55082">
            <w:pPr>
              <w:keepLines/>
              <w:spacing w:after="0"/>
              <w:rPr>
                <w:rFonts w:ascii="Arial" w:hAnsi="Arial" w:cs="Arial"/>
                <w:sz w:val="18"/>
                <w:szCs w:val="18"/>
              </w:rPr>
            </w:pPr>
            <w:r>
              <w:rPr>
                <w:rFonts w:ascii="Arial" w:hAnsi="Arial" w:cs="Arial"/>
                <w:sz w:val="18"/>
                <w:szCs w:val="18"/>
              </w:rPr>
              <w:t>isUnique: Yes</w:t>
            </w:r>
          </w:p>
          <w:p w14:paraId="20E34791"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A3D3C86" w14:textId="77777777" w:rsidR="00F55082" w:rsidRDefault="00F55082" w:rsidP="00F55082">
            <w:pPr>
              <w:pStyle w:val="TAL"/>
              <w:keepNext w:val="0"/>
            </w:pPr>
            <w:r>
              <w:rPr>
                <w:rFonts w:cs="Arial"/>
                <w:szCs w:val="18"/>
              </w:rPr>
              <w:t>isNullable: False</w:t>
            </w:r>
          </w:p>
        </w:tc>
      </w:tr>
      <w:tr w:rsidR="00F55082" w14:paraId="6032FD3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C91D494" w14:textId="77777777" w:rsidR="00F55082" w:rsidRDefault="00F55082" w:rsidP="00F55082">
            <w:pPr>
              <w:pStyle w:val="TAL"/>
              <w:keepNext w:val="0"/>
              <w:rPr>
                <w:rFonts w:ascii="Courier New" w:hAnsi="Courier New"/>
              </w:rPr>
            </w:pPr>
            <w:r>
              <w:rPr>
                <w:rFonts w:ascii="Courier New" w:hAnsi="Courier New"/>
              </w:rPr>
              <w:lastRenderedPageBreak/>
              <w:t>resourceType</w:t>
            </w:r>
          </w:p>
        </w:tc>
        <w:tc>
          <w:tcPr>
            <w:tcW w:w="5526" w:type="dxa"/>
            <w:tcBorders>
              <w:top w:val="single" w:sz="4" w:space="0" w:color="auto"/>
              <w:left w:val="single" w:sz="4" w:space="0" w:color="auto"/>
              <w:bottom w:val="single" w:sz="4" w:space="0" w:color="auto"/>
              <w:right w:val="single" w:sz="4" w:space="0" w:color="auto"/>
            </w:tcBorders>
          </w:tcPr>
          <w:p w14:paraId="2194EA7D" w14:textId="77777777" w:rsidR="00F55082" w:rsidRDefault="00F55082" w:rsidP="00F55082">
            <w:pPr>
              <w:pStyle w:val="afa"/>
              <w:keepLines/>
              <w:widowControl/>
              <w:rPr>
                <w:rFonts w:cs="Arial"/>
                <w:sz w:val="18"/>
                <w:szCs w:val="18"/>
              </w:rPr>
            </w:pPr>
            <w:r>
              <w:rPr>
                <w:rFonts w:cs="Arial"/>
                <w:sz w:val="18"/>
                <w:szCs w:val="18"/>
              </w:rPr>
              <w:t>It indicates the Resource Type of a 5QI, as specified in TS 23.501 [2].</w:t>
            </w:r>
          </w:p>
          <w:p w14:paraId="68F48424" w14:textId="77777777" w:rsidR="00F55082" w:rsidRDefault="00F55082" w:rsidP="00F55082">
            <w:pPr>
              <w:pStyle w:val="afa"/>
              <w:keepLines/>
              <w:widowControl/>
              <w:rPr>
                <w:rFonts w:cs="Arial"/>
                <w:sz w:val="18"/>
                <w:szCs w:val="18"/>
              </w:rPr>
            </w:pPr>
          </w:p>
          <w:p w14:paraId="077E44E7"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cs="Arial"/>
                <w:sz w:val="18"/>
                <w:szCs w:val="18"/>
              </w:rPr>
              <w:t>allowedValues: "GBR", Non-GBR"</w:t>
            </w:r>
          </w:p>
        </w:tc>
        <w:tc>
          <w:tcPr>
            <w:tcW w:w="1897" w:type="dxa"/>
            <w:tcBorders>
              <w:top w:val="single" w:sz="4" w:space="0" w:color="auto"/>
              <w:left w:val="single" w:sz="4" w:space="0" w:color="auto"/>
              <w:bottom w:val="single" w:sz="4" w:space="0" w:color="auto"/>
              <w:right w:val="single" w:sz="4" w:space="0" w:color="auto"/>
            </w:tcBorders>
          </w:tcPr>
          <w:p w14:paraId="12261402"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59DA4C25"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26A802DB"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682561D"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212E661C"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C101645"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BECD96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F2981B3" w14:textId="77777777" w:rsidR="00F55082" w:rsidRDefault="00F55082" w:rsidP="00F55082">
            <w:pPr>
              <w:pStyle w:val="TAL"/>
              <w:keepNext w:val="0"/>
              <w:rPr>
                <w:rFonts w:ascii="Courier New" w:hAnsi="Courier New"/>
              </w:rPr>
            </w:pPr>
            <w:r>
              <w:rPr>
                <w:rFonts w:ascii="Courier New" w:hAnsi="Courier New"/>
              </w:rPr>
              <w:t>priorityLevel</w:t>
            </w:r>
          </w:p>
        </w:tc>
        <w:tc>
          <w:tcPr>
            <w:tcW w:w="5526" w:type="dxa"/>
            <w:tcBorders>
              <w:top w:val="single" w:sz="4" w:space="0" w:color="auto"/>
              <w:left w:val="single" w:sz="4" w:space="0" w:color="auto"/>
              <w:bottom w:val="single" w:sz="4" w:space="0" w:color="auto"/>
              <w:right w:val="single" w:sz="4" w:space="0" w:color="auto"/>
            </w:tcBorders>
          </w:tcPr>
          <w:p w14:paraId="16616B86"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riority Level of a 5QI, as specified in TS 23.501 [2].</w:t>
            </w:r>
          </w:p>
          <w:p w14:paraId="3266AFB3" w14:textId="77777777" w:rsidR="00F55082" w:rsidRDefault="00F55082" w:rsidP="00F55082">
            <w:pPr>
              <w:keepLines/>
              <w:tabs>
                <w:tab w:val="decimal" w:pos="0"/>
              </w:tabs>
              <w:spacing w:after="0" w:line="0" w:lineRule="atLeast"/>
              <w:rPr>
                <w:rFonts w:ascii="Arial" w:hAnsi="Arial" w:cs="Arial"/>
                <w:sz w:val="18"/>
                <w:szCs w:val="18"/>
                <w:lang w:eastAsia="zh-CN"/>
              </w:rPr>
            </w:pPr>
          </w:p>
          <w:p w14:paraId="286F2C76" w14:textId="77777777" w:rsidR="00F55082" w:rsidRDefault="00F55082" w:rsidP="00F55082">
            <w:pPr>
              <w:pStyle w:val="afa"/>
              <w:keepLines/>
              <w:widowControl/>
              <w:rPr>
                <w:rFonts w:cs="Arial"/>
                <w:sz w:val="18"/>
                <w:szCs w:val="18"/>
              </w:rPr>
            </w:pPr>
            <w:r>
              <w:rPr>
                <w:rFonts w:cs="Arial"/>
                <w:sz w:val="18"/>
                <w:szCs w:val="18"/>
              </w:rPr>
              <w:t>allowedValues: 0 - 127</w:t>
            </w:r>
          </w:p>
        </w:tc>
        <w:tc>
          <w:tcPr>
            <w:tcW w:w="1897" w:type="dxa"/>
            <w:tcBorders>
              <w:top w:val="single" w:sz="4" w:space="0" w:color="auto"/>
              <w:left w:val="single" w:sz="4" w:space="0" w:color="auto"/>
              <w:bottom w:val="single" w:sz="4" w:space="0" w:color="auto"/>
              <w:right w:val="single" w:sz="4" w:space="0" w:color="auto"/>
            </w:tcBorders>
          </w:tcPr>
          <w:p w14:paraId="4C097AD1"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22B97680"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003C66B"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BDFE05E"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06AF6CC4"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2EC3D0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8A3D8F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85D2B4C" w14:textId="77777777" w:rsidR="00F55082" w:rsidRDefault="00F55082" w:rsidP="00F55082">
            <w:pPr>
              <w:pStyle w:val="TAL"/>
              <w:keepNext w:val="0"/>
              <w:rPr>
                <w:rFonts w:ascii="Courier New" w:hAnsi="Courier New"/>
              </w:rPr>
            </w:pPr>
            <w:r>
              <w:rPr>
                <w:rFonts w:ascii="Courier New" w:hAnsi="Courier New"/>
              </w:rPr>
              <w:t>packetDelayBudget</w:t>
            </w:r>
          </w:p>
        </w:tc>
        <w:tc>
          <w:tcPr>
            <w:tcW w:w="5526" w:type="dxa"/>
            <w:tcBorders>
              <w:top w:val="single" w:sz="4" w:space="0" w:color="auto"/>
              <w:left w:val="single" w:sz="4" w:space="0" w:color="auto"/>
              <w:bottom w:val="single" w:sz="4" w:space="0" w:color="auto"/>
              <w:right w:val="single" w:sz="4" w:space="0" w:color="auto"/>
            </w:tcBorders>
          </w:tcPr>
          <w:p w14:paraId="4952C525"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Delay Budget (in unit of 0.5ms) of a 5QI, as specified in TS 23.501 [2].</w:t>
            </w:r>
          </w:p>
          <w:p w14:paraId="076201AC" w14:textId="77777777" w:rsidR="00F55082" w:rsidRDefault="00F55082" w:rsidP="00F55082">
            <w:pPr>
              <w:keepLines/>
              <w:tabs>
                <w:tab w:val="decimal" w:pos="0"/>
              </w:tabs>
              <w:spacing w:after="0" w:line="0" w:lineRule="atLeast"/>
              <w:rPr>
                <w:rFonts w:ascii="Arial" w:hAnsi="Arial" w:cs="Arial"/>
                <w:sz w:val="18"/>
                <w:szCs w:val="18"/>
                <w:lang w:eastAsia="zh-CN"/>
              </w:rPr>
            </w:pPr>
          </w:p>
          <w:p w14:paraId="55E6E62B"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1023</w:t>
            </w:r>
          </w:p>
        </w:tc>
        <w:tc>
          <w:tcPr>
            <w:tcW w:w="1897" w:type="dxa"/>
            <w:tcBorders>
              <w:top w:val="single" w:sz="4" w:space="0" w:color="auto"/>
              <w:left w:val="single" w:sz="4" w:space="0" w:color="auto"/>
              <w:bottom w:val="single" w:sz="4" w:space="0" w:color="auto"/>
              <w:right w:val="single" w:sz="4" w:space="0" w:color="auto"/>
            </w:tcBorders>
          </w:tcPr>
          <w:p w14:paraId="1618F2CA"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5626E9D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2DE53791"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D918F70"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6438ACC1"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D48459F"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550567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0C7BE2C" w14:textId="77777777" w:rsidR="00F55082" w:rsidRDefault="00F55082" w:rsidP="00F55082">
            <w:pPr>
              <w:pStyle w:val="TAL"/>
              <w:keepNext w:val="0"/>
              <w:rPr>
                <w:rFonts w:ascii="Courier New" w:hAnsi="Courier New"/>
              </w:rPr>
            </w:pPr>
            <w:r>
              <w:rPr>
                <w:rFonts w:ascii="Courier New" w:hAnsi="Courier New"/>
              </w:rPr>
              <w:t>packetErrorRate</w:t>
            </w:r>
          </w:p>
        </w:tc>
        <w:tc>
          <w:tcPr>
            <w:tcW w:w="5526" w:type="dxa"/>
            <w:tcBorders>
              <w:top w:val="single" w:sz="4" w:space="0" w:color="auto"/>
              <w:left w:val="single" w:sz="4" w:space="0" w:color="auto"/>
              <w:bottom w:val="single" w:sz="4" w:space="0" w:color="auto"/>
              <w:right w:val="single" w:sz="4" w:space="0" w:color="auto"/>
            </w:tcBorders>
          </w:tcPr>
          <w:p w14:paraId="59D75F2C"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Error Rate of a 5QI, as specified in TS 23.501 [2].</w:t>
            </w:r>
          </w:p>
          <w:p w14:paraId="366AF5E0" w14:textId="77777777" w:rsidR="00F55082" w:rsidRDefault="00F55082" w:rsidP="00F55082">
            <w:pPr>
              <w:keepLines/>
              <w:tabs>
                <w:tab w:val="decimal" w:pos="0"/>
              </w:tabs>
              <w:spacing w:after="0" w:line="0" w:lineRule="atLeast"/>
              <w:rPr>
                <w:rFonts w:ascii="Arial" w:hAnsi="Arial" w:cs="Arial"/>
                <w:sz w:val="18"/>
                <w:szCs w:val="18"/>
                <w:lang w:eastAsia="zh-CN"/>
              </w:rPr>
            </w:pPr>
          </w:p>
          <w:p w14:paraId="40675284"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cs="Arial"/>
                <w:sz w:val="18"/>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6D55803" w14:textId="77777777" w:rsidR="00F55082" w:rsidRDefault="00F55082" w:rsidP="00F55082">
            <w:pPr>
              <w:keepLines/>
              <w:spacing w:after="0"/>
              <w:rPr>
                <w:rFonts w:ascii="Arial" w:hAnsi="Arial" w:cs="Arial"/>
                <w:sz w:val="18"/>
                <w:szCs w:val="18"/>
              </w:rPr>
            </w:pPr>
            <w:r>
              <w:rPr>
                <w:rFonts w:ascii="Arial" w:hAnsi="Arial" w:cs="Arial"/>
                <w:sz w:val="18"/>
                <w:szCs w:val="18"/>
              </w:rPr>
              <w:t>type: PacketErrorRate</w:t>
            </w:r>
          </w:p>
          <w:p w14:paraId="519E3E8F"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ED2DB20"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A2D3909"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73F1E30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19ED4A4"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C411E9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6111619" w14:textId="77777777" w:rsidR="00F55082" w:rsidRDefault="00F55082" w:rsidP="00F55082">
            <w:pPr>
              <w:pStyle w:val="TAL"/>
              <w:keepNext w:val="0"/>
              <w:rPr>
                <w:rFonts w:ascii="Courier New" w:hAnsi="Courier New"/>
              </w:rPr>
            </w:pPr>
            <w:r>
              <w:rPr>
                <w:rFonts w:ascii="Courier New" w:hAnsi="Courier New"/>
              </w:rPr>
              <w:t>averagingWindow</w:t>
            </w:r>
          </w:p>
        </w:tc>
        <w:tc>
          <w:tcPr>
            <w:tcW w:w="5526" w:type="dxa"/>
            <w:tcBorders>
              <w:top w:val="single" w:sz="4" w:space="0" w:color="auto"/>
              <w:left w:val="single" w:sz="4" w:space="0" w:color="auto"/>
              <w:bottom w:val="single" w:sz="4" w:space="0" w:color="auto"/>
              <w:right w:val="single" w:sz="4" w:space="0" w:color="auto"/>
            </w:tcBorders>
          </w:tcPr>
          <w:p w14:paraId="6889B03F"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Averaging Window (in unit of ms) of a 5QI, as specified in TS 23.501 [2].</w:t>
            </w:r>
          </w:p>
          <w:p w14:paraId="053B41B3" w14:textId="77777777" w:rsidR="00F55082" w:rsidRDefault="00F55082" w:rsidP="00F55082">
            <w:pPr>
              <w:keepLines/>
              <w:tabs>
                <w:tab w:val="decimal" w:pos="0"/>
              </w:tabs>
              <w:spacing w:after="0" w:line="0" w:lineRule="atLeast"/>
              <w:rPr>
                <w:rFonts w:ascii="Arial" w:hAnsi="Arial" w:cs="Arial"/>
                <w:sz w:val="18"/>
                <w:szCs w:val="18"/>
                <w:lang w:eastAsia="zh-CN"/>
              </w:rPr>
            </w:pPr>
          </w:p>
          <w:p w14:paraId="4D541737"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4095</w:t>
            </w:r>
          </w:p>
        </w:tc>
        <w:tc>
          <w:tcPr>
            <w:tcW w:w="1897" w:type="dxa"/>
            <w:tcBorders>
              <w:top w:val="single" w:sz="4" w:space="0" w:color="auto"/>
              <w:left w:val="single" w:sz="4" w:space="0" w:color="auto"/>
              <w:bottom w:val="single" w:sz="4" w:space="0" w:color="auto"/>
              <w:right w:val="single" w:sz="4" w:space="0" w:color="auto"/>
            </w:tcBorders>
          </w:tcPr>
          <w:p w14:paraId="2E0B72BF"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083DD418"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6FE53DE"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5E43980"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3F7EB2C6"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A9D3682"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96D6CC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93FB9B5" w14:textId="77777777" w:rsidR="00F55082" w:rsidRDefault="00F55082" w:rsidP="00F55082">
            <w:pPr>
              <w:pStyle w:val="TAL"/>
              <w:keepNext w:val="0"/>
              <w:rPr>
                <w:rFonts w:ascii="Courier New" w:hAnsi="Courier New"/>
              </w:rPr>
            </w:pPr>
            <w:r>
              <w:rPr>
                <w:rFonts w:ascii="Courier New" w:hAnsi="Courier New"/>
              </w:rPr>
              <w:t>maximumDataBurstVolume</w:t>
            </w:r>
          </w:p>
        </w:tc>
        <w:tc>
          <w:tcPr>
            <w:tcW w:w="5526" w:type="dxa"/>
            <w:tcBorders>
              <w:top w:val="single" w:sz="4" w:space="0" w:color="auto"/>
              <w:left w:val="single" w:sz="4" w:space="0" w:color="auto"/>
              <w:bottom w:val="single" w:sz="4" w:space="0" w:color="auto"/>
              <w:right w:val="single" w:sz="4" w:space="0" w:color="auto"/>
            </w:tcBorders>
          </w:tcPr>
          <w:p w14:paraId="4CC444C5"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Maximum Data Burst Volume (in unit of Byte) of a 5QI, as specified in TS 23.501 [2].</w:t>
            </w:r>
          </w:p>
          <w:p w14:paraId="208F289D" w14:textId="77777777" w:rsidR="00F55082" w:rsidRDefault="00F55082" w:rsidP="00F55082">
            <w:pPr>
              <w:keepLines/>
              <w:tabs>
                <w:tab w:val="decimal" w:pos="0"/>
              </w:tabs>
              <w:spacing w:after="0" w:line="0" w:lineRule="atLeast"/>
              <w:rPr>
                <w:rFonts w:ascii="Arial" w:hAnsi="Arial" w:cs="Arial"/>
                <w:sz w:val="18"/>
                <w:szCs w:val="18"/>
                <w:lang w:eastAsia="zh-CN"/>
              </w:rPr>
            </w:pPr>
          </w:p>
          <w:p w14:paraId="2F15C9DB"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cs="Arial"/>
                <w:sz w:val="18"/>
                <w:szCs w:val="18"/>
              </w:rPr>
              <w:t>allowedValues: 0 - 4095</w:t>
            </w:r>
          </w:p>
        </w:tc>
        <w:tc>
          <w:tcPr>
            <w:tcW w:w="1897" w:type="dxa"/>
            <w:tcBorders>
              <w:top w:val="single" w:sz="4" w:space="0" w:color="auto"/>
              <w:left w:val="single" w:sz="4" w:space="0" w:color="auto"/>
              <w:bottom w:val="single" w:sz="4" w:space="0" w:color="auto"/>
              <w:right w:val="single" w:sz="4" w:space="0" w:color="auto"/>
            </w:tcBorders>
          </w:tcPr>
          <w:p w14:paraId="71EDA096"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44368604"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AC0141A"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5D022AE"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0CCF432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650162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9CB3EE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5F27C50" w14:textId="77777777" w:rsidR="00F55082" w:rsidRDefault="00F55082" w:rsidP="00F55082">
            <w:pPr>
              <w:pStyle w:val="TAL"/>
              <w:keepNext w:val="0"/>
              <w:rPr>
                <w:rFonts w:ascii="Courier New" w:hAnsi="Courier New"/>
              </w:rPr>
            </w:pPr>
            <w:r>
              <w:rPr>
                <w:rFonts w:ascii="Courier New" w:hAnsi="Courier New"/>
              </w:rPr>
              <w:t>scalar</w:t>
            </w:r>
          </w:p>
        </w:tc>
        <w:tc>
          <w:tcPr>
            <w:tcW w:w="5526" w:type="dxa"/>
            <w:tcBorders>
              <w:top w:val="single" w:sz="4" w:space="0" w:color="auto"/>
              <w:left w:val="single" w:sz="4" w:space="0" w:color="auto"/>
              <w:bottom w:val="single" w:sz="4" w:space="0" w:color="auto"/>
              <w:right w:val="single" w:sz="4" w:space="0" w:color="auto"/>
            </w:tcBorders>
          </w:tcPr>
          <w:p w14:paraId="4297CC20" w14:textId="77777777" w:rsidR="00F55082" w:rsidRDefault="00F55082" w:rsidP="00F55082">
            <w:pPr>
              <w:keepLines/>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547EB0E7" w14:textId="77777777" w:rsidR="00F55082" w:rsidRDefault="00F55082" w:rsidP="00F55082">
            <w:pPr>
              <w:keepLines/>
              <w:tabs>
                <w:tab w:val="decimal" w:pos="0"/>
              </w:tabs>
              <w:spacing w:after="0" w:line="0" w:lineRule="atLeast"/>
              <w:rPr>
                <w:szCs w:val="22"/>
              </w:rPr>
            </w:pPr>
            <w:r>
              <w:rPr>
                <w:szCs w:val="22"/>
              </w:rPr>
              <w:t xml:space="preserve">This attriutes indicates the </w:t>
            </w:r>
            <w:r>
              <w:rPr>
                <w:i/>
                <w:szCs w:val="22"/>
              </w:rPr>
              <w:t>Scalar</w:t>
            </w:r>
            <w:r>
              <w:rPr>
                <w:szCs w:val="22"/>
              </w:rPr>
              <w:t xml:space="preserve"> of this expression.</w:t>
            </w:r>
          </w:p>
          <w:p w14:paraId="1B55807C" w14:textId="77777777" w:rsidR="00F55082" w:rsidRDefault="00F55082" w:rsidP="00F55082">
            <w:pPr>
              <w:keepLines/>
              <w:tabs>
                <w:tab w:val="decimal" w:pos="0"/>
              </w:tabs>
              <w:spacing w:after="0" w:line="0" w:lineRule="atLeast"/>
              <w:rPr>
                <w:rFonts w:cs="Arial"/>
                <w:sz w:val="18"/>
                <w:szCs w:val="18"/>
              </w:rPr>
            </w:pPr>
          </w:p>
          <w:p w14:paraId="3A2EE479"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9</w:t>
            </w:r>
          </w:p>
        </w:tc>
        <w:tc>
          <w:tcPr>
            <w:tcW w:w="1897" w:type="dxa"/>
            <w:tcBorders>
              <w:top w:val="single" w:sz="4" w:space="0" w:color="auto"/>
              <w:left w:val="single" w:sz="4" w:space="0" w:color="auto"/>
              <w:bottom w:val="single" w:sz="4" w:space="0" w:color="auto"/>
              <w:right w:val="single" w:sz="4" w:space="0" w:color="auto"/>
            </w:tcBorders>
          </w:tcPr>
          <w:p w14:paraId="33FFBE1D"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752D354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262B1D9"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F4DBACE"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64045D0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671E0D6"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335D6A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5399AA7" w14:textId="77777777" w:rsidR="00F55082" w:rsidRDefault="00F55082" w:rsidP="00F55082">
            <w:pPr>
              <w:pStyle w:val="TAL"/>
              <w:keepNext w:val="0"/>
              <w:rPr>
                <w:rFonts w:ascii="Courier New" w:hAnsi="Courier New"/>
              </w:rPr>
            </w:pPr>
            <w:r>
              <w:rPr>
                <w:rFonts w:ascii="Courier New" w:hAnsi="Courier New"/>
              </w:rPr>
              <w:t>exponent</w:t>
            </w:r>
          </w:p>
        </w:tc>
        <w:tc>
          <w:tcPr>
            <w:tcW w:w="5526" w:type="dxa"/>
            <w:tcBorders>
              <w:top w:val="single" w:sz="4" w:space="0" w:color="auto"/>
              <w:left w:val="single" w:sz="4" w:space="0" w:color="auto"/>
              <w:bottom w:val="single" w:sz="4" w:space="0" w:color="auto"/>
              <w:right w:val="single" w:sz="4" w:space="0" w:color="auto"/>
            </w:tcBorders>
          </w:tcPr>
          <w:p w14:paraId="3DEEFE57" w14:textId="77777777" w:rsidR="00F55082" w:rsidRDefault="00F55082" w:rsidP="00F55082">
            <w:pPr>
              <w:keepLines/>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14A02B3F" w14:textId="77777777" w:rsidR="00F55082" w:rsidRDefault="00F55082" w:rsidP="00F55082">
            <w:pPr>
              <w:keepLines/>
              <w:tabs>
                <w:tab w:val="decimal" w:pos="0"/>
              </w:tabs>
              <w:spacing w:after="0" w:line="0" w:lineRule="atLeast"/>
              <w:rPr>
                <w:szCs w:val="22"/>
              </w:rPr>
            </w:pPr>
            <w:r>
              <w:rPr>
                <w:szCs w:val="22"/>
              </w:rPr>
              <w:t xml:space="preserve">This attriutes indicates the </w:t>
            </w:r>
            <w:r>
              <w:rPr>
                <w:i/>
                <w:szCs w:val="22"/>
              </w:rPr>
              <w:t>Exponent</w:t>
            </w:r>
            <w:r>
              <w:rPr>
                <w:szCs w:val="22"/>
              </w:rPr>
              <w:t xml:space="preserve"> of this expression.</w:t>
            </w:r>
          </w:p>
          <w:p w14:paraId="5FA7C8FB" w14:textId="77777777" w:rsidR="00F55082" w:rsidRDefault="00F55082" w:rsidP="00F55082">
            <w:pPr>
              <w:keepLines/>
              <w:tabs>
                <w:tab w:val="decimal" w:pos="0"/>
              </w:tabs>
              <w:spacing w:after="0" w:line="0" w:lineRule="atLeast"/>
              <w:rPr>
                <w:rFonts w:cs="Arial"/>
                <w:sz w:val="18"/>
                <w:szCs w:val="18"/>
              </w:rPr>
            </w:pPr>
          </w:p>
          <w:p w14:paraId="42D62EC2" w14:textId="77777777" w:rsidR="00F55082" w:rsidRDefault="00F55082" w:rsidP="00F55082">
            <w:pPr>
              <w:keepLines/>
              <w:tabs>
                <w:tab w:val="decimal" w:pos="0"/>
              </w:tabs>
              <w:spacing w:after="0" w:line="0" w:lineRule="atLeast"/>
              <w:rPr>
                <w:szCs w:val="22"/>
              </w:rPr>
            </w:pPr>
            <w:r>
              <w:rPr>
                <w:rFonts w:ascii="Arial" w:hAnsi="Arial" w:cs="Arial"/>
                <w:sz w:val="18"/>
                <w:szCs w:val="18"/>
                <w:lang w:eastAsia="zh-CN"/>
              </w:rPr>
              <w:t>allowedValues: 0 - 9</w:t>
            </w:r>
          </w:p>
        </w:tc>
        <w:tc>
          <w:tcPr>
            <w:tcW w:w="1897" w:type="dxa"/>
            <w:tcBorders>
              <w:top w:val="single" w:sz="4" w:space="0" w:color="auto"/>
              <w:left w:val="single" w:sz="4" w:space="0" w:color="auto"/>
              <w:bottom w:val="single" w:sz="4" w:space="0" w:color="auto"/>
              <w:right w:val="single" w:sz="4" w:space="0" w:color="auto"/>
            </w:tcBorders>
          </w:tcPr>
          <w:p w14:paraId="2DCC9FB2"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1E1733A0"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B24514C"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B4FB816"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7C55F7FC"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9177024"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10D318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37828F2" w14:textId="77777777" w:rsidR="00F55082" w:rsidRDefault="00F55082" w:rsidP="00F55082">
            <w:pPr>
              <w:pStyle w:val="TAL"/>
              <w:keepNext w:val="0"/>
              <w:rPr>
                <w:rFonts w:ascii="Courier New" w:hAnsi="Courier New"/>
              </w:rPr>
            </w:pPr>
            <w:r>
              <w:rPr>
                <w:rFonts w:ascii="Courier New" w:hAnsi="Courier New" w:cs="Courier New"/>
                <w:lang w:eastAsia="zh-CN"/>
              </w:rPr>
              <w:t>gtpUPathQoSMonitoringState</w:t>
            </w:r>
          </w:p>
        </w:tc>
        <w:tc>
          <w:tcPr>
            <w:tcW w:w="5526" w:type="dxa"/>
            <w:tcBorders>
              <w:top w:val="single" w:sz="4" w:space="0" w:color="auto"/>
              <w:left w:val="single" w:sz="4" w:space="0" w:color="auto"/>
              <w:bottom w:val="single" w:sz="4" w:space="0" w:color="auto"/>
              <w:right w:val="single" w:sz="4" w:space="0" w:color="auto"/>
            </w:tcBorders>
          </w:tcPr>
          <w:p w14:paraId="53C79DCF"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It indicates the state of GTP-U path QoS monitoring for URLLC service.</w:t>
            </w:r>
          </w:p>
          <w:p w14:paraId="2BFDFC7F" w14:textId="77777777" w:rsidR="00F55082" w:rsidRDefault="00F55082" w:rsidP="00F55082">
            <w:pPr>
              <w:keepLines/>
              <w:rPr>
                <w:rFonts w:ascii="Arial" w:hAnsi="Arial" w:cs="Arial"/>
                <w:sz w:val="18"/>
                <w:szCs w:val="18"/>
                <w:lang w:eastAsia="zh-CN"/>
              </w:rPr>
            </w:pPr>
          </w:p>
          <w:p w14:paraId="49CC5600" w14:textId="77777777" w:rsidR="00F55082" w:rsidRDefault="00F55082" w:rsidP="00F55082">
            <w:pPr>
              <w:keepLines/>
              <w:tabs>
                <w:tab w:val="decimal" w:pos="0"/>
              </w:tabs>
              <w:spacing w:after="0" w:line="0" w:lineRule="atLeast"/>
              <w:rPr>
                <w:szCs w:val="22"/>
              </w:rPr>
            </w:pPr>
            <w:r>
              <w:rPr>
                <w:rFonts w:ascii="Arial" w:hAnsi="Arial" w:cs="Arial"/>
                <w:sz w:val="18"/>
                <w:szCs w:val="18"/>
                <w:lang w:eastAsia="zh-CN"/>
              </w:rPr>
              <w:t>allowedValues: "Enabled", "Disabled".</w:t>
            </w:r>
          </w:p>
        </w:tc>
        <w:tc>
          <w:tcPr>
            <w:tcW w:w="1897" w:type="dxa"/>
            <w:tcBorders>
              <w:top w:val="single" w:sz="4" w:space="0" w:color="auto"/>
              <w:left w:val="single" w:sz="4" w:space="0" w:color="auto"/>
              <w:bottom w:val="single" w:sz="4" w:space="0" w:color="auto"/>
              <w:right w:val="single" w:sz="4" w:space="0" w:color="auto"/>
            </w:tcBorders>
          </w:tcPr>
          <w:p w14:paraId="3F0C0AE0"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4C0A1B26"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AC07099"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3AC77BA"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A79BB64" w14:textId="77777777" w:rsidR="00F55082" w:rsidRDefault="00F55082" w:rsidP="00F55082">
            <w:pPr>
              <w:keepLines/>
              <w:spacing w:after="0"/>
              <w:rPr>
                <w:rFonts w:ascii="Arial" w:hAnsi="Arial" w:cs="Arial"/>
                <w:sz w:val="18"/>
                <w:szCs w:val="18"/>
              </w:rPr>
            </w:pPr>
            <w:r>
              <w:rPr>
                <w:rFonts w:ascii="Arial" w:hAnsi="Arial" w:cs="Arial"/>
                <w:sz w:val="18"/>
                <w:szCs w:val="18"/>
              </w:rPr>
              <w:t>defaultValue: Enabled</w:t>
            </w:r>
          </w:p>
          <w:p w14:paraId="7B16B43B"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E95B91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2319F58"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gtpUPathMonitoredSNSSAIs</w:t>
            </w:r>
          </w:p>
        </w:tc>
        <w:tc>
          <w:tcPr>
            <w:tcW w:w="5526" w:type="dxa"/>
            <w:tcBorders>
              <w:top w:val="single" w:sz="4" w:space="0" w:color="auto"/>
              <w:left w:val="single" w:sz="4" w:space="0" w:color="auto"/>
              <w:bottom w:val="single" w:sz="4" w:space="0" w:color="auto"/>
              <w:right w:val="single" w:sz="4" w:space="0" w:color="auto"/>
            </w:tcBorders>
          </w:tcPr>
          <w:p w14:paraId="24BADF9E"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 xml:space="preserve">It specifies the S-NSSAIs for which the GTP-U path QoS monitoring is to be performed. </w:t>
            </w:r>
          </w:p>
          <w:p w14:paraId="30217269" w14:textId="77777777" w:rsidR="00F55082" w:rsidRDefault="00F55082" w:rsidP="00F55082">
            <w:pPr>
              <w:keepLines/>
              <w:rPr>
                <w:rFonts w:ascii="Arial" w:hAnsi="Arial" w:cs="Arial"/>
                <w:sz w:val="18"/>
                <w:szCs w:val="18"/>
                <w:lang w:eastAsia="zh-CN"/>
              </w:rPr>
            </w:pPr>
          </w:p>
          <w:p w14:paraId="0E2F00F6"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See 3GPP TS 23.003 [13]</w:t>
            </w:r>
          </w:p>
        </w:tc>
        <w:tc>
          <w:tcPr>
            <w:tcW w:w="1897" w:type="dxa"/>
            <w:tcBorders>
              <w:top w:val="single" w:sz="4" w:space="0" w:color="auto"/>
              <w:left w:val="single" w:sz="4" w:space="0" w:color="auto"/>
              <w:bottom w:val="single" w:sz="4" w:space="0" w:color="auto"/>
              <w:right w:val="single" w:sz="4" w:space="0" w:color="auto"/>
            </w:tcBorders>
          </w:tcPr>
          <w:p w14:paraId="3C44968A" w14:textId="77777777" w:rsidR="00F55082" w:rsidRDefault="00F55082" w:rsidP="00F55082">
            <w:pPr>
              <w:keepLines/>
              <w:spacing w:after="0"/>
              <w:rPr>
                <w:rFonts w:ascii="Arial" w:hAnsi="Arial" w:cs="Arial"/>
                <w:sz w:val="18"/>
                <w:szCs w:val="18"/>
              </w:rPr>
            </w:pPr>
            <w:r>
              <w:rPr>
                <w:rFonts w:ascii="Arial" w:hAnsi="Arial" w:cs="Arial"/>
                <w:sz w:val="18"/>
                <w:szCs w:val="18"/>
              </w:rPr>
              <w:t>type: S-NSSAI</w:t>
            </w:r>
          </w:p>
          <w:p w14:paraId="2E4FF650" w14:textId="77777777" w:rsidR="00F55082" w:rsidRDefault="00F55082" w:rsidP="00F55082">
            <w:pPr>
              <w:keepLines/>
              <w:spacing w:after="0"/>
              <w:rPr>
                <w:rFonts w:ascii="Arial" w:hAnsi="Arial" w:cs="Arial"/>
                <w:sz w:val="18"/>
                <w:szCs w:val="18"/>
              </w:rPr>
            </w:pPr>
            <w:r>
              <w:rPr>
                <w:rFonts w:ascii="Arial" w:hAnsi="Arial" w:cs="Arial"/>
                <w:sz w:val="18"/>
                <w:szCs w:val="18"/>
              </w:rPr>
              <w:t>multiplicity: *</w:t>
            </w:r>
          </w:p>
          <w:p w14:paraId="4CA92E2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15C9F3B"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9556716"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C6089DD"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BF93BC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0EA0D48"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lastRenderedPageBreak/>
              <w:t>monitoredDSCPs</w:t>
            </w:r>
          </w:p>
        </w:tc>
        <w:tc>
          <w:tcPr>
            <w:tcW w:w="5526" w:type="dxa"/>
            <w:tcBorders>
              <w:top w:val="single" w:sz="4" w:space="0" w:color="auto"/>
              <w:left w:val="single" w:sz="4" w:space="0" w:color="auto"/>
              <w:bottom w:val="single" w:sz="4" w:space="0" w:color="auto"/>
              <w:right w:val="single" w:sz="4" w:space="0" w:color="auto"/>
            </w:tcBorders>
          </w:tcPr>
          <w:p w14:paraId="6E0C54E7"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 xml:space="preserve">It specifies the DSCPs for which the GTP-U path QoS monitoring is to be performed. </w:t>
            </w:r>
          </w:p>
          <w:p w14:paraId="6A220246" w14:textId="77777777" w:rsidR="00F55082" w:rsidRDefault="00F55082" w:rsidP="00F55082">
            <w:pPr>
              <w:keepLines/>
              <w:rPr>
                <w:rFonts w:ascii="Arial" w:hAnsi="Arial" w:cs="Arial"/>
                <w:sz w:val="18"/>
                <w:szCs w:val="18"/>
                <w:lang w:eastAsia="zh-CN"/>
              </w:rPr>
            </w:pPr>
          </w:p>
          <w:p w14:paraId="35BE280C"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5B132E6C"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09E8CBD1" w14:textId="77777777" w:rsidR="00F55082" w:rsidRDefault="00F55082" w:rsidP="00F55082">
            <w:pPr>
              <w:keepLines/>
              <w:spacing w:after="0"/>
              <w:rPr>
                <w:rFonts w:ascii="Arial" w:hAnsi="Arial" w:cs="Arial"/>
                <w:sz w:val="18"/>
                <w:szCs w:val="18"/>
              </w:rPr>
            </w:pPr>
            <w:r>
              <w:rPr>
                <w:rFonts w:ascii="Arial" w:hAnsi="Arial" w:cs="Arial"/>
                <w:sz w:val="18"/>
                <w:szCs w:val="18"/>
              </w:rPr>
              <w:t>multiplicity: *</w:t>
            </w:r>
          </w:p>
          <w:p w14:paraId="42DFB797"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B92EB35"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6E561170"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6E7F6F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53F8D4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3769B4D"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isEventTriggeredGtpUPathMonitoringSupported</w:t>
            </w:r>
          </w:p>
        </w:tc>
        <w:tc>
          <w:tcPr>
            <w:tcW w:w="5526" w:type="dxa"/>
            <w:tcBorders>
              <w:top w:val="single" w:sz="4" w:space="0" w:color="auto"/>
              <w:left w:val="single" w:sz="4" w:space="0" w:color="auto"/>
              <w:bottom w:val="single" w:sz="4" w:space="0" w:color="auto"/>
              <w:right w:val="single" w:sz="4" w:space="0" w:color="auto"/>
            </w:tcBorders>
          </w:tcPr>
          <w:p w14:paraId="5830D5A7"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It indicates whether the event triggered GTP-U path QoS monitoring reporting based on thresholds is supported, see 3GPP TS 29.244 [56].</w:t>
            </w:r>
          </w:p>
          <w:p w14:paraId="64814B19" w14:textId="77777777" w:rsidR="00F55082" w:rsidRDefault="00F55082" w:rsidP="00F55082">
            <w:pPr>
              <w:keepLines/>
              <w:rPr>
                <w:rFonts w:ascii="Arial" w:hAnsi="Arial" w:cs="Arial"/>
                <w:sz w:val="18"/>
                <w:szCs w:val="18"/>
                <w:lang w:eastAsia="zh-CN"/>
              </w:rPr>
            </w:pPr>
          </w:p>
          <w:p w14:paraId="4F2AD958"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39E0E7F3"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042F2D1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20E1C710"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09E8662"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C9621B7" w14:textId="77777777" w:rsidR="00F55082" w:rsidRDefault="00F55082" w:rsidP="00F55082">
            <w:pPr>
              <w:keepLines/>
              <w:spacing w:after="0"/>
              <w:rPr>
                <w:rFonts w:ascii="Arial" w:hAnsi="Arial" w:cs="Arial"/>
                <w:sz w:val="18"/>
                <w:szCs w:val="18"/>
              </w:rPr>
            </w:pPr>
            <w:r>
              <w:rPr>
                <w:rFonts w:ascii="Arial" w:hAnsi="Arial" w:cs="Arial"/>
                <w:sz w:val="18"/>
                <w:szCs w:val="18"/>
              </w:rPr>
              <w:t>defaultValue: Yes</w:t>
            </w:r>
          </w:p>
          <w:p w14:paraId="1698213B"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56097A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21CBE01"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isPeriodicGtpUMonitoringSupported</w:t>
            </w:r>
          </w:p>
        </w:tc>
        <w:tc>
          <w:tcPr>
            <w:tcW w:w="5526" w:type="dxa"/>
            <w:tcBorders>
              <w:top w:val="single" w:sz="4" w:space="0" w:color="auto"/>
              <w:left w:val="single" w:sz="4" w:space="0" w:color="auto"/>
              <w:bottom w:val="single" w:sz="4" w:space="0" w:color="auto"/>
              <w:right w:val="single" w:sz="4" w:space="0" w:color="auto"/>
            </w:tcBorders>
          </w:tcPr>
          <w:p w14:paraId="33B20FF2"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It indicates whether the periodic GTP-U path QoS monitoring reporting is supported, see 3GPP TS 29.244 [56].</w:t>
            </w:r>
          </w:p>
          <w:p w14:paraId="511A79C0" w14:textId="77777777" w:rsidR="00F55082" w:rsidRDefault="00F55082" w:rsidP="00F55082">
            <w:pPr>
              <w:keepLines/>
              <w:rPr>
                <w:rFonts w:ascii="Arial" w:hAnsi="Arial" w:cs="Arial"/>
                <w:sz w:val="18"/>
                <w:szCs w:val="18"/>
                <w:lang w:eastAsia="zh-CN"/>
              </w:rPr>
            </w:pPr>
          </w:p>
          <w:p w14:paraId="7FBD957C"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271CB4FA"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1357A946"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25059CBA"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35A4B2F"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A032C15" w14:textId="77777777" w:rsidR="00F55082" w:rsidRDefault="00F55082" w:rsidP="00F55082">
            <w:pPr>
              <w:keepLines/>
              <w:spacing w:after="0"/>
              <w:rPr>
                <w:rFonts w:ascii="Arial" w:hAnsi="Arial" w:cs="Arial"/>
                <w:sz w:val="18"/>
                <w:szCs w:val="18"/>
              </w:rPr>
            </w:pPr>
            <w:r>
              <w:rPr>
                <w:rFonts w:ascii="Arial" w:hAnsi="Arial" w:cs="Arial"/>
                <w:sz w:val="18"/>
                <w:szCs w:val="18"/>
              </w:rPr>
              <w:t>defaultValue: Yes</w:t>
            </w:r>
          </w:p>
          <w:p w14:paraId="06BEEB96"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C4A478F"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5A7E546"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isImmediateGtpUMonitoringSupported</w:t>
            </w:r>
          </w:p>
        </w:tc>
        <w:tc>
          <w:tcPr>
            <w:tcW w:w="5526" w:type="dxa"/>
            <w:tcBorders>
              <w:top w:val="single" w:sz="4" w:space="0" w:color="auto"/>
              <w:left w:val="single" w:sz="4" w:space="0" w:color="auto"/>
              <w:bottom w:val="single" w:sz="4" w:space="0" w:color="auto"/>
              <w:right w:val="single" w:sz="4" w:space="0" w:color="auto"/>
            </w:tcBorders>
          </w:tcPr>
          <w:p w14:paraId="551379F5"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It indicates whether the immediate GTP-U path QoS monitoring reporting is supported, see 3GPP TS 29.244 [56].</w:t>
            </w:r>
          </w:p>
          <w:p w14:paraId="673A8970" w14:textId="77777777" w:rsidR="00F55082" w:rsidRDefault="00F55082" w:rsidP="00F55082">
            <w:pPr>
              <w:keepLines/>
              <w:rPr>
                <w:rFonts w:ascii="Arial" w:hAnsi="Arial" w:cs="Arial"/>
                <w:sz w:val="18"/>
                <w:szCs w:val="18"/>
                <w:lang w:eastAsia="zh-CN"/>
              </w:rPr>
            </w:pPr>
          </w:p>
          <w:p w14:paraId="4BB77AEF"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58F3F638"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2239A28E"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81DDDC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CD1097B"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A65A1C2" w14:textId="77777777" w:rsidR="00F55082" w:rsidRDefault="00F55082" w:rsidP="00F55082">
            <w:pPr>
              <w:keepLines/>
              <w:spacing w:after="0"/>
              <w:rPr>
                <w:rFonts w:ascii="Arial" w:hAnsi="Arial" w:cs="Arial"/>
                <w:sz w:val="18"/>
                <w:szCs w:val="18"/>
              </w:rPr>
            </w:pPr>
            <w:r>
              <w:rPr>
                <w:rFonts w:ascii="Arial" w:hAnsi="Arial" w:cs="Arial"/>
                <w:sz w:val="18"/>
                <w:szCs w:val="18"/>
              </w:rPr>
              <w:t>defaultValue: Yes</w:t>
            </w:r>
          </w:p>
          <w:p w14:paraId="77FB3C6E"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ED8E4B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8A8460A"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gtpUPathDelayThresholds</w:t>
            </w:r>
          </w:p>
        </w:tc>
        <w:tc>
          <w:tcPr>
            <w:tcW w:w="5526" w:type="dxa"/>
            <w:tcBorders>
              <w:top w:val="single" w:sz="4" w:space="0" w:color="auto"/>
              <w:left w:val="single" w:sz="4" w:space="0" w:color="auto"/>
              <w:bottom w:val="single" w:sz="4" w:space="0" w:color="auto"/>
              <w:right w:val="single" w:sz="4" w:space="0" w:color="auto"/>
            </w:tcBorders>
          </w:tcPr>
          <w:p w14:paraId="7A93C8A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s for reporting the packet delay for the GTO-U path QoS monitoring, if the isEventTriggeredGtpUPathMonitoringSupported attribute of the same MOI is set to “yes”.</w:t>
            </w:r>
          </w:p>
          <w:p w14:paraId="12863C90"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The packet delay will be reported to SMF when it exceeds the threshold (in milliseconds).</w:t>
            </w:r>
          </w:p>
          <w:p w14:paraId="42CE1E47" w14:textId="77777777" w:rsidR="00F55082" w:rsidRDefault="00F55082" w:rsidP="00F55082">
            <w:pPr>
              <w:keepLines/>
              <w:tabs>
                <w:tab w:val="decimal" w:pos="0"/>
              </w:tabs>
              <w:spacing w:line="0" w:lineRule="atLeast"/>
              <w:rPr>
                <w:rFonts w:ascii="Arial" w:hAnsi="Arial" w:cs="Arial"/>
                <w:sz w:val="18"/>
                <w:szCs w:val="18"/>
                <w:lang w:eastAsia="zh-CN"/>
              </w:rPr>
            </w:pPr>
          </w:p>
          <w:p w14:paraId="786C6BF2"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276212A" w14:textId="77777777" w:rsidR="00F55082" w:rsidRDefault="00F55082" w:rsidP="00F55082">
            <w:pPr>
              <w:keepLines/>
              <w:spacing w:after="0"/>
              <w:rPr>
                <w:rFonts w:ascii="Arial" w:hAnsi="Arial" w:cs="Arial"/>
                <w:sz w:val="18"/>
                <w:szCs w:val="18"/>
              </w:rPr>
            </w:pPr>
            <w:r>
              <w:rPr>
                <w:rFonts w:ascii="Arial" w:hAnsi="Arial" w:cs="Arial"/>
                <w:sz w:val="18"/>
                <w:szCs w:val="18"/>
              </w:rPr>
              <w:t>type: GtpUPathDelayThresholdsType</w:t>
            </w:r>
          </w:p>
          <w:p w14:paraId="38E34B02"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02C16439" w14:textId="77777777" w:rsidR="00F55082" w:rsidRDefault="00F55082" w:rsidP="00F55082">
            <w:pPr>
              <w:keepLines/>
              <w:spacing w:after="0"/>
              <w:rPr>
                <w:rFonts w:ascii="Arial" w:hAnsi="Arial" w:cs="Arial"/>
                <w:sz w:val="18"/>
                <w:szCs w:val="18"/>
              </w:rPr>
            </w:pPr>
            <w:r>
              <w:rPr>
                <w:rFonts w:ascii="Arial" w:hAnsi="Arial" w:cs="Arial"/>
                <w:sz w:val="18"/>
                <w:szCs w:val="18"/>
              </w:rPr>
              <w:t>isOrdered: Y</w:t>
            </w:r>
          </w:p>
          <w:p w14:paraId="502E7FAD"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2E4E6B2"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272F2C9"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637DAF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1CBC05C"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gtpUPathMinimumWaitTime</w:t>
            </w:r>
          </w:p>
        </w:tc>
        <w:tc>
          <w:tcPr>
            <w:tcW w:w="5526" w:type="dxa"/>
            <w:tcBorders>
              <w:top w:val="single" w:sz="4" w:space="0" w:color="auto"/>
              <w:left w:val="single" w:sz="4" w:space="0" w:color="auto"/>
              <w:bottom w:val="single" w:sz="4" w:space="0" w:color="auto"/>
              <w:right w:val="single" w:sz="4" w:space="0" w:color="auto"/>
            </w:tcBorders>
          </w:tcPr>
          <w:p w14:paraId="309F6EE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minimum waiting time (in seconds) between two consecutive reports for event triggered GTP-U path QoS monitoring reporting, if the isEventTriggeredGtpUPathMonitoringSupported attribute of the same MOI is set to “yes”.</w:t>
            </w:r>
          </w:p>
          <w:p w14:paraId="6F6D5F1D" w14:textId="77777777" w:rsidR="00F55082" w:rsidRDefault="00F55082" w:rsidP="00F55082">
            <w:pPr>
              <w:keepLines/>
              <w:tabs>
                <w:tab w:val="decimal" w:pos="0"/>
              </w:tabs>
              <w:spacing w:line="0" w:lineRule="atLeast"/>
              <w:rPr>
                <w:rFonts w:ascii="Arial" w:hAnsi="Arial" w:cs="Arial"/>
                <w:sz w:val="18"/>
                <w:szCs w:val="18"/>
                <w:lang w:eastAsia="zh-CN"/>
              </w:rPr>
            </w:pPr>
          </w:p>
          <w:p w14:paraId="51E6D046"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see 3GPP TS 29.244 [56].</w:t>
            </w:r>
          </w:p>
          <w:p w14:paraId="1ED0E745" w14:textId="77777777" w:rsidR="00F55082" w:rsidRDefault="00F55082" w:rsidP="00F5508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4F4513BD"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2813130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ECEA7F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90DE107"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47EBBF6"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CFD8DDC"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0404020"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7D7BF05"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gtpUPathMeasurementPeriod</w:t>
            </w:r>
          </w:p>
        </w:tc>
        <w:tc>
          <w:tcPr>
            <w:tcW w:w="5526" w:type="dxa"/>
            <w:tcBorders>
              <w:top w:val="single" w:sz="4" w:space="0" w:color="auto"/>
              <w:left w:val="single" w:sz="4" w:space="0" w:color="auto"/>
              <w:bottom w:val="single" w:sz="4" w:space="0" w:color="auto"/>
              <w:right w:val="single" w:sz="4" w:space="0" w:color="auto"/>
            </w:tcBorders>
          </w:tcPr>
          <w:p w14:paraId="0AC810B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eriod (in seconds) for reporting the packet delay for GTP-U path QoS monitoring, if the isPeriodicGtpUMonitoringSupported attribute of the same MOI is set to “yes”.</w:t>
            </w:r>
          </w:p>
          <w:p w14:paraId="3836E80B" w14:textId="77777777" w:rsidR="00F55082" w:rsidRDefault="00F55082" w:rsidP="00F55082">
            <w:pPr>
              <w:keepLines/>
              <w:tabs>
                <w:tab w:val="decimal" w:pos="0"/>
              </w:tabs>
              <w:spacing w:line="0" w:lineRule="atLeast"/>
              <w:rPr>
                <w:rFonts w:ascii="Arial" w:hAnsi="Arial" w:cs="Arial"/>
                <w:sz w:val="18"/>
                <w:szCs w:val="18"/>
                <w:lang w:eastAsia="zh-CN"/>
              </w:rPr>
            </w:pPr>
          </w:p>
          <w:p w14:paraId="2D70CF7B"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see 3GPP TS 29.244 [56].</w:t>
            </w:r>
          </w:p>
          <w:p w14:paraId="5BD46139" w14:textId="77777777" w:rsidR="00F55082" w:rsidRDefault="00F55082" w:rsidP="00F5508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7DA2A2BE"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634A4776"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3A45E3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3BE8652"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F33CFAD"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1B32287"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70BD04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BE8F67A"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n3AveragePacketDelayThreshold</w:t>
            </w:r>
          </w:p>
        </w:tc>
        <w:tc>
          <w:tcPr>
            <w:tcW w:w="5526" w:type="dxa"/>
            <w:tcBorders>
              <w:top w:val="single" w:sz="4" w:space="0" w:color="auto"/>
              <w:left w:val="single" w:sz="4" w:space="0" w:color="auto"/>
              <w:bottom w:val="single" w:sz="4" w:space="0" w:color="auto"/>
              <w:right w:val="single" w:sz="4" w:space="0" w:color="auto"/>
            </w:tcBorders>
          </w:tcPr>
          <w:p w14:paraId="4344718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3 interface.</w:t>
            </w:r>
          </w:p>
          <w:p w14:paraId="33C4EFC9" w14:textId="77777777" w:rsidR="00F55082" w:rsidRDefault="00F55082" w:rsidP="00F55082">
            <w:pPr>
              <w:keepLines/>
              <w:tabs>
                <w:tab w:val="decimal" w:pos="0"/>
              </w:tabs>
              <w:spacing w:line="0" w:lineRule="atLeast"/>
              <w:rPr>
                <w:rFonts w:ascii="Arial" w:hAnsi="Arial" w:cs="Arial"/>
                <w:sz w:val="18"/>
                <w:szCs w:val="18"/>
                <w:lang w:eastAsia="zh-CN"/>
              </w:rPr>
            </w:pPr>
          </w:p>
          <w:p w14:paraId="252FC96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354DACDD"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7FED6236"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0DDC034"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6237E34"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AAD7FA2"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D065585"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308D36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B41B1C6"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lastRenderedPageBreak/>
              <w:t>n3MinPacketDelayThreshold</w:t>
            </w:r>
          </w:p>
        </w:tc>
        <w:tc>
          <w:tcPr>
            <w:tcW w:w="5526" w:type="dxa"/>
            <w:tcBorders>
              <w:top w:val="single" w:sz="4" w:space="0" w:color="auto"/>
              <w:left w:val="single" w:sz="4" w:space="0" w:color="auto"/>
              <w:bottom w:val="single" w:sz="4" w:space="0" w:color="auto"/>
              <w:right w:val="single" w:sz="4" w:space="0" w:color="auto"/>
            </w:tcBorders>
          </w:tcPr>
          <w:p w14:paraId="724DB01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3 interface.</w:t>
            </w:r>
          </w:p>
          <w:p w14:paraId="2968BD1E" w14:textId="77777777" w:rsidR="00F55082" w:rsidRDefault="00F55082" w:rsidP="00F55082">
            <w:pPr>
              <w:keepLines/>
              <w:tabs>
                <w:tab w:val="decimal" w:pos="0"/>
              </w:tabs>
              <w:spacing w:line="0" w:lineRule="atLeast"/>
              <w:rPr>
                <w:rFonts w:ascii="Arial" w:hAnsi="Arial" w:cs="Arial"/>
                <w:sz w:val="18"/>
                <w:szCs w:val="18"/>
                <w:lang w:eastAsia="zh-CN"/>
              </w:rPr>
            </w:pPr>
          </w:p>
          <w:p w14:paraId="322BF74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5BB91370"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662B8A9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2F700FE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91EFD5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4E9C614"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760AE3B"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1F425D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4A37C60"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n3MaxPacketDelayThreshold</w:t>
            </w:r>
          </w:p>
        </w:tc>
        <w:tc>
          <w:tcPr>
            <w:tcW w:w="5526" w:type="dxa"/>
            <w:tcBorders>
              <w:top w:val="single" w:sz="4" w:space="0" w:color="auto"/>
              <w:left w:val="single" w:sz="4" w:space="0" w:color="auto"/>
              <w:bottom w:val="single" w:sz="4" w:space="0" w:color="auto"/>
              <w:right w:val="single" w:sz="4" w:space="0" w:color="auto"/>
            </w:tcBorders>
          </w:tcPr>
          <w:p w14:paraId="2EE733C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3 interface.</w:t>
            </w:r>
          </w:p>
          <w:p w14:paraId="76BB6A3B" w14:textId="77777777" w:rsidR="00F55082" w:rsidRDefault="00F55082" w:rsidP="00F55082">
            <w:pPr>
              <w:keepLines/>
              <w:tabs>
                <w:tab w:val="decimal" w:pos="0"/>
              </w:tabs>
              <w:spacing w:line="0" w:lineRule="atLeast"/>
              <w:rPr>
                <w:rFonts w:ascii="Arial" w:hAnsi="Arial" w:cs="Arial"/>
                <w:sz w:val="18"/>
                <w:szCs w:val="18"/>
                <w:lang w:eastAsia="zh-CN"/>
              </w:rPr>
            </w:pPr>
          </w:p>
          <w:p w14:paraId="0EE7581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5C2A36C0"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5A8354E4"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B5C934E"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98C076E"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C05D69B"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706FBBD"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108BE35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E5CEBC4"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n9AveragePacketDelayThreshold</w:t>
            </w:r>
          </w:p>
        </w:tc>
        <w:tc>
          <w:tcPr>
            <w:tcW w:w="5526" w:type="dxa"/>
            <w:tcBorders>
              <w:top w:val="single" w:sz="4" w:space="0" w:color="auto"/>
              <w:left w:val="single" w:sz="4" w:space="0" w:color="auto"/>
              <w:bottom w:val="single" w:sz="4" w:space="0" w:color="auto"/>
              <w:right w:val="single" w:sz="4" w:space="0" w:color="auto"/>
            </w:tcBorders>
          </w:tcPr>
          <w:p w14:paraId="4DCDBAA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9 interface.</w:t>
            </w:r>
          </w:p>
          <w:p w14:paraId="687EB3FE" w14:textId="77777777" w:rsidR="00F55082" w:rsidRDefault="00F55082" w:rsidP="00F55082">
            <w:pPr>
              <w:keepLines/>
              <w:tabs>
                <w:tab w:val="decimal" w:pos="0"/>
              </w:tabs>
              <w:spacing w:line="0" w:lineRule="atLeast"/>
              <w:rPr>
                <w:rFonts w:ascii="Arial" w:hAnsi="Arial" w:cs="Arial"/>
                <w:sz w:val="18"/>
                <w:szCs w:val="18"/>
                <w:lang w:eastAsia="zh-CN"/>
              </w:rPr>
            </w:pPr>
          </w:p>
          <w:p w14:paraId="5FCC05D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3109F363"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65CAD95B"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2016156"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9FFDB95"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6797DDEF"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82A0EF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7BFEB3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19DEF8D"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n9MinPacketDelayThreshold</w:t>
            </w:r>
          </w:p>
        </w:tc>
        <w:tc>
          <w:tcPr>
            <w:tcW w:w="5526" w:type="dxa"/>
            <w:tcBorders>
              <w:top w:val="single" w:sz="4" w:space="0" w:color="auto"/>
              <w:left w:val="single" w:sz="4" w:space="0" w:color="auto"/>
              <w:bottom w:val="single" w:sz="4" w:space="0" w:color="auto"/>
              <w:right w:val="single" w:sz="4" w:space="0" w:color="auto"/>
            </w:tcBorders>
          </w:tcPr>
          <w:p w14:paraId="02FBD7B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9 interface.</w:t>
            </w:r>
          </w:p>
          <w:p w14:paraId="128FDCCE" w14:textId="77777777" w:rsidR="00F55082" w:rsidRDefault="00F55082" w:rsidP="00F55082">
            <w:pPr>
              <w:keepLines/>
              <w:tabs>
                <w:tab w:val="decimal" w:pos="0"/>
              </w:tabs>
              <w:spacing w:line="0" w:lineRule="atLeast"/>
              <w:rPr>
                <w:rFonts w:ascii="Arial" w:hAnsi="Arial" w:cs="Arial"/>
                <w:sz w:val="18"/>
                <w:szCs w:val="18"/>
                <w:lang w:eastAsia="zh-CN"/>
              </w:rPr>
            </w:pPr>
          </w:p>
          <w:p w14:paraId="3416835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5EB94312"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044EF8A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4A62D2E"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62029FB"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AF76E15"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146E4AE"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102C28D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8B038BC"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n9MaxPacketDelayThreshold</w:t>
            </w:r>
          </w:p>
        </w:tc>
        <w:tc>
          <w:tcPr>
            <w:tcW w:w="5526" w:type="dxa"/>
            <w:tcBorders>
              <w:top w:val="single" w:sz="4" w:space="0" w:color="auto"/>
              <w:left w:val="single" w:sz="4" w:space="0" w:color="auto"/>
              <w:bottom w:val="single" w:sz="4" w:space="0" w:color="auto"/>
              <w:right w:val="single" w:sz="4" w:space="0" w:color="auto"/>
            </w:tcBorders>
          </w:tcPr>
          <w:p w14:paraId="0B7D594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9 interface.</w:t>
            </w:r>
          </w:p>
          <w:p w14:paraId="62D65ECB" w14:textId="77777777" w:rsidR="00F55082" w:rsidRDefault="00F55082" w:rsidP="00F55082">
            <w:pPr>
              <w:keepLines/>
              <w:tabs>
                <w:tab w:val="decimal" w:pos="0"/>
              </w:tabs>
              <w:spacing w:line="0" w:lineRule="atLeast"/>
              <w:rPr>
                <w:rFonts w:ascii="Arial" w:hAnsi="Arial" w:cs="Arial"/>
                <w:sz w:val="18"/>
                <w:szCs w:val="18"/>
                <w:lang w:eastAsia="zh-CN"/>
              </w:rPr>
            </w:pPr>
          </w:p>
          <w:p w14:paraId="54FF6A7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65A40D1A"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61978F4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0E60D27E"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377DFA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8CACB47"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6E52794"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4EF236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92886CC" w14:textId="77777777" w:rsidR="00F55082" w:rsidRDefault="00F55082" w:rsidP="00F55082">
            <w:pPr>
              <w:pStyle w:val="TAL"/>
              <w:keepNext w:val="0"/>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5526" w:type="dxa"/>
            <w:tcBorders>
              <w:top w:val="single" w:sz="4" w:space="0" w:color="auto"/>
              <w:left w:val="single" w:sz="4" w:space="0" w:color="auto"/>
              <w:bottom w:val="single" w:sz="4" w:space="0" w:color="auto"/>
              <w:right w:val="single" w:sz="4" w:space="0" w:color="auto"/>
            </w:tcBorders>
          </w:tcPr>
          <w:p w14:paraId="72C7F1C9" w14:textId="77777777" w:rsidR="00F55082" w:rsidRDefault="00F55082" w:rsidP="00F55082">
            <w:pPr>
              <w:pStyle w:val="afa"/>
              <w:keepLines/>
              <w:widowControl/>
              <w:rPr>
                <w:sz w:val="18"/>
                <w:szCs w:val="20"/>
                <w:lang w:eastAsia="en-US"/>
              </w:rPr>
            </w:pPr>
            <w:r>
              <w:rPr>
                <w:sz w:val="18"/>
                <w:szCs w:val="20"/>
                <w:lang w:eastAsia="en-US"/>
              </w:rPr>
              <w:t>It indicates the state of QoS monitoring per QoS flow per UE for URLLC service.</w:t>
            </w:r>
          </w:p>
          <w:p w14:paraId="7B939644" w14:textId="77777777" w:rsidR="00F55082" w:rsidRDefault="00F55082" w:rsidP="00F55082">
            <w:pPr>
              <w:pStyle w:val="afa"/>
              <w:keepLines/>
              <w:widowControl/>
              <w:rPr>
                <w:sz w:val="18"/>
                <w:szCs w:val="20"/>
                <w:lang w:eastAsia="en-US"/>
              </w:rPr>
            </w:pPr>
          </w:p>
          <w:p w14:paraId="67F89E6B" w14:textId="77777777" w:rsidR="00F55082" w:rsidRDefault="00F55082" w:rsidP="00F55082">
            <w:pPr>
              <w:keepLines/>
              <w:tabs>
                <w:tab w:val="decimal" w:pos="0"/>
              </w:tabs>
              <w:spacing w:line="0" w:lineRule="atLeast"/>
              <w:rPr>
                <w:rFonts w:ascii="Arial" w:hAnsi="Arial" w:cs="Arial"/>
                <w:sz w:val="18"/>
                <w:szCs w:val="18"/>
                <w:lang w:eastAsia="zh-CN"/>
              </w:rPr>
            </w:pPr>
            <w:r>
              <w:t>allowedValues: "Enabled", "Disabled".</w:t>
            </w:r>
          </w:p>
        </w:tc>
        <w:tc>
          <w:tcPr>
            <w:tcW w:w="1897" w:type="dxa"/>
            <w:tcBorders>
              <w:top w:val="single" w:sz="4" w:space="0" w:color="auto"/>
              <w:left w:val="single" w:sz="4" w:space="0" w:color="auto"/>
              <w:bottom w:val="single" w:sz="4" w:space="0" w:color="auto"/>
              <w:right w:val="single" w:sz="4" w:space="0" w:color="auto"/>
            </w:tcBorders>
          </w:tcPr>
          <w:p w14:paraId="47E2687B" w14:textId="77777777" w:rsidR="00F55082" w:rsidRDefault="00F55082" w:rsidP="00F55082">
            <w:pPr>
              <w:keepLines/>
              <w:spacing w:after="0"/>
              <w:rPr>
                <w:rFonts w:ascii="Arial" w:hAnsi="Arial"/>
                <w:sz w:val="18"/>
              </w:rPr>
            </w:pPr>
            <w:r>
              <w:rPr>
                <w:rFonts w:ascii="Arial" w:hAnsi="Arial"/>
                <w:sz w:val="18"/>
              </w:rPr>
              <w:t>type: ENUM</w:t>
            </w:r>
          </w:p>
          <w:p w14:paraId="53CF08F4" w14:textId="77777777" w:rsidR="00F55082" w:rsidRDefault="00F55082" w:rsidP="00F55082">
            <w:pPr>
              <w:keepLines/>
              <w:spacing w:after="0"/>
              <w:rPr>
                <w:rFonts w:ascii="Arial" w:hAnsi="Arial"/>
                <w:sz w:val="18"/>
              </w:rPr>
            </w:pPr>
            <w:r>
              <w:rPr>
                <w:rFonts w:ascii="Arial" w:hAnsi="Arial"/>
                <w:sz w:val="18"/>
              </w:rPr>
              <w:t>multiplicity: 1</w:t>
            </w:r>
          </w:p>
          <w:p w14:paraId="4897636A" w14:textId="77777777" w:rsidR="00F55082" w:rsidRDefault="00F55082" w:rsidP="00F55082">
            <w:pPr>
              <w:keepLines/>
              <w:spacing w:after="0"/>
              <w:rPr>
                <w:rFonts w:ascii="Arial" w:hAnsi="Arial"/>
                <w:sz w:val="18"/>
              </w:rPr>
            </w:pPr>
            <w:r>
              <w:rPr>
                <w:rFonts w:ascii="Arial" w:hAnsi="Arial"/>
                <w:sz w:val="18"/>
              </w:rPr>
              <w:t>isOrdered: N/A</w:t>
            </w:r>
          </w:p>
          <w:p w14:paraId="72CDAD20" w14:textId="77777777" w:rsidR="00F55082" w:rsidRDefault="00F55082" w:rsidP="00F55082">
            <w:pPr>
              <w:keepLines/>
              <w:spacing w:after="0"/>
              <w:rPr>
                <w:rFonts w:ascii="Arial" w:hAnsi="Arial"/>
                <w:sz w:val="18"/>
              </w:rPr>
            </w:pPr>
            <w:r>
              <w:rPr>
                <w:rFonts w:ascii="Arial" w:hAnsi="Arial"/>
                <w:sz w:val="18"/>
              </w:rPr>
              <w:t>isUnique: N/A</w:t>
            </w:r>
          </w:p>
          <w:p w14:paraId="577799BD" w14:textId="77777777" w:rsidR="00F55082" w:rsidRDefault="00F55082" w:rsidP="00F55082">
            <w:pPr>
              <w:keepLines/>
              <w:spacing w:after="0"/>
              <w:rPr>
                <w:rFonts w:ascii="Arial" w:hAnsi="Arial"/>
                <w:sz w:val="18"/>
              </w:rPr>
            </w:pPr>
            <w:r>
              <w:rPr>
                <w:rFonts w:ascii="Arial" w:hAnsi="Arial"/>
                <w:sz w:val="18"/>
              </w:rPr>
              <w:t>defaultValue: Enabled</w:t>
            </w:r>
          </w:p>
          <w:p w14:paraId="2251BDE8" w14:textId="77777777" w:rsidR="00F55082" w:rsidRDefault="00F55082" w:rsidP="00F55082">
            <w:pPr>
              <w:keepLines/>
              <w:spacing w:after="0"/>
              <w:rPr>
                <w:rFonts w:ascii="Arial" w:hAnsi="Arial" w:cs="Arial"/>
                <w:sz w:val="18"/>
                <w:szCs w:val="18"/>
              </w:rPr>
            </w:pPr>
            <w:r>
              <w:rPr>
                <w:rFonts w:ascii="Arial" w:hAnsi="Arial"/>
                <w:sz w:val="18"/>
              </w:rPr>
              <w:t>isNullable: False</w:t>
            </w:r>
          </w:p>
        </w:tc>
      </w:tr>
      <w:tr w:rsidR="00F55082" w14:paraId="389BB37F"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52D1F9F" w14:textId="77777777" w:rsidR="00F55082" w:rsidRDefault="00F55082" w:rsidP="00F55082">
            <w:pPr>
              <w:pStyle w:val="TAL"/>
              <w:keepNext w:val="0"/>
              <w:rPr>
                <w:rFonts w:ascii="Courier New" w:hAnsi="Courier New"/>
              </w:rPr>
            </w:pPr>
            <w:r>
              <w:rPr>
                <w:rFonts w:ascii="Courier New" w:hAnsi="Courier New"/>
              </w:rPr>
              <w:t>qFM</w:t>
            </w:r>
            <w:r>
              <w:rPr>
                <w:rFonts w:ascii="Courier New" w:hAnsi="Courier New" w:cs="Courier New"/>
                <w:lang w:eastAsia="zh-CN"/>
              </w:rPr>
              <w:t>onitoredSNSSAIs</w:t>
            </w:r>
          </w:p>
        </w:tc>
        <w:tc>
          <w:tcPr>
            <w:tcW w:w="5526" w:type="dxa"/>
            <w:tcBorders>
              <w:top w:val="single" w:sz="4" w:space="0" w:color="auto"/>
              <w:left w:val="single" w:sz="4" w:space="0" w:color="auto"/>
              <w:bottom w:val="single" w:sz="4" w:space="0" w:color="auto"/>
              <w:right w:val="single" w:sz="4" w:space="0" w:color="auto"/>
            </w:tcBorders>
          </w:tcPr>
          <w:p w14:paraId="3F22F95E" w14:textId="77777777" w:rsidR="00F55082" w:rsidRDefault="00F55082" w:rsidP="00F55082">
            <w:pPr>
              <w:pStyle w:val="afa"/>
              <w:keepLines/>
              <w:widowControl/>
              <w:rPr>
                <w:sz w:val="18"/>
                <w:szCs w:val="20"/>
                <w:lang w:eastAsia="en-US"/>
              </w:rPr>
            </w:pPr>
            <w:r>
              <w:rPr>
                <w:sz w:val="18"/>
                <w:szCs w:val="20"/>
                <w:lang w:eastAsia="en-US"/>
              </w:rPr>
              <w:t xml:space="preserve">It specifies the S-NSSAIs for which the QoS monitoring per QoS flow per UE is to be performed. </w:t>
            </w:r>
          </w:p>
          <w:p w14:paraId="3BC5667D" w14:textId="77777777" w:rsidR="00F55082" w:rsidRDefault="00F55082" w:rsidP="00F55082">
            <w:pPr>
              <w:pStyle w:val="afa"/>
              <w:keepLines/>
              <w:widowControl/>
              <w:rPr>
                <w:sz w:val="18"/>
                <w:szCs w:val="20"/>
                <w:lang w:eastAsia="en-US"/>
              </w:rPr>
            </w:pPr>
          </w:p>
          <w:p w14:paraId="1EF98CFF" w14:textId="77777777" w:rsidR="00F55082" w:rsidRDefault="00F55082" w:rsidP="00F55082">
            <w:pPr>
              <w:pStyle w:val="afa"/>
              <w:keepLines/>
              <w:widowControl/>
              <w:rPr>
                <w:sz w:val="18"/>
                <w:szCs w:val="20"/>
                <w:lang w:eastAsia="en-US"/>
              </w:rPr>
            </w:pPr>
            <w:r>
              <w:t>allowedValues: See 3GPP TS 23.003 [13]</w:t>
            </w:r>
          </w:p>
        </w:tc>
        <w:tc>
          <w:tcPr>
            <w:tcW w:w="1897" w:type="dxa"/>
            <w:tcBorders>
              <w:top w:val="single" w:sz="4" w:space="0" w:color="auto"/>
              <w:left w:val="single" w:sz="4" w:space="0" w:color="auto"/>
              <w:bottom w:val="single" w:sz="4" w:space="0" w:color="auto"/>
              <w:right w:val="single" w:sz="4" w:space="0" w:color="auto"/>
            </w:tcBorders>
          </w:tcPr>
          <w:p w14:paraId="66A2E654" w14:textId="77777777" w:rsidR="00F55082" w:rsidRDefault="00F55082" w:rsidP="00F55082">
            <w:pPr>
              <w:keepLines/>
              <w:spacing w:after="0"/>
              <w:rPr>
                <w:rFonts w:ascii="Arial" w:hAnsi="Arial"/>
                <w:sz w:val="18"/>
              </w:rPr>
            </w:pPr>
            <w:r>
              <w:rPr>
                <w:rFonts w:ascii="Arial" w:hAnsi="Arial"/>
                <w:sz w:val="18"/>
              </w:rPr>
              <w:t>type: S-NSSAI</w:t>
            </w:r>
          </w:p>
          <w:p w14:paraId="126B209A" w14:textId="77777777" w:rsidR="00F55082" w:rsidRDefault="00F55082" w:rsidP="00F55082">
            <w:pPr>
              <w:keepLines/>
              <w:spacing w:after="0"/>
              <w:rPr>
                <w:rFonts w:ascii="Arial" w:hAnsi="Arial"/>
                <w:sz w:val="18"/>
              </w:rPr>
            </w:pPr>
            <w:r>
              <w:rPr>
                <w:rFonts w:ascii="Arial" w:hAnsi="Arial"/>
                <w:sz w:val="18"/>
              </w:rPr>
              <w:t>multiplicity: *</w:t>
            </w:r>
          </w:p>
          <w:p w14:paraId="32CE5FA1" w14:textId="77777777" w:rsidR="00F55082" w:rsidRDefault="00F55082" w:rsidP="00F55082">
            <w:pPr>
              <w:keepLines/>
              <w:spacing w:after="0"/>
              <w:rPr>
                <w:rFonts w:ascii="Arial" w:hAnsi="Arial"/>
                <w:sz w:val="18"/>
              </w:rPr>
            </w:pPr>
            <w:r>
              <w:rPr>
                <w:rFonts w:ascii="Arial" w:hAnsi="Arial"/>
                <w:sz w:val="18"/>
              </w:rPr>
              <w:t>isOrdered: N/A</w:t>
            </w:r>
          </w:p>
          <w:p w14:paraId="3237795B" w14:textId="77777777" w:rsidR="00F55082" w:rsidRDefault="00F55082" w:rsidP="00F55082">
            <w:pPr>
              <w:keepLines/>
              <w:spacing w:after="0"/>
              <w:rPr>
                <w:rFonts w:ascii="Arial" w:hAnsi="Arial"/>
                <w:sz w:val="18"/>
              </w:rPr>
            </w:pPr>
            <w:r>
              <w:rPr>
                <w:rFonts w:ascii="Arial" w:hAnsi="Arial"/>
                <w:sz w:val="18"/>
              </w:rPr>
              <w:t>isUnique: N/A</w:t>
            </w:r>
          </w:p>
          <w:p w14:paraId="1537780B" w14:textId="77777777" w:rsidR="00F55082" w:rsidRDefault="00F55082" w:rsidP="00F55082">
            <w:pPr>
              <w:keepLines/>
              <w:spacing w:after="0"/>
              <w:rPr>
                <w:rFonts w:ascii="Arial" w:hAnsi="Arial"/>
                <w:sz w:val="18"/>
              </w:rPr>
            </w:pPr>
            <w:r>
              <w:rPr>
                <w:rFonts w:ascii="Arial" w:hAnsi="Arial"/>
                <w:sz w:val="18"/>
              </w:rPr>
              <w:t>defaultValue: None</w:t>
            </w:r>
          </w:p>
          <w:p w14:paraId="0C050BA0" w14:textId="77777777" w:rsidR="00F55082" w:rsidRDefault="00F55082" w:rsidP="00F55082">
            <w:pPr>
              <w:keepLines/>
              <w:spacing w:after="0"/>
              <w:rPr>
                <w:rFonts w:ascii="Arial" w:hAnsi="Arial"/>
                <w:sz w:val="18"/>
              </w:rPr>
            </w:pPr>
            <w:r>
              <w:t>isNullable: False</w:t>
            </w:r>
          </w:p>
        </w:tc>
      </w:tr>
      <w:tr w:rsidR="00F55082" w14:paraId="2DFB36B0"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841D5B8" w14:textId="77777777" w:rsidR="00F55082" w:rsidRDefault="00F55082" w:rsidP="00F55082">
            <w:pPr>
              <w:pStyle w:val="TAL"/>
              <w:keepNext w:val="0"/>
              <w:rPr>
                <w:rFonts w:ascii="Courier New" w:hAnsi="Courier New"/>
              </w:rPr>
            </w:pPr>
            <w:r>
              <w:rPr>
                <w:rFonts w:ascii="Courier New" w:hAnsi="Courier New"/>
              </w:rPr>
              <w:t>qFM</w:t>
            </w:r>
            <w:r>
              <w:rPr>
                <w:rFonts w:ascii="Courier New" w:hAnsi="Courier New" w:cs="Courier New"/>
                <w:lang w:eastAsia="zh-CN"/>
              </w:rPr>
              <w:t>onitored5QIs</w:t>
            </w:r>
          </w:p>
        </w:tc>
        <w:tc>
          <w:tcPr>
            <w:tcW w:w="5526" w:type="dxa"/>
            <w:tcBorders>
              <w:top w:val="single" w:sz="4" w:space="0" w:color="auto"/>
              <w:left w:val="single" w:sz="4" w:space="0" w:color="auto"/>
              <w:bottom w:val="single" w:sz="4" w:space="0" w:color="auto"/>
              <w:right w:val="single" w:sz="4" w:space="0" w:color="auto"/>
            </w:tcBorders>
          </w:tcPr>
          <w:p w14:paraId="20B0D1BB" w14:textId="77777777" w:rsidR="00F55082" w:rsidRDefault="00F55082" w:rsidP="00F55082">
            <w:pPr>
              <w:pStyle w:val="afa"/>
              <w:keepLines/>
              <w:widowControl/>
              <w:rPr>
                <w:sz w:val="18"/>
                <w:szCs w:val="20"/>
                <w:lang w:eastAsia="en-US"/>
              </w:rPr>
            </w:pPr>
            <w:r>
              <w:rPr>
                <w:sz w:val="18"/>
                <w:szCs w:val="20"/>
                <w:lang w:eastAsia="en-US"/>
              </w:rPr>
              <w:t xml:space="preserve">It specifies the 5QIs for which the QoS monitoring per QoS flow per UE is to be performed. </w:t>
            </w:r>
          </w:p>
          <w:p w14:paraId="3A6ABD43" w14:textId="77777777" w:rsidR="00F55082" w:rsidRDefault="00F55082" w:rsidP="00F55082">
            <w:pPr>
              <w:pStyle w:val="afa"/>
              <w:keepLines/>
              <w:widowControl/>
              <w:rPr>
                <w:sz w:val="18"/>
                <w:szCs w:val="20"/>
                <w:lang w:eastAsia="en-US"/>
              </w:rPr>
            </w:pPr>
          </w:p>
          <w:p w14:paraId="2BEB9460" w14:textId="77777777" w:rsidR="00F55082" w:rsidRDefault="00F55082" w:rsidP="00F55082">
            <w:pPr>
              <w:pStyle w:val="afa"/>
              <w:keepLines/>
              <w:widowControl/>
              <w:rPr>
                <w:sz w:val="18"/>
                <w:szCs w:val="20"/>
                <w:lang w:eastAsia="en-US"/>
              </w:rPr>
            </w:pPr>
            <w:r>
              <w:t>allowedValues: See 3GPP TS 23.501[2]</w:t>
            </w:r>
          </w:p>
        </w:tc>
        <w:tc>
          <w:tcPr>
            <w:tcW w:w="1897" w:type="dxa"/>
            <w:tcBorders>
              <w:top w:val="single" w:sz="4" w:space="0" w:color="auto"/>
              <w:left w:val="single" w:sz="4" w:space="0" w:color="auto"/>
              <w:bottom w:val="single" w:sz="4" w:space="0" w:color="auto"/>
              <w:right w:val="single" w:sz="4" w:space="0" w:color="auto"/>
            </w:tcBorders>
          </w:tcPr>
          <w:p w14:paraId="07A7E2F9" w14:textId="77777777" w:rsidR="00F55082" w:rsidRDefault="00F55082" w:rsidP="00F55082">
            <w:pPr>
              <w:keepLines/>
              <w:spacing w:after="0"/>
              <w:rPr>
                <w:rFonts w:ascii="Arial" w:hAnsi="Arial"/>
                <w:sz w:val="18"/>
              </w:rPr>
            </w:pPr>
            <w:r>
              <w:rPr>
                <w:rFonts w:ascii="Arial" w:hAnsi="Arial"/>
                <w:sz w:val="18"/>
              </w:rPr>
              <w:t>type: Integer</w:t>
            </w:r>
          </w:p>
          <w:p w14:paraId="4EBB117E" w14:textId="77777777" w:rsidR="00F55082" w:rsidRDefault="00F55082" w:rsidP="00F55082">
            <w:pPr>
              <w:keepLines/>
              <w:spacing w:after="0"/>
              <w:rPr>
                <w:rFonts w:ascii="Arial" w:hAnsi="Arial"/>
                <w:sz w:val="18"/>
              </w:rPr>
            </w:pPr>
            <w:r>
              <w:rPr>
                <w:rFonts w:ascii="Arial" w:hAnsi="Arial"/>
                <w:sz w:val="18"/>
              </w:rPr>
              <w:t>multiplicity: *</w:t>
            </w:r>
          </w:p>
          <w:p w14:paraId="799B00F6" w14:textId="77777777" w:rsidR="00F55082" w:rsidRDefault="00F55082" w:rsidP="00F55082">
            <w:pPr>
              <w:keepLines/>
              <w:spacing w:after="0"/>
              <w:rPr>
                <w:rFonts w:ascii="Arial" w:hAnsi="Arial"/>
                <w:sz w:val="18"/>
              </w:rPr>
            </w:pPr>
            <w:r>
              <w:rPr>
                <w:rFonts w:ascii="Arial" w:hAnsi="Arial"/>
                <w:sz w:val="18"/>
              </w:rPr>
              <w:t>isOrdered: N/A</w:t>
            </w:r>
          </w:p>
          <w:p w14:paraId="4A80D6AD" w14:textId="77777777" w:rsidR="00F55082" w:rsidRDefault="00F55082" w:rsidP="00F55082">
            <w:pPr>
              <w:keepLines/>
              <w:spacing w:after="0"/>
              <w:rPr>
                <w:rFonts w:ascii="Arial" w:hAnsi="Arial"/>
                <w:sz w:val="18"/>
              </w:rPr>
            </w:pPr>
            <w:r>
              <w:rPr>
                <w:rFonts w:ascii="Arial" w:hAnsi="Arial"/>
                <w:sz w:val="18"/>
              </w:rPr>
              <w:t>isUnique: N/A</w:t>
            </w:r>
          </w:p>
          <w:p w14:paraId="4BB887AF" w14:textId="77777777" w:rsidR="00F55082" w:rsidRDefault="00F55082" w:rsidP="00F55082">
            <w:pPr>
              <w:keepLines/>
              <w:spacing w:after="0"/>
              <w:rPr>
                <w:rFonts w:ascii="Arial" w:hAnsi="Arial"/>
                <w:sz w:val="18"/>
              </w:rPr>
            </w:pPr>
            <w:r>
              <w:rPr>
                <w:rFonts w:ascii="Arial" w:hAnsi="Arial"/>
                <w:sz w:val="18"/>
              </w:rPr>
              <w:t>defaultValue: None</w:t>
            </w:r>
          </w:p>
          <w:p w14:paraId="013A2071" w14:textId="77777777" w:rsidR="00F55082" w:rsidRDefault="00F55082" w:rsidP="00F55082">
            <w:pPr>
              <w:keepLines/>
              <w:spacing w:after="0"/>
              <w:rPr>
                <w:rFonts w:ascii="Arial" w:hAnsi="Arial"/>
                <w:sz w:val="18"/>
              </w:rPr>
            </w:pPr>
            <w:r>
              <w:rPr>
                <w:rFonts w:ascii="Arial" w:hAnsi="Arial"/>
                <w:sz w:val="18"/>
              </w:rPr>
              <w:t>isNullable: False</w:t>
            </w:r>
          </w:p>
        </w:tc>
      </w:tr>
      <w:tr w:rsidR="00F55082" w14:paraId="1F3A03F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96DDB27" w14:textId="77777777" w:rsidR="00F55082" w:rsidRDefault="00F55082" w:rsidP="00F55082">
            <w:pPr>
              <w:pStyle w:val="TAL"/>
              <w:keepNext w:val="0"/>
              <w:rPr>
                <w:rFonts w:ascii="Courier New" w:hAnsi="Courier New"/>
              </w:rPr>
            </w:pPr>
            <w:r>
              <w:rPr>
                <w:rFonts w:ascii="Courier New" w:hAnsi="Courier New"/>
              </w:rPr>
              <w:t>isEventTriggeredQFMonitoringSupported</w:t>
            </w:r>
          </w:p>
        </w:tc>
        <w:tc>
          <w:tcPr>
            <w:tcW w:w="5526" w:type="dxa"/>
            <w:tcBorders>
              <w:top w:val="single" w:sz="4" w:space="0" w:color="auto"/>
              <w:left w:val="single" w:sz="4" w:space="0" w:color="auto"/>
              <w:bottom w:val="single" w:sz="4" w:space="0" w:color="auto"/>
              <w:right w:val="single" w:sz="4" w:space="0" w:color="auto"/>
            </w:tcBorders>
          </w:tcPr>
          <w:p w14:paraId="267D24A6" w14:textId="77777777" w:rsidR="00F55082" w:rsidRDefault="00F55082" w:rsidP="00F55082">
            <w:pPr>
              <w:pStyle w:val="afa"/>
              <w:keepLines/>
              <w:widowControl/>
              <w:rPr>
                <w:sz w:val="18"/>
                <w:szCs w:val="20"/>
                <w:lang w:eastAsia="en-US"/>
              </w:rPr>
            </w:pPr>
            <w:r>
              <w:rPr>
                <w:sz w:val="18"/>
                <w:szCs w:val="20"/>
                <w:lang w:eastAsia="en-US"/>
              </w:rPr>
              <w:t>It indicates whether the event based QoS monitoring reporting per QoS flow per UE is supported, see 3GPP TS 29.244 [56].</w:t>
            </w:r>
          </w:p>
          <w:p w14:paraId="29F3BC5A" w14:textId="77777777" w:rsidR="00F55082" w:rsidRDefault="00F55082" w:rsidP="00F55082">
            <w:pPr>
              <w:pStyle w:val="afa"/>
              <w:keepLines/>
              <w:widowControl/>
              <w:rPr>
                <w:sz w:val="18"/>
                <w:szCs w:val="20"/>
                <w:lang w:eastAsia="en-US"/>
              </w:rPr>
            </w:pPr>
          </w:p>
          <w:p w14:paraId="068D81D5" w14:textId="77777777" w:rsidR="00F55082" w:rsidRDefault="00F55082" w:rsidP="00F55082">
            <w:pPr>
              <w:pStyle w:val="afa"/>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7DBA7BE3" w14:textId="77777777" w:rsidR="00F55082" w:rsidRDefault="00F55082" w:rsidP="00F55082">
            <w:pPr>
              <w:keepLines/>
              <w:spacing w:after="0"/>
              <w:rPr>
                <w:rFonts w:ascii="Arial" w:hAnsi="Arial"/>
                <w:sz w:val="18"/>
              </w:rPr>
            </w:pPr>
            <w:r>
              <w:rPr>
                <w:rFonts w:ascii="Arial" w:hAnsi="Arial"/>
                <w:sz w:val="18"/>
              </w:rPr>
              <w:t>type: Boolean</w:t>
            </w:r>
          </w:p>
          <w:p w14:paraId="762FC22A" w14:textId="77777777" w:rsidR="00F55082" w:rsidRDefault="00F55082" w:rsidP="00F55082">
            <w:pPr>
              <w:keepLines/>
              <w:spacing w:after="0"/>
              <w:rPr>
                <w:rFonts w:ascii="Arial" w:hAnsi="Arial"/>
                <w:sz w:val="18"/>
              </w:rPr>
            </w:pPr>
            <w:r>
              <w:rPr>
                <w:rFonts w:ascii="Arial" w:hAnsi="Arial"/>
                <w:sz w:val="18"/>
              </w:rPr>
              <w:t>multiplicity: 1</w:t>
            </w:r>
          </w:p>
          <w:p w14:paraId="2138AFE2" w14:textId="77777777" w:rsidR="00F55082" w:rsidRDefault="00F55082" w:rsidP="00F55082">
            <w:pPr>
              <w:keepLines/>
              <w:spacing w:after="0"/>
              <w:rPr>
                <w:rFonts w:ascii="Arial" w:hAnsi="Arial"/>
                <w:sz w:val="18"/>
              </w:rPr>
            </w:pPr>
            <w:r>
              <w:rPr>
                <w:rFonts w:ascii="Arial" w:hAnsi="Arial"/>
                <w:sz w:val="18"/>
              </w:rPr>
              <w:t>isOrdered: N/A</w:t>
            </w:r>
          </w:p>
          <w:p w14:paraId="16C036DD" w14:textId="77777777" w:rsidR="00F55082" w:rsidRDefault="00F55082" w:rsidP="00F55082">
            <w:pPr>
              <w:keepLines/>
              <w:spacing w:after="0"/>
              <w:rPr>
                <w:rFonts w:ascii="Arial" w:hAnsi="Arial"/>
                <w:sz w:val="18"/>
              </w:rPr>
            </w:pPr>
            <w:r>
              <w:rPr>
                <w:rFonts w:ascii="Arial" w:hAnsi="Arial"/>
                <w:sz w:val="18"/>
              </w:rPr>
              <w:t>isUnique: N/A</w:t>
            </w:r>
          </w:p>
          <w:p w14:paraId="670573E1" w14:textId="77777777" w:rsidR="00F55082" w:rsidRDefault="00F55082" w:rsidP="00F55082">
            <w:pPr>
              <w:keepLines/>
              <w:spacing w:after="0"/>
              <w:rPr>
                <w:rFonts w:ascii="Arial" w:hAnsi="Arial"/>
                <w:sz w:val="18"/>
              </w:rPr>
            </w:pPr>
            <w:r>
              <w:rPr>
                <w:rFonts w:ascii="Arial" w:hAnsi="Arial"/>
                <w:sz w:val="18"/>
              </w:rPr>
              <w:t>defaultValue: Yes</w:t>
            </w:r>
          </w:p>
          <w:p w14:paraId="573B7666" w14:textId="77777777" w:rsidR="00F55082" w:rsidRDefault="00F55082" w:rsidP="00F55082">
            <w:pPr>
              <w:keepLines/>
              <w:spacing w:after="0"/>
              <w:rPr>
                <w:rFonts w:ascii="Arial" w:hAnsi="Arial"/>
                <w:sz w:val="18"/>
              </w:rPr>
            </w:pPr>
            <w:r>
              <w:rPr>
                <w:rFonts w:ascii="Arial" w:hAnsi="Arial"/>
                <w:sz w:val="18"/>
              </w:rPr>
              <w:t>isNullable: False</w:t>
            </w:r>
          </w:p>
        </w:tc>
      </w:tr>
      <w:tr w:rsidR="00F55082" w14:paraId="2D87808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FB6FD90" w14:textId="77777777" w:rsidR="00F55082" w:rsidRDefault="00F55082" w:rsidP="00F55082">
            <w:pPr>
              <w:pStyle w:val="TAL"/>
              <w:keepNext w:val="0"/>
              <w:rPr>
                <w:rFonts w:ascii="Courier New" w:hAnsi="Courier New"/>
              </w:rPr>
            </w:pPr>
            <w:r>
              <w:rPr>
                <w:rFonts w:ascii="Courier New" w:hAnsi="Courier New"/>
              </w:rPr>
              <w:t>isPeriodicQFMonitoringSupported</w:t>
            </w:r>
          </w:p>
        </w:tc>
        <w:tc>
          <w:tcPr>
            <w:tcW w:w="5526" w:type="dxa"/>
            <w:tcBorders>
              <w:top w:val="single" w:sz="4" w:space="0" w:color="auto"/>
              <w:left w:val="single" w:sz="4" w:space="0" w:color="auto"/>
              <w:bottom w:val="single" w:sz="4" w:space="0" w:color="auto"/>
              <w:right w:val="single" w:sz="4" w:space="0" w:color="auto"/>
            </w:tcBorders>
          </w:tcPr>
          <w:p w14:paraId="7A2A4730" w14:textId="77777777" w:rsidR="00F55082" w:rsidRDefault="00F55082" w:rsidP="00F55082">
            <w:pPr>
              <w:pStyle w:val="afa"/>
              <w:keepLines/>
              <w:widowControl/>
              <w:rPr>
                <w:sz w:val="18"/>
                <w:szCs w:val="20"/>
                <w:lang w:eastAsia="en-US"/>
              </w:rPr>
            </w:pPr>
            <w:r>
              <w:rPr>
                <w:sz w:val="18"/>
                <w:szCs w:val="20"/>
                <w:lang w:eastAsia="en-US"/>
              </w:rPr>
              <w:t>It indicates whether the periodic QoS monitoring reporting per QoS flow per UE is supported, see 3GPP TS 29.244 [56].</w:t>
            </w:r>
          </w:p>
          <w:p w14:paraId="42FA0063" w14:textId="77777777" w:rsidR="00F55082" w:rsidRDefault="00F55082" w:rsidP="00F55082">
            <w:pPr>
              <w:pStyle w:val="afa"/>
              <w:keepLines/>
              <w:widowControl/>
              <w:rPr>
                <w:sz w:val="18"/>
                <w:szCs w:val="20"/>
                <w:lang w:eastAsia="en-US"/>
              </w:rPr>
            </w:pPr>
          </w:p>
          <w:p w14:paraId="0BEDAADD" w14:textId="77777777" w:rsidR="00F55082" w:rsidRDefault="00F55082" w:rsidP="00F55082">
            <w:pPr>
              <w:pStyle w:val="afa"/>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37C08C0B" w14:textId="77777777" w:rsidR="00F55082" w:rsidRDefault="00F55082" w:rsidP="00F55082">
            <w:pPr>
              <w:keepLines/>
              <w:spacing w:after="0"/>
              <w:rPr>
                <w:rFonts w:ascii="Arial" w:hAnsi="Arial"/>
                <w:sz w:val="18"/>
              </w:rPr>
            </w:pPr>
            <w:r>
              <w:rPr>
                <w:rFonts w:ascii="Arial" w:hAnsi="Arial"/>
                <w:sz w:val="18"/>
              </w:rPr>
              <w:t>type: Boolean</w:t>
            </w:r>
          </w:p>
          <w:p w14:paraId="70C95ED4" w14:textId="77777777" w:rsidR="00F55082" w:rsidRDefault="00F55082" w:rsidP="00F55082">
            <w:pPr>
              <w:keepLines/>
              <w:spacing w:after="0"/>
              <w:rPr>
                <w:rFonts w:ascii="Arial" w:hAnsi="Arial"/>
                <w:sz w:val="18"/>
              </w:rPr>
            </w:pPr>
            <w:r>
              <w:rPr>
                <w:rFonts w:ascii="Arial" w:hAnsi="Arial"/>
                <w:sz w:val="18"/>
              </w:rPr>
              <w:t>multiplicity: 1</w:t>
            </w:r>
          </w:p>
          <w:p w14:paraId="7847ED3D" w14:textId="77777777" w:rsidR="00F55082" w:rsidRDefault="00F55082" w:rsidP="00F55082">
            <w:pPr>
              <w:keepLines/>
              <w:spacing w:after="0"/>
              <w:rPr>
                <w:rFonts w:ascii="Arial" w:hAnsi="Arial"/>
                <w:sz w:val="18"/>
              </w:rPr>
            </w:pPr>
            <w:r>
              <w:rPr>
                <w:rFonts w:ascii="Arial" w:hAnsi="Arial"/>
                <w:sz w:val="18"/>
              </w:rPr>
              <w:t>isOrdered: N/A</w:t>
            </w:r>
          </w:p>
          <w:p w14:paraId="7A6531AC" w14:textId="77777777" w:rsidR="00F55082" w:rsidRDefault="00F55082" w:rsidP="00F55082">
            <w:pPr>
              <w:keepLines/>
              <w:spacing w:after="0"/>
              <w:rPr>
                <w:rFonts w:ascii="Arial" w:hAnsi="Arial"/>
                <w:sz w:val="18"/>
              </w:rPr>
            </w:pPr>
            <w:r>
              <w:rPr>
                <w:rFonts w:ascii="Arial" w:hAnsi="Arial"/>
                <w:sz w:val="18"/>
              </w:rPr>
              <w:t>isUnique: N/A</w:t>
            </w:r>
          </w:p>
          <w:p w14:paraId="172F7EB6" w14:textId="77777777" w:rsidR="00F55082" w:rsidRDefault="00F55082" w:rsidP="00F55082">
            <w:pPr>
              <w:keepLines/>
              <w:spacing w:after="0"/>
              <w:rPr>
                <w:rFonts w:ascii="Arial" w:hAnsi="Arial"/>
                <w:sz w:val="18"/>
              </w:rPr>
            </w:pPr>
            <w:r>
              <w:rPr>
                <w:rFonts w:ascii="Arial" w:hAnsi="Arial"/>
                <w:sz w:val="18"/>
              </w:rPr>
              <w:t>defaultValue: Yes</w:t>
            </w:r>
          </w:p>
          <w:p w14:paraId="141CBCE6" w14:textId="77777777" w:rsidR="00F55082" w:rsidRDefault="00F55082" w:rsidP="00F55082">
            <w:pPr>
              <w:keepLines/>
              <w:spacing w:after="0"/>
              <w:rPr>
                <w:rFonts w:ascii="Arial" w:hAnsi="Arial"/>
                <w:sz w:val="18"/>
              </w:rPr>
            </w:pPr>
            <w:r>
              <w:rPr>
                <w:rFonts w:ascii="Arial" w:hAnsi="Arial"/>
                <w:sz w:val="18"/>
              </w:rPr>
              <w:t>isNullable: False</w:t>
            </w:r>
          </w:p>
        </w:tc>
      </w:tr>
      <w:tr w:rsidR="00F55082" w14:paraId="2181F0E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25B4F27" w14:textId="77777777" w:rsidR="00F55082" w:rsidRDefault="00F55082" w:rsidP="00F55082">
            <w:pPr>
              <w:pStyle w:val="TAL"/>
              <w:keepNext w:val="0"/>
              <w:rPr>
                <w:rFonts w:ascii="Courier New" w:hAnsi="Courier New"/>
              </w:rPr>
            </w:pPr>
            <w:r>
              <w:rPr>
                <w:rFonts w:ascii="Courier New" w:hAnsi="Courier New"/>
              </w:rPr>
              <w:lastRenderedPageBreak/>
              <w:t>isSessionReleasedQFMonitoringSupported</w:t>
            </w:r>
          </w:p>
        </w:tc>
        <w:tc>
          <w:tcPr>
            <w:tcW w:w="5526" w:type="dxa"/>
            <w:tcBorders>
              <w:top w:val="single" w:sz="4" w:space="0" w:color="auto"/>
              <w:left w:val="single" w:sz="4" w:space="0" w:color="auto"/>
              <w:bottom w:val="single" w:sz="4" w:space="0" w:color="auto"/>
              <w:right w:val="single" w:sz="4" w:space="0" w:color="auto"/>
            </w:tcBorders>
          </w:tcPr>
          <w:p w14:paraId="43F87245" w14:textId="77777777" w:rsidR="00F55082" w:rsidRDefault="00F55082" w:rsidP="00F55082">
            <w:pPr>
              <w:pStyle w:val="afa"/>
              <w:keepLines/>
              <w:widowControl/>
              <w:rPr>
                <w:sz w:val="18"/>
                <w:szCs w:val="20"/>
                <w:lang w:eastAsia="en-US"/>
              </w:rPr>
            </w:pPr>
            <w:r>
              <w:rPr>
                <w:sz w:val="18"/>
                <w:szCs w:val="20"/>
                <w:lang w:eastAsia="en-US"/>
              </w:rPr>
              <w:t>It indicates whether the session release based QoS monitoring reporting per QoS flow per UE is supported, see 3GPP TS 29.244 [56].</w:t>
            </w:r>
          </w:p>
          <w:p w14:paraId="2D449882" w14:textId="77777777" w:rsidR="00F55082" w:rsidRDefault="00F55082" w:rsidP="00F55082">
            <w:pPr>
              <w:pStyle w:val="afa"/>
              <w:keepLines/>
              <w:widowControl/>
              <w:rPr>
                <w:sz w:val="18"/>
                <w:szCs w:val="20"/>
                <w:lang w:eastAsia="en-US"/>
              </w:rPr>
            </w:pPr>
          </w:p>
          <w:p w14:paraId="3B9B8C18" w14:textId="77777777" w:rsidR="00F55082" w:rsidRDefault="00F55082" w:rsidP="00F55082">
            <w:pPr>
              <w:pStyle w:val="afa"/>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595A3887" w14:textId="77777777" w:rsidR="00F55082" w:rsidRDefault="00F55082" w:rsidP="00F55082">
            <w:pPr>
              <w:keepLines/>
              <w:spacing w:after="0"/>
              <w:rPr>
                <w:rFonts w:ascii="Arial" w:hAnsi="Arial"/>
                <w:sz w:val="18"/>
              </w:rPr>
            </w:pPr>
            <w:r>
              <w:rPr>
                <w:rFonts w:ascii="Arial" w:hAnsi="Arial"/>
                <w:sz w:val="18"/>
              </w:rPr>
              <w:t>type: Boolean</w:t>
            </w:r>
          </w:p>
          <w:p w14:paraId="75377BA4" w14:textId="77777777" w:rsidR="00F55082" w:rsidRDefault="00F55082" w:rsidP="00F55082">
            <w:pPr>
              <w:keepLines/>
              <w:spacing w:after="0"/>
              <w:rPr>
                <w:rFonts w:ascii="Arial" w:hAnsi="Arial"/>
                <w:sz w:val="18"/>
              </w:rPr>
            </w:pPr>
            <w:r>
              <w:rPr>
                <w:rFonts w:ascii="Arial" w:hAnsi="Arial"/>
                <w:sz w:val="18"/>
              </w:rPr>
              <w:t>multiplicity: 1</w:t>
            </w:r>
          </w:p>
          <w:p w14:paraId="6C8F324B" w14:textId="77777777" w:rsidR="00F55082" w:rsidRDefault="00F55082" w:rsidP="00F55082">
            <w:pPr>
              <w:keepLines/>
              <w:spacing w:after="0"/>
              <w:rPr>
                <w:rFonts w:ascii="Arial" w:hAnsi="Arial"/>
                <w:sz w:val="18"/>
              </w:rPr>
            </w:pPr>
            <w:r>
              <w:rPr>
                <w:rFonts w:ascii="Arial" w:hAnsi="Arial"/>
                <w:sz w:val="18"/>
              </w:rPr>
              <w:t>isOrdered: N/A</w:t>
            </w:r>
          </w:p>
          <w:p w14:paraId="4C8960DB" w14:textId="77777777" w:rsidR="00F55082" w:rsidRDefault="00F55082" w:rsidP="00F55082">
            <w:pPr>
              <w:keepLines/>
              <w:spacing w:after="0"/>
              <w:rPr>
                <w:rFonts w:ascii="Arial" w:hAnsi="Arial"/>
                <w:sz w:val="18"/>
              </w:rPr>
            </w:pPr>
            <w:r>
              <w:rPr>
                <w:rFonts w:ascii="Arial" w:hAnsi="Arial"/>
                <w:sz w:val="18"/>
              </w:rPr>
              <w:t>isUnique: N/A</w:t>
            </w:r>
          </w:p>
          <w:p w14:paraId="4D5583E8" w14:textId="77777777" w:rsidR="00F55082" w:rsidRDefault="00F55082" w:rsidP="00F55082">
            <w:pPr>
              <w:keepLines/>
              <w:spacing w:after="0"/>
              <w:rPr>
                <w:rFonts w:ascii="Arial" w:hAnsi="Arial"/>
                <w:sz w:val="18"/>
              </w:rPr>
            </w:pPr>
            <w:r>
              <w:rPr>
                <w:rFonts w:ascii="Arial" w:hAnsi="Arial"/>
                <w:sz w:val="18"/>
              </w:rPr>
              <w:t>defaultValue: Yes</w:t>
            </w:r>
          </w:p>
          <w:p w14:paraId="64B226A8" w14:textId="77777777" w:rsidR="00F55082" w:rsidRDefault="00F55082" w:rsidP="00F55082">
            <w:pPr>
              <w:keepLines/>
              <w:spacing w:after="0"/>
              <w:rPr>
                <w:rFonts w:ascii="Arial" w:hAnsi="Arial"/>
                <w:sz w:val="18"/>
              </w:rPr>
            </w:pPr>
            <w:r>
              <w:rPr>
                <w:rFonts w:ascii="Arial" w:hAnsi="Arial"/>
                <w:sz w:val="18"/>
              </w:rPr>
              <w:t>isNullable: False</w:t>
            </w:r>
          </w:p>
        </w:tc>
      </w:tr>
      <w:tr w:rsidR="00F55082" w14:paraId="1E20375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1035052" w14:textId="77777777" w:rsidR="00F55082" w:rsidRDefault="00F55082" w:rsidP="00F55082">
            <w:pPr>
              <w:pStyle w:val="TAL"/>
              <w:keepNext w:val="0"/>
              <w:rPr>
                <w:rFonts w:ascii="Courier New" w:hAnsi="Courier New"/>
              </w:rPr>
            </w:pPr>
            <w:r>
              <w:rPr>
                <w:rFonts w:ascii="Courier New" w:hAnsi="Courier New"/>
              </w:rPr>
              <w:t>qFPacketDelayThresholds</w:t>
            </w:r>
          </w:p>
        </w:tc>
        <w:tc>
          <w:tcPr>
            <w:tcW w:w="5526" w:type="dxa"/>
            <w:tcBorders>
              <w:top w:val="single" w:sz="4" w:space="0" w:color="auto"/>
              <w:left w:val="single" w:sz="4" w:space="0" w:color="auto"/>
              <w:bottom w:val="single" w:sz="4" w:space="0" w:color="auto"/>
              <w:right w:val="single" w:sz="4" w:space="0" w:color="auto"/>
            </w:tcBorders>
          </w:tcPr>
          <w:p w14:paraId="472D0612" w14:textId="77777777" w:rsidR="00F55082" w:rsidRDefault="00F55082" w:rsidP="00F55082">
            <w:pPr>
              <w:pStyle w:val="afa"/>
              <w:keepLines/>
              <w:widowControl/>
              <w:rPr>
                <w:sz w:val="18"/>
                <w:szCs w:val="20"/>
                <w:lang w:eastAsia="en-US"/>
              </w:rPr>
            </w:pPr>
            <w:r>
              <w:rPr>
                <w:sz w:val="18"/>
                <w:szCs w:val="20"/>
                <w:lang w:eastAsia="en-US"/>
              </w:rPr>
              <w:t>It specifies the thresholds for reporting the packet delay between PSA and UE for QoS monitoring per QoS flow per UE, if the isEventTriggeredQFMonitoringSupported attribute of the same MOI is set to “yes”.”.</w:t>
            </w:r>
          </w:p>
          <w:p w14:paraId="254EC7CB" w14:textId="77777777" w:rsidR="00F55082" w:rsidRDefault="00F55082" w:rsidP="00F55082">
            <w:pPr>
              <w:pStyle w:val="afa"/>
              <w:keepLines/>
              <w:widowControl/>
              <w:rPr>
                <w:sz w:val="18"/>
                <w:szCs w:val="20"/>
                <w:lang w:eastAsia="en-US"/>
              </w:rPr>
            </w:pPr>
            <w:r>
              <w:rPr>
                <w:sz w:val="18"/>
                <w:szCs w:val="20"/>
                <w:lang w:eastAsia="en-US"/>
              </w:rPr>
              <w:t>The packet delay will be reported by PSA UPF to SMF when it exceeds the threshold (in milliseconds).</w:t>
            </w:r>
          </w:p>
          <w:p w14:paraId="5A5375C2" w14:textId="77777777" w:rsidR="00F55082" w:rsidRDefault="00F55082" w:rsidP="00F55082">
            <w:pPr>
              <w:pStyle w:val="afa"/>
              <w:keepLines/>
              <w:widowControl/>
              <w:rPr>
                <w:sz w:val="18"/>
                <w:szCs w:val="20"/>
                <w:lang w:eastAsia="en-US"/>
              </w:rPr>
            </w:pPr>
          </w:p>
          <w:p w14:paraId="4ED98A76" w14:textId="77777777" w:rsidR="00F55082" w:rsidRDefault="00F55082" w:rsidP="00F55082">
            <w:pPr>
              <w:pStyle w:val="afa"/>
              <w:keepLines/>
              <w:widowControl/>
              <w:rPr>
                <w:sz w:val="18"/>
                <w:szCs w:val="20"/>
                <w:lang w:eastAsia="en-US"/>
              </w:rPr>
            </w:pPr>
            <w:r>
              <w:rPr>
                <w:sz w:val="18"/>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0AA1BBCB" w14:textId="77777777" w:rsidR="00F55082" w:rsidRDefault="00F55082" w:rsidP="00F55082">
            <w:pPr>
              <w:keepLines/>
              <w:spacing w:after="0"/>
              <w:rPr>
                <w:rFonts w:ascii="Arial" w:hAnsi="Arial"/>
                <w:sz w:val="18"/>
              </w:rPr>
            </w:pPr>
            <w:r>
              <w:rPr>
                <w:rFonts w:ascii="Arial" w:hAnsi="Arial"/>
                <w:sz w:val="18"/>
              </w:rPr>
              <w:t>type: QFPacketDelayThresholdsType</w:t>
            </w:r>
          </w:p>
          <w:p w14:paraId="79AE15F0" w14:textId="77777777" w:rsidR="00F55082" w:rsidRDefault="00F55082" w:rsidP="00F55082">
            <w:pPr>
              <w:keepLines/>
              <w:spacing w:after="0"/>
              <w:rPr>
                <w:rFonts w:ascii="Arial" w:hAnsi="Arial"/>
                <w:sz w:val="18"/>
              </w:rPr>
            </w:pPr>
            <w:r>
              <w:rPr>
                <w:rFonts w:ascii="Arial" w:hAnsi="Arial"/>
                <w:sz w:val="18"/>
              </w:rPr>
              <w:t>multiplicity: 1</w:t>
            </w:r>
          </w:p>
          <w:p w14:paraId="268C850F" w14:textId="77777777" w:rsidR="00F55082" w:rsidRDefault="00F55082" w:rsidP="00F55082">
            <w:pPr>
              <w:keepLines/>
              <w:spacing w:after="0"/>
              <w:rPr>
                <w:rFonts w:ascii="Arial" w:hAnsi="Arial"/>
                <w:sz w:val="18"/>
              </w:rPr>
            </w:pPr>
            <w:r>
              <w:rPr>
                <w:rFonts w:ascii="Arial" w:hAnsi="Arial"/>
                <w:sz w:val="18"/>
              </w:rPr>
              <w:t>isOrdered: N/A</w:t>
            </w:r>
          </w:p>
          <w:p w14:paraId="77D96770" w14:textId="77777777" w:rsidR="00F55082" w:rsidRDefault="00F55082" w:rsidP="00F55082">
            <w:pPr>
              <w:keepLines/>
              <w:spacing w:after="0"/>
              <w:rPr>
                <w:rFonts w:ascii="Arial" w:hAnsi="Arial"/>
                <w:sz w:val="18"/>
              </w:rPr>
            </w:pPr>
            <w:r>
              <w:rPr>
                <w:rFonts w:ascii="Arial" w:hAnsi="Arial"/>
                <w:sz w:val="18"/>
              </w:rPr>
              <w:t>isUnique: N/A</w:t>
            </w:r>
          </w:p>
          <w:p w14:paraId="6A622F77" w14:textId="77777777" w:rsidR="00F55082" w:rsidRDefault="00F55082" w:rsidP="00F55082">
            <w:pPr>
              <w:keepLines/>
              <w:spacing w:after="0"/>
              <w:rPr>
                <w:rFonts w:ascii="Arial" w:hAnsi="Arial"/>
                <w:sz w:val="18"/>
              </w:rPr>
            </w:pPr>
            <w:r>
              <w:rPr>
                <w:rFonts w:ascii="Arial" w:hAnsi="Arial"/>
                <w:sz w:val="18"/>
              </w:rPr>
              <w:t>defaultValue: None</w:t>
            </w:r>
          </w:p>
          <w:p w14:paraId="53C3EB21" w14:textId="77777777" w:rsidR="00F55082" w:rsidRDefault="00F55082" w:rsidP="00F55082">
            <w:pPr>
              <w:keepLines/>
              <w:spacing w:after="0"/>
              <w:rPr>
                <w:rFonts w:ascii="Arial" w:hAnsi="Arial"/>
                <w:sz w:val="18"/>
              </w:rPr>
            </w:pPr>
            <w:r>
              <w:rPr>
                <w:rFonts w:ascii="Arial" w:hAnsi="Arial"/>
                <w:sz w:val="18"/>
              </w:rPr>
              <w:t>isNullable: False</w:t>
            </w:r>
          </w:p>
        </w:tc>
      </w:tr>
      <w:tr w:rsidR="00F55082" w14:paraId="483C453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4F7E317" w14:textId="77777777" w:rsidR="00F55082" w:rsidRDefault="00F55082" w:rsidP="00F55082">
            <w:pPr>
              <w:pStyle w:val="TAL"/>
              <w:keepNext w:val="0"/>
              <w:rPr>
                <w:rFonts w:ascii="Courier New" w:hAnsi="Courier New"/>
              </w:rPr>
            </w:pPr>
            <w:r>
              <w:rPr>
                <w:rFonts w:ascii="Courier New" w:hAnsi="Courier New"/>
              </w:rPr>
              <w:t>qFMinimumWaitTime</w:t>
            </w:r>
          </w:p>
        </w:tc>
        <w:tc>
          <w:tcPr>
            <w:tcW w:w="5526" w:type="dxa"/>
            <w:tcBorders>
              <w:top w:val="single" w:sz="4" w:space="0" w:color="auto"/>
              <w:left w:val="single" w:sz="4" w:space="0" w:color="auto"/>
              <w:bottom w:val="single" w:sz="4" w:space="0" w:color="auto"/>
              <w:right w:val="single" w:sz="4" w:space="0" w:color="auto"/>
            </w:tcBorders>
          </w:tcPr>
          <w:p w14:paraId="44CFC511" w14:textId="77777777" w:rsidR="00F55082" w:rsidRDefault="00F55082" w:rsidP="00F55082">
            <w:pPr>
              <w:pStyle w:val="afa"/>
              <w:keepLines/>
              <w:widowControl/>
              <w:rPr>
                <w:sz w:val="18"/>
                <w:szCs w:val="20"/>
                <w:lang w:eastAsia="en-US"/>
              </w:rPr>
            </w:pPr>
            <w:r>
              <w:rPr>
                <w:sz w:val="18"/>
                <w:szCs w:val="20"/>
                <w:lang w:eastAsia="en-US"/>
              </w:rPr>
              <w:t>It specifies the minimum waiting time (in seconds) between two consecutive reports for event triggered QoS monitoring reporting per QoS flow per UE, if the isEventTriggeredQFMonitoringSupported attribute of the same MOI is set to “yes”.</w:t>
            </w:r>
          </w:p>
          <w:p w14:paraId="71C8039A" w14:textId="77777777" w:rsidR="00F55082" w:rsidRDefault="00F55082" w:rsidP="00F55082">
            <w:pPr>
              <w:pStyle w:val="afa"/>
              <w:keepLines/>
              <w:widowControl/>
              <w:rPr>
                <w:sz w:val="18"/>
                <w:szCs w:val="20"/>
                <w:lang w:eastAsia="en-US"/>
              </w:rPr>
            </w:pPr>
          </w:p>
          <w:p w14:paraId="213F1067" w14:textId="77777777" w:rsidR="00F55082" w:rsidRDefault="00F55082" w:rsidP="00F55082">
            <w:pPr>
              <w:pStyle w:val="afa"/>
              <w:keepLines/>
              <w:widowControl/>
              <w:rPr>
                <w:sz w:val="18"/>
                <w:szCs w:val="20"/>
                <w:lang w:eastAsia="en-US"/>
              </w:rPr>
            </w:pPr>
            <w:r>
              <w:rPr>
                <w:sz w:val="18"/>
                <w:szCs w:val="20"/>
                <w:lang w:eastAsia="en-US"/>
              </w:rPr>
              <w:t>allowedValues: see 3GPP TS 29.244 [56].</w:t>
            </w:r>
          </w:p>
          <w:p w14:paraId="0B64F0CD" w14:textId="77777777" w:rsidR="00F55082" w:rsidRDefault="00F55082" w:rsidP="00F55082">
            <w:pPr>
              <w:pStyle w:val="afa"/>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3A76907C" w14:textId="77777777" w:rsidR="00F55082" w:rsidRDefault="00F55082" w:rsidP="00F55082">
            <w:pPr>
              <w:keepLines/>
              <w:spacing w:after="0"/>
              <w:rPr>
                <w:rFonts w:ascii="Arial" w:hAnsi="Arial"/>
                <w:sz w:val="18"/>
              </w:rPr>
            </w:pPr>
            <w:r>
              <w:rPr>
                <w:rFonts w:ascii="Arial" w:hAnsi="Arial"/>
                <w:sz w:val="18"/>
              </w:rPr>
              <w:t>type: Integer</w:t>
            </w:r>
          </w:p>
          <w:p w14:paraId="7191BEBC" w14:textId="77777777" w:rsidR="00F55082" w:rsidRDefault="00F55082" w:rsidP="00F55082">
            <w:pPr>
              <w:keepLines/>
              <w:spacing w:after="0"/>
              <w:rPr>
                <w:rFonts w:ascii="Arial" w:hAnsi="Arial"/>
                <w:sz w:val="18"/>
              </w:rPr>
            </w:pPr>
            <w:r>
              <w:rPr>
                <w:rFonts w:ascii="Arial" w:hAnsi="Arial"/>
                <w:sz w:val="18"/>
              </w:rPr>
              <w:t>multiplicity: 1</w:t>
            </w:r>
          </w:p>
          <w:p w14:paraId="7F4F1C64" w14:textId="77777777" w:rsidR="00F55082" w:rsidRDefault="00F55082" w:rsidP="00F55082">
            <w:pPr>
              <w:keepLines/>
              <w:spacing w:after="0"/>
              <w:rPr>
                <w:rFonts w:ascii="Arial" w:hAnsi="Arial"/>
                <w:sz w:val="18"/>
              </w:rPr>
            </w:pPr>
            <w:r>
              <w:rPr>
                <w:rFonts w:ascii="Arial" w:hAnsi="Arial"/>
                <w:sz w:val="18"/>
              </w:rPr>
              <w:t>isOrdered: N/A</w:t>
            </w:r>
          </w:p>
          <w:p w14:paraId="19013053" w14:textId="77777777" w:rsidR="00F55082" w:rsidRDefault="00F55082" w:rsidP="00F55082">
            <w:pPr>
              <w:keepLines/>
              <w:spacing w:after="0"/>
              <w:rPr>
                <w:rFonts w:ascii="Arial" w:hAnsi="Arial"/>
                <w:sz w:val="18"/>
              </w:rPr>
            </w:pPr>
            <w:r>
              <w:rPr>
                <w:rFonts w:ascii="Arial" w:hAnsi="Arial"/>
                <w:sz w:val="18"/>
              </w:rPr>
              <w:t>isUnique: N/A</w:t>
            </w:r>
          </w:p>
          <w:p w14:paraId="5DA7ADB4" w14:textId="77777777" w:rsidR="00F55082" w:rsidRDefault="00F55082" w:rsidP="00F55082">
            <w:pPr>
              <w:keepLines/>
              <w:spacing w:after="0"/>
              <w:rPr>
                <w:rFonts w:ascii="Arial" w:hAnsi="Arial"/>
                <w:sz w:val="18"/>
              </w:rPr>
            </w:pPr>
            <w:r>
              <w:rPr>
                <w:rFonts w:ascii="Arial" w:hAnsi="Arial"/>
                <w:sz w:val="18"/>
              </w:rPr>
              <w:t>defaultValue: None</w:t>
            </w:r>
          </w:p>
          <w:p w14:paraId="04BFAC29" w14:textId="77777777" w:rsidR="00F55082" w:rsidRDefault="00F55082" w:rsidP="00F55082">
            <w:pPr>
              <w:keepLines/>
              <w:spacing w:after="0"/>
              <w:rPr>
                <w:rFonts w:ascii="Arial" w:hAnsi="Arial"/>
                <w:sz w:val="18"/>
              </w:rPr>
            </w:pPr>
            <w:r>
              <w:rPr>
                <w:rFonts w:ascii="Arial" w:hAnsi="Arial"/>
                <w:sz w:val="18"/>
              </w:rPr>
              <w:t>isNullable: False</w:t>
            </w:r>
          </w:p>
        </w:tc>
      </w:tr>
      <w:tr w:rsidR="00F55082" w14:paraId="032D2C7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B38EC4F" w14:textId="77777777" w:rsidR="00F55082" w:rsidRDefault="00F55082" w:rsidP="00F55082">
            <w:pPr>
              <w:pStyle w:val="TAL"/>
              <w:keepNext w:val="0"/>
              <w:rPr>
                <w:rFonts w:ascii="Courier New" w:hAnsi="Courier New"/>
              </w:rPr>
            </w:pPr>
            <w:r>
              <w:rPr>
                <w:rFonts w:ascii="Courier New" w:hAnsi="Courier New"/>
              </w:rPr>
              <w:t>qFMeasurementPeriod</w:t>
            </w:r>
          </w:p>
        </w:tc>
        <w:tc>
          <w:tcPr>
            <w:tcW w:w="5526" w:type="dxa"/>
            <w:tcBorders>
              <w:top w:val="single" w:sz="4" w:space="0" w:color="auto"/>
              <w:left w:val="single" w:sz="4" w:space="0" w:color="auto"/>
              <w:bottom w:val="single" w:sz="4" w:space="0" w:color="auto"/>
              <w:right w:val="single" w:sz="4" w:space="0" w:color="auto"/>
            </w:tcBorders>
          </w:tcPr>
          <w:p w14:paraId="61CE608C" w14:textId="77777777" w:rsidR="00F55082" w:rsidRDefault="00F55082" w:rsidP="00F55082">
            <w:pPr>
              <w:pStyle w:val="afa"/>
              <w:keepLines/>
              <w:widowControl/>
              <w:rPr>
                <w:sz w:val="18"/>
                <w:szCs w:val="20"/>
                <w:lang w:eastAsia="en-US"/>
              </w:rPr>
            </w:pPr>
            <w:r>
              <w:rPr>
                <w:sz w:val="18"/>
                <w:szCs w:val="20"/>
                <w:lang w:eastAsia="en-US"/>
              </w:rPr>
              <w:t>It specifies the period (in seconds) for reporting the packet delay for QoS monitoring per QoS flow per UE, if the isPeriodicQFMonitoringSupported attribute of the same MOI is set to “yes”.</w:t>
            </w:r>
          </w:p>
          <w:p w14:paraId="455AD07F" w14:textId="77777777" w:rsidR="00F55082" w:rsidRDefault="00F55082" w:rsidP="00F55082">
            <w:pPr>
              <w:pStyle w:val="afa"/>
              <w:keepLines/>
              <w:widowControl/>
              <w:rPr>
                <w:sz w:val="18"/>
                <w:szCs w:val="20"/>
                <w:lang w:eastAsia="en-US"/>
              </w:rPr>
            </w:pPr>
          </w:p>
          <w:p w14:paraId="47FD78B8" w14:textId="77777777" w:rsidR="00F55082" w:rsidRDefault="00F55082" w:rsidP="00F55082">
            <w:pPr>
              <w:pStyle w:val="afa"/>
              <w:keepLines/>
              <w:widowControl/>
              <w:rPr>
                <w:sz w:val="18"/>
                <w:szCs w:val="20"/>
                <w:lang w:eastAsia="en-US"/>
              </w:rPr>
            </w:pPr>
            <w:r>
              <w:rPr>
                <w:sz w:val="18"/>
                <w:szCs w:val="20"/>
                <w:lang w:eastAsia="en-US"/>
              </w:rPr>
              <w:t>allowedValues: see 3GPP TS 29.244 [56].</w:t>
            </w:r>
          </w:p>
          <w:p w14:paraId="620D09DA" w14:textId="77777777" w:rsidR="00F55082" w:rsidRDefault="00F55082" w:rsidP="00F55082">
            <w:pPr>
              <w:pStyle w:val="afa"/>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293FD653" w14:textId="77777777" w:rsidR="00F55082" w:rsidRDefault="00F55082" w:rsidP="00F55082">
            <w:pPr>
              <w:keepLines/>
              <w:spacing w:after="0"/>
              <w:rPr>
                <w:rFonts w:ascii="Arial" w:hAnsi="Arial"/>
                <w:sz w:val="18"/>
              </w:rPr>
            </w:pPr>
            <w:r>
              <w:rPr>
                <w:rFonts w:ascii="Arial" w:hAnsi="Arial"/>
                <w:sz w:val="18"/>
              </w:rPr>
              <w:t>type: Integer</w:t>
            </w:r>
          </w:p>
          <w:p w14:paraId="110DF7BC" w14:textId="77777777" w:rsidR="00F55082" w:rsidRDefault="00F55082" w:rsidP="00F55082">
            <w:pPr>
              <w:keepLines/>
              <w:spacing w:after="0"/>
              <w:rPr>
                <w:rFonts w:ascii="Arial" w:hAnsi="Arial"/>
                <w:sz w:val="18"/>
              </w:rPr>
            </w:pPr>
            <w:r>
              <w:rPr>
                <w:rFonts w:ascii="Arial" w:hAnsi="Arial"/>
                <w:sz w:val="18"/>
              </w:rPr>
              <w:t>multiplicity: 1</w:t>
            </w:r>
          </w:p>
          <w:p w14:paraId="5FE5A902" w14:textId="77777777" w:rsidR="00F55082" w:rsidRDefault="00F55082" w:rsidP="00F55082">
            <w:pPr>
              <w:keepLines/>
              <w:spacing w:after="0"/>
              <w:rPr>
                <w:rFonts w:ascii="Arial" w:hAnsi="Arial"/>
                <w:sz w:val="18"/>
              </w:rPr>
            </w:pPr>
            <w:r>
              <w:rPr>
                <w:rFonts w:ascii="Arial" w:hAnsi="Arial"/>
                <w:sz w:val="18"/>
              </w:rPr>
              <w:t>isOrdered: N/A</w:t>
            </w:r>
          </w:p>
          <w:p w14:paraId="08919709" w14:textId="77777777" w:rsidR="00F55082" w:rsidRDefault="00F55082" w:rsidP="00F55082">
            <w:pPr>
              <w:keepLines/>
              <w:spacing w:after="0"/>
              <w:rPr>
                <w:rFonts w:ascii="Arial" w:hAnsi="Arial"/>
                <w:sz w:val="18"/>
              </w:rPr>
            </w:pPr>
            <w:r>
              <w:rPr>
                <w:rFonts w:ascii="Arial" w:hAnsi="Arial"/>
                <w:sz w:val="18"/>
              </w:rPr>
              <w:t>isUnique: N/A</w:t>
            </w:r>
          </w:p>
          <w:p w14:paraId="545BD78F" w14:textId="77777777" w:rsidR="00F55082" w:rsidRDefault="00F55082" w:rsidP="00F55082">
            <w:pPr>
              <w:keepLines/>
              <w:spacing w:after="0"/>
              <w:rPr>
                <w:rFonts w:ascii="Arial" w:hAnsi="Arial"/>
                <w:sz w:val="18"/>
              </w:rPr>
            </w:pPr>
            <w:r>
              <w:rPr>
                <w:rFonts w:ascii="Arial" w:hAnsi="Arial"/>
                <w:sz w:val="18"/>
              </w:rPr>
              <w:t>defaultValue: None</w:t>
            </w:r>
          </w:p>
          <w:p w14:paraId="626977FE" w14:textId="77777777" w:rsidR="00F55082" w:rsidRDefault="00F55082" w:rsidP="00F55082">
            <w:pPr>
              <w:keepLines/>
              <w:spacing w:after="0"/>
              <w:rPr>
                <w:rFonts w:ascii="Arial" w:hAnsi="Arial"/>
                <w:sz w:val="18"/>
              </w:rPr>
            </w:pPr>
            <w:r>
              <w:rPr>
                <w:rFonts w:ascii="Arial" w:hAnsi="Arial"/>
                <w:sz w:val="18"/>
              </w:rPr>
              <w:t>isNullable: False</w:t>
            </w:r>
          </w:p>
        </w:tc>
      </w:tr>
      <w:tr w:rsidR="00F55082" w14:paraId="0C82590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70F4E88" w14:textId="77777777" w:rsidR="00F55082" w:rsidRDefault="00F55082" w:rsidP="00F55082">
            <w:pPr>
              <w:pStyle w:val="TAL"/>
              <w:keepNext w:val="0"/>
              <w:rPr>
                <w:rFonts w:ascii="Courier New" w:hAnsi="Courier New"/>
              </w:rPr>
            </w:pPr>
            <w:r>
              <w:rPr>
                <w:rFonts w:ascii="Courier New" w:hAnsi="Courier New"/>
              </w:rPr>
              <w:t>thresholdDl</w:t>
            </w:r>
          </w:p>
        </w:tc>
        <w:tc>
          <w:tcPr>
            <w:tcW w:w="5526" w:type="dxa"/>
            <w:tcBorders>
              <w:top w:val="single" w:sz="4" w:space="0" w:color="auto"/>
              <w:left w:val="single" w:sz="4" w:space="0" w:color="auto"/>
              <w:bottom w:val="single" w:sz="4" w:space="0" w:color="auto"/>
              <w:right w:val="single" w:sz="4" w:space="0" w:color="auto"/>
            </w:tcBorders>
          </w:tcPr>
          <w:p w14:paraId="2144A2E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DL packet delay between PSA UPF and UE.</w:t>
            </w:r>
          </w:p>
          <w:p w14:paraId="612B680A" w14:textId="77777777" w:rsidR="00F55082" w:rsidRDefault="00F55082" w:rsidP="00F55082">
            <w:pPr>
              <w:pStyle w:val="afa"/>
              <w:keepLines/>
              <w:widowControl/>
              <w:rPr>
                <w:sz w:val="18"/>
                <w:szCs w:val="20"/>
                <w:lang w:eastAsia="en-US"/>
              </w:rPr>
            </w:pPr>
            <w:r>
              <w:rPr>
                <w:rFonts w:cs="Arial"/>
                <w:sz w:val="18"/>
                <w:szCs w:val="18"/>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594330D5"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01B5361F"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FE9F577"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D7AA488"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506DF22"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3AADA37" w14:textId="77777777" w:rsidR="00F55082" w:rsidRDefault="00F55082" w:rsidP="00F55082">
            <w:pPr>
              <w:keepLines/>
              <w:spacing w:after="0"/>
              <w:rPr>
                <w:rFonts w:ascii="Arial" w:hAnsi="Arial"/>
                <w:sz w:val="18"/>
              </w:rPr>
            </w:pPr>
            <w:r>
              <w:rPr>
                <w:rFonts w:ascii="Arial" w:hAnsi="Arial" w:cs="Arial"/>
                <w:sz w:val="18"/>
                <w:szCs w:val="18"/>
              </w:rPr>
              <w:t>isNullable: False</w:t>
            </w:r>
          </w:p>
        </w:tc>
      </w:tr>
      <w:tr w:rsidR="00F55082" w14:paraId="2DA23C5F"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F9E54B4" w14:textId="77777777" w:rsidR="00F55082" w:rsidRDefault="00F55082" w:rsidP="00F55082">
            <w:pPr>
              <w:pStyle w:val="TAL"/>
              <w:keepNext w:val="0"/>
              <w:rPr>
                <w:rFonts w:ascii="Courier New" w:hAnsi="Courier New"/>
              </w:rPr>
            </w:pPr>
            <w:r>
              <w:rPr>
                <w:rFonts w:ascii="Courier New" w:hAnsi="Courier New"/>
              </w:rPr>
              <w:t>thresholdUl</w:t>
            </w:r>
          </w:p>
        </w:tc>
        <w:tc>
          <w:tcPr>
            <w:tcW w:w="5526" w:type="dxa"/>
            <w:tcBorders>
              <w:top w:val="single" w:sz="4" w:space="0" w:color="auto"/>
              <w:left w:val="single" w:sz="4" w:space="0" w:color="auto"/>
              <w:bottom w:val="single" w:sz="4" w:space="0" w:color="auto"/>
              <w:right w:val="single" w:sz="4" w:space="0" w:color="auto"/>
            </w:tcBorders>
          </w:tcPr>
          <w:p w14:paraId="7824848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UL packet delay between PSA UPF and UE.</w:t>
            </w:r>
          </w:p>
          <w:p w14:paraId="2BFE55D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5730D920"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0806724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A5BA6FF"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922793A"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A9171D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8C877A2"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78494D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3F2DD08" w14:textId="77777777" w:rsidR="00F55082" w:rsidRDefault="00F55082" w:rsidP="00F55082">
            <w:pPr>
              <w:pStyle w:val="TAL"/>
              <w:keepNext w:val="0"/>
              <w:rPr>
                <w:rFonts w:ascii="Courier New" w:hAnsi="Courier New"/>
              </w:rPr>
            </w:pPr>
            <w:r>
              <w:rPr>
                <w:rFonts w:ascii="Courier New" w:hAnsi="Courier New"/>
              </w:rPr>
              <w:t>thresholdRtt</w:t>
            </w:r>
          </w:p>
        </w:tc>
        <w:tc>
          <w:tcPr>
            <w:tcW w:w="5526" w:type="dxa"/>
            <w:tcBorders>
              <w:top w:val="single" w:sz="4" w:space="0" w:color="auto"/>
              <w:left w:val="single" w:sz="4" w:space="0" w:color="auto"/>
              <w:bottom w:val="single" w:sz="4" w:space="0" w:color="auto"/>
              <w:right w:val="single" w:sz="4" w:space="0" w:color="auto"/>
            </w:tcBorders>
          </w:tcPr>
          <w:p w14:paraId="5716518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round-trip packet delay between PSA UPF and UE.</w:t>
            </w:r>
          </w:p>
          <w:p w14:paraId="0E43594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48C5B8F6"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645594F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2410BF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474F811"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65D8F40"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E4D5361"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04D268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44FE064" w14:textId="77777777" w:rsidR="00F55082" w:rsidRDefault="00F55082" w:rsidP="00F55082">
            <w:pPr>
              <w:pStyle w:val="TAL"/>
              <w:keepNext w:val="0"/>
              <w:rPr>
                <w:rFonts w:ascii="Courier New" w:hAnsi="Courier New"/>
              </w:rPr>
            </w:pPr>
            <w:r>
              <w:rPr>
                <w:rFonts w:ascii="Courier New" w:hAnsi="Courier New"/>
              </w:rPr>
              <w:t>predefinedPccRules</w:t>
            </w:r>
          </w:p>
        </w:tc>
        <w:tc>
          <w:tcPr>
            <w:tcW w:w="5526" w:type="dxa"/>
            <w:tcBorders>
              <w:top w:val="single" w:sz="4" w:space="0" w:color="auto"/>
              <w:left w:val="single" w:sz="4" w:space="0" w:color="auto"/>
              <w:bottom w:val="single" w:sz="4" w:space="0" w:color="auto"/>
              <w:right w:val="single" w:sz="4" w:space="0" w:color="auto"/>
            </w:tcBorders>
          </w:tcPr>
          <w:p w14:paraId="27602AB4"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redefined PCC Rules, see TS 25.503 [59].</w:t>
            </w:r>
          </w:p>
          <w:p w14:paraId="2F53151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15C8A5E" w14:textId="77777777" w:rsidR="00F55082" w:rsidRDefault="00F55082" w:rsidP="00F55082">
            <w:pPr>
              <w:keepLines/>
              <w:spacing w:after="0"/>
              <w:rPr>
                <w:rFonts w:ascii="Arial" w:hAnsi="Arial" w:cs="Arial"/>
                <w:sz w:val="18"/>
                <w:szCs w:val="18"/>
              </w:rPr>
            </w:pPr>
            <w:r>
              <w:rPr>
                <w:rFonts w:ascii="Arial" w:hAnsi="Arial" w:cs="Arial"/>
                <w:sz w:val="18"/>
                <w:szCs w:val="18"/>
              </w:rPr>
              <w:t>type: PccRule</w:t>
            </w:r>
          </w:p>
          <w:p w14:paraId="7634F36A"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86B1D5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051B24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9312A8F"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E3A5EA1" w14:textId="77777777" w:rsidR="00F55082" w:rsidRDefault="00F55082" w:rsidP="00F55082">
            <w:pPr>
              <w:keepLines/>
              <w:spacing w:after="0"/>
              <w:rPr>
                <w:rFonts w:ascii="Arial" w:hAnsi="Arial" w:cs="Arial"/>
                <w:sz w:val="18"/>
                <w:szCs w:val="18"/>
              </w:rPr>
            </w:pPr>
            <w:r>
              <w:rPr>
                <w:rFonts w:ascii="Arial" w:hAnsi="Arial" w:cs="Arial"/>
                <w:sz w:val="18"/>
                <w:szCs w:val="18"/>
              </w:rPr>
              <w:t xml:space="preserve">isNullable: False </w:t>
            </w:r>
          </w:p>
        </w:tc>
      </w:tr>
      <w:tr w:rsidR="00F55082" w14:paraId="7D4BAEB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ACC9D75" w14:textId="77777777" w:rsidR="00F55082" w:rsidRDefault="00F55082" w:rsidP="00F55082">
            <w:pPr>
              <w:pStyle w:val="TAL"/>
              <w:keepNext w:val="0"/>
              <w:rPr>
                <w:rFonts w:ascii="Courier New" w:hAnsi="Courier New"/>
              </w:rPr>
            </w:pPr>
            <w:r>
              <w:rPr>
                <w:rFonts w:ascii="Courier New" w:hAnsi="Courier New"/>
              </w:rPr>
              <w:t>pccRuleId</w:t>
            </w:r>
          </w:p>
        </w:tc>
        <w:tc>
          <w:tcPr>
            <w:tcW w:w="5526" w:type="dxa"/>
            <w:tcBorders>
              <w:top w:val="single" w:sz="4" w:space="0" w:color="auto"/>
              <w:left w:val="single" w:sz="4" w:space="0" w:color="auto"/>
              <w:bottom w:val="single" w:sz="4" w:space="0" w:color="auto"/>
              <w:right w:val="single" w:sz="4" w:space="0" w:color="auto"/>
            </w:tcBorders>
          </w:tcPr>
          <w:p w14:paraId="66C147C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PCC rule.</w:t>
            </w:r>
          </w:p>
          <w:p w14:paraId="1FEA7E1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1F352E8"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6EC04401"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0FDBD45"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152E7FF"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649AD2A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28FAF7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1C17CFF"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B7A82B0" w14:textId="77777777" w:rsidR="00F55082" w:rsidRDefault="00F55082" w:rsidP="00F55082">
            <w:pPr>
              <w:pStyle w:val="TAL"/>
              <w:keepNext w:val="0"/>
              <w:rPr>
                <w:rFonts w:ascii="Courier New" w:hAnsi="Courier New"/>
              </w:rPr>
            </w:pPr>
            <w:r>
              <w:rPr>
                <w:rFonts w:ascii="Courier New" w:hAnsi="Courier New"/>
              </w:rPr>
              <w:t>flowInfoList</w:t>
            </w:r>
          </w:p>
        </w:tc>
        <w:tc>
          <w:tcPr>
            <w:tcW w:w="5526" w:type="dxa"/>
            <w:tcBorders>
              <w:top w:val="single" w:sz="4" w:space="0" w:color="auto"/>
              <w:left w:val="single" w:sz="4" w:space="0" w:color="auto"/>
              <w:bottom w:val="single" w:sz="4" w:space="0" w:color="auto"/>
              <w:right w:val="single" w:sz="4" w:space="0" w:color="auto"/>
            </w:tcBorders>
          </w:tcPr>
          <w:p w14:paraId="05F47C7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a list of IP flow packet filter information.</w:t>
            </w:r>
          </w:p>
          <w:p w14:paraId="0F57DBF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89E5A70" w14:textId="77777777" w:rsidR="00F55082" w:rsidRDefault="00F55082" w:rsidP="00F55082">
            <w:pPr>
              <w:keepLines/>
              <w:spacing w:after="0"/>
              <w:rPr>
                <w:rFonts w:ascii="Arial" w:hAnsi="Arial" w:cs="Arial"/>
                <w:sz w:val="18"/>
                <w:szCs w:val="18"/>
              </w:rPr>
            </w:pPr>
            <w:r>
              <w:rPr>
                <w:rFonts w:ascii="Arial" w:hAnsi="Arial" w:cs="Arial"/>
                <w:sz w:val="18"/>
                <w:szCs w:val="18"/>
              </w:rPr>
              <w:t>type: FlowInformation</w:t>
            </w:r>
          </w:p>
          <w:p w14:paraId="2E004E02" w14:textId="77777777" w:rsidR="00F55082" w:rsidRDefault="00F55082" w:rsidP="00F55082">
            <w:pPr>
              <w:keepLines/>
              <w:spacing w:after="0"/>
              <w:rPr>
                <w:rFonts w:ascii="Arial" w:hAnsi="Arial" w:cs="Arial"/>
                <w:sz w:val="18"/>
                <w:szCs w:val="18"/>
              </w:rPr>
            </w:pPr>
            <w:r>
              <w:rPr>
                <w:rFonts w:ascii="Arial" w:hAnsi="Arial" w:cs="Arial"/>
                <w:sz w:val="18"/>
                <w:szCs w:val="18"/>
              </w:rPr>
              <w:t>multiplicity: *</w:t>
            </w:r>
          </w:p>
          <w:p w14:paraId="5CBD7BF7"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C499961"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E8E189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C5270E3"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E5BCC4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6E515E3" w14:textId="77777777" w:rsidR="00F55082" w:rsidRDefault="00F55082" w:rsidP="00F55082">
            <w:pPr>
              <w:pStyle w:val="TAL"/>
              <w:keepNext w:val="0"/>
              <w:rPr>
                <w:rFonts w:ascii="Courier New" w:hAnsi="Courier New"/>
              </w:rPr>
            </w:pPr>
            <w:r>
              <w:rPr>
                <w:rFonts w:ascii="Courier New" w:hAnsi="Courier New"/>
              </w:rPr>
              <w:lastRenderedPageBreak/>
              <w:t>applicationId</w:t>
            </w:r>
          </w:p>
        </w:tc>
        <w:tc>
          <w:tcPr>
            <w:tcW w:w="5526" w:type="dxa"/>
            <w:tcBorders>
              <w:top w:val="single" w:sz="4" w:space="0" w:color="auto"/>
              <w:left w:val="single" w:sz="4" w:space="0" w:color="auto"/>
              <w:bottom w:val="single" w:sz="4" w:space="0" w:color="auto"/>
              <w:right w:val="single" w:sz="4" w:space="0" w:color="auto"/>
            </w:tcBorders>
          </w:tcPr>
          <w:p w14:paraId="1D85516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 reference to the application detection filter configured at the UPF.</w:t>
            </w:r>
          </w:p>
          <w:p w14:paraId="1E8F944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5388825"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64CB9BD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225EA2E"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395E292"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821B842"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0A67ED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FA68BC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2B97E89" w14:textId="77777777" w:rsidR="00F55082" w:rsidRDefault="00F55082" w:rsidP="00F55082">
            <w:pPr>
              <w:pStyle w:val="TAL"/>
              <w:keepNext w:val="0"/>
              <w:rPr>
                <w:rFonts w:ascii="Courier New" w:hAnsi="Courier New"/>
              </w:rPr>
            </w:pPr>
            <w:r>
              <w:rPr>
                <w:rFonts w:ascii="Courier New" w:hAnsi="Courier New"/>
              </w:rPr>
              <w:t>appDescriptor</w:t>
            </w:r>
          </w:p>
        </w:tc>
        <w:tc>
          <w:tcPr>
            <w:tcW w:w="5526" w:type="dxa"/>
            <w:tcBorders>
              <w:top w:val="single" w:sz="4" w:space="0" w:color="auto"/>
              <w:left w:val="single" w:sz="4" w:space="0" w:color="auto"/>
              <w:bottom w:val="single" w:sz="4" w:space="0" w:color="auto"/>
              <w:right w:val="single" w:sz="4" w:space="0" w:color="auto"/>
            </w:tcBorders>
          </w:tcPr>
          <w:p w14:paraId="3138429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ATSSS rule application descriptor.</w:t>
            </w:r>
          </w:p>
          <w:p w14:paraId="565F2EC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1C92BB00" w14:textId="77777777" w:rsidR="00F55082" w:rsidRDefault="00F55082" w:rsidP="00F55082">
            <w:pPr>
              <w:keepLines/>
              <w:spacing w:after="0"/>
              <w:rPr>
                <w:rFonts w:ascii="Arial" w:hAnsi="Arial" w:cs="Arial"/>
                <w:sz w:val="18"/>
                <w:szCs w:val="18"/>
              </w:rPr>
            </w:pPr>
            <w:r>
              <w:rPr>
                <w:rFonts w:ascii="Arial" w:hAnsi="Arial" w:cs="Arial"/>
                <w:sz w:val="18"/>
                <w:szCs w:val="18"/>
              </w:rPr>
              <w:t>type: BitString</w:t>
            </w:r>
          </w:p>
          <w:p w14:paraId="441CAAA5"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ACB45E6"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34546C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3B7DE16"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FCFBD87"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945196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34C4F4B" w14:textId="77777777" w:rsidR="00F55082" w:rsidRDefault="00F55082" w:rsidP="00F55082">
            <w:pPr>
              <w:pStyle w:val="TAL"/>
              <w:keepNext w:val="0"/>
              <w:rPr>
                <w:rFonts w:ascii="Courier New" w:hAnsi="Courier New"/>
              </w:rPr>
            </w:pPr>
            <w:r>
              <w:rPr>
                <w:rFonts w:ascii="Courier New" w:hAnsi="Courier New"/>
              </w:rPr>
              <w:t>contentVersion</w:t>
            </w:r>
          </w:p>
        </w:tc>
        <w:tc>
          <w:tcPr>
            <w:tcW w:w="5526" w:type="dxa"/>
            <w:tcBorders>
              <w:top w:val="single" w:sz="4" w:space="0" w:color="auto"/>
              <w:left w:val="single" w:sz="4" w:space="0" w:color="auto"/>
              <w:bottom w:val="single" w:sz="4" w:space="0" w:color="auto"/>
              <w:right w:val="single" w:sz="4" w:space="0" w:color="auto"/>
            </w:tcBorders>
          </w:tcPr>
          <w:p w14:paraId="418AC47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content version of the PCC rule.</w:t>
            </w:r>
          </w:p>
          <w:p w14:paraId="039FE95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8C87059"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2C8ADED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6930BFB"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23F9964"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CEC58CF"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217E1FB"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EF0914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AED29C3" w14:textId="77777777" w:rsidR="00F55082" w:rsidRDefault="00F55082" w:rsidP="00F55082">
            <w:pPr>
              <w:pStyle w:val="TAL"/>
              <w:keepNext w:val="0"/>
              <w:rPr>
                <w:rFonts w:ascii="Courier New" w:hAnsi="Courier New"/>
              </w:rPr>
            </w:pPr>
            <w:r>
              <w:rPr>
                <w:rFonts w:ascii="Courier New" w:hAnsi="Courier New"/>
              </w:rPr>
              <w:t>precedence</w:t>
            </w:r>
          </w:p>
        </w:tc>
        <w:tc>
          <w:tcPr>
            <w:tcW w:w="5526" w:type="dxa"/>
            <w:tcBorders>
              <w:top w:val="single" w:sz="4" w:space="0" w:color="auto"/>
              <w:left w:val="single" w:sz="4" w:space="0" w:color="auto"/>
              <w:bottom w:val="single" w:sz="4" w:space="0" w:color="auto"/>
              <w:right w:val="single" w:sz="4" w:space="0" w:color="auto"/>
            </w:tcBorders>
          </w:tcPr>
          <w:p w14:paraId="3767FC6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order in which this PCC rule is applied relative to other PCC rules within the same PDU session.</w:t>
            </w:r>
          </w:p>
          <w:p w14:paraId="2B4AB7B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255.</w:t>
            </w:r>
          </w:p>
        </w:tc>
        <w:tc>
          <w:tcPr>
            <w:tcW w:w="1897" w:type="dxa"/>
            <w:tcBorders>
              <w:top w:val="single" w:sz="4" w:space="0" w:color="auto"/>
              <w:left w:val="single" w:sz="4" w:space="0" w:color="auto"/>
              <w:bottom w:val="single" w:sz="4" w:space="0" w:color="auto"/>
              <w:right w:val="single" w:sz="4" w:space="0" w:color="auto"/>
            </w:tcBorders>
          </w:tcPr>
          <w:p w14:paraId="6C77899A"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40E6BEC6"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F31861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9F16011"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BFF4C0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C13CEC8"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11EF2EA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E01C9E6" w14:textId="77777777" w:rsidR="00F55082" w:rsidRDefault="00F55082" w:rsidP="00F55082">
            <w:pPr>
              <w:pStyle w:val="TAL"/>
              <w:keepNext w:val="0"/>
              <w:rPr>
                <w:rFonts w:ascii="Courier New" w:hAnsi="Courier New"/>
              </w:rPr>
            </w:pPr>
            <w:r>
              <w:rPr>
                <w:rFonts w:ascii="Courier New" w:hAnsi="Courier New"/>
              </w:rPr>
              <w:t>afSigProtocol</w:t>
            </w:r>
          </w:p>
        </w:tc>
        <w:tc>
          <w:tcPr>
            <w:tcW w:w="5526" w:type="dxa"/>
            <w:tcBorders>
              <w:top w:val="single" w:sz="4" w:space="0" w:color="auto"/>
              <w:left w:val="single" w:sz="4" w:space="0" w:color="auto"/>
              <w:bottom w:val="single" w:sz="4" w:space="0" w:color="auto"/>
              <w:right w:val="single" w:sz="4" w:space="0" w:color="auto"/>
            </w:tcBorders>
          </w:tcPr>
          <w:p w14:paraId="65AB617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protocol used for signalling between the UE and the AF. The default value is "NO_INFORMATION".</w:t>
            </w:r>
          </w:p>
          <w:p w14:paraId="7AC79F3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_INFORMATION”, “SIP”.</w:t>
            </w:r>
          </w:p>
        </w:tc>
        <w:tc>
          <w:tcPr>
            <w:tcW w:w="1897" w:type="dxa"/>
            <w:tcBorders>
              <w:top w:val="single" w:sz="4" w:space="0" w:color="auto"/>
              <w:left w:val="single" w:sz="4" w:space="0" w:color="auto"/>
              <w:bottom w:val="single" w:sz="4" w:space="0" w:color="auto"/>
              <w:right w:val="single" w:sz="4" w:space="0" w:color="auto"/>
            </w:tcBorders>
          </w:tcPr>
          <w:p w14:paraId="57342AFE"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076231A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D17DCA3"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778348D"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984EF2C" w14:textId="77777777" w:rsidR="00F55082" w:rsidRDefault="00F55082" w:rsidP="00F55082">
            <w:pPr>
              <w:keepLines/>
              <w:spacing w:after="0"/>
              <w:rPr>
                <w:rFonts w:ascii="Arial" w:hAnsi="Arial" w:cs="Arial"/>
                <w:sz w:val="18"/>
                <w:szCs w:val="18"/>
              </w:rPr>
            </w:pPr>
            <w:r>
              <w:rPr>
                <w:rFonts w:ascii="Arial" w:hAnsi="Arial" w:cs="Arial"/>
                <w:sz w:val="18"/>
                <w:szCs w:val="18"/>
              </w:rPr>
              <w:t>defaultValue: “NO_INFORMATION”</w:t>
            </w:r>
          </w:p>
          <w:p w14:paraId="5BD83ED4"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CA4ACD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FDE464B" w14:textId="77777777" w:rsidR="00F55082" w:rsidRDefault="00F55082" w:rsidP="00F55082">
            <w:pPr>
              <w:pStyle w:val="TAL"/>
              <w:keepNext w:val="0"/>
              <w:rPr>
                <w:rFonts w:ascii="Courier New" w:hAnsi="Courier New"/>
              </w:rPr>
            </w:pPr>
            <w:r>
              <w:rPr>
                <w:rFonts w:ascii="Courier New" w:hAnsi="Courier New"/>
              </w:rPr>
              <w:t>isAppRelocatable</w:t>
            </w:r>
          </w:p>
        </w:tc>
        <w:tc>
          <w:tcPr>
            <w:tcW w:w="5526" w:type="dxa"/>
            <w:tcBorders>
              <w:top w:val="single" w:sz="4" w:space="0" w:color="auto"/>
              <w:left w:val="single" w:sz="4" w:space="0" w:color="auto"/>
              <w:bottom w:val="single" w:sz="4" w:space="0" w:color="auto"/>
              <w:right w:val="single" w:sz="4" w:space="0" w:color="auto"/>
            </w:tcBorders>
          </w:tcPr>
          <w:p w14:paraId="2D3B5B8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tion relocation possibility. The default value is "FALSE.</w:t>
            </w:r>
          </w:p>
          <w:p w14:paraId="5932167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TRUE”, “FALSE”. </w:t>
            </w:r>
          </w:p>
        </w:tc>
        <w:tc>
          <w:tcPr>
            <w:tcW w:w="1897" w:type="dxa"/>
            <w:tcBorders>
              <w:top w:val="single" w:sz="4" w:space="0" w:color="auto"/>
              <w:left w:val="single" w:sz="4" w:space="0" w:color="auto"/>
              <w:bottom w:val="single" w:sz="4" w:space="0" w:color="auto"/>
              <w:right w:val="single" w:sz="4" w:space="0" w:color="auto"/>
            </w:tcBorders>
          </w:tcPr>
          <w:p w14:paraId="7193B7D4"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4B00247E"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F84E5F1"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876252C"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77CBB90"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7344E17"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A8DE48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4875779" w14:textId="77777777" w:rsidR="00F55082" w:rsidRDefault="00F55082" w:rsidP="00F55082">
            <w:pPr>
              <w:pStyle w:val="TAL"/>
              <w:keepNext w:val="0"/>
              <w:rPr>
                <w:rFonts w:ascii="Courier New" w:hAnsi="Courier New"/>
              </w:rPr>
            </w:pPr>
            <w:r>
              <w:rPr>
                <w:rFonts w:ascii="Courier New" w:hAnsi="Courier New"/>
              </w:rPr>
              <w:t>isUeAddrPreserved</w:t>
            </w:r>
          </w:p>
        </w:tc>
        <w:tc>
          <w:tcPr>
            <w:tcW w:w="5526" w:type="dxa"/>
            <w:tcBorders>
              <w:top w:val="single" w:sz="4" w:space="0" w:color="auto"/>
              <w:left w:val="single" w:sz="4" w:space="0" w:color="auto"/>
              <w:bottom w:val="single" w:sz="4" w:space="0" w:color="auto"/>
              <w:right w:val="single" w:sz="4" w:space="0" w:color="auto"/>
            </w:tcBorders>
          </w:tcPr>
          <w:p w14:paraId="27338C9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UE IP address should be preserved.</w:t>
            </w:r>
          </w:p>
          <w:p w14:paraId="7FA5F35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1C764DE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0197F216"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3D2EF4EF"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D773E7B"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2A4C8D3"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6B9462E" w14:textId="77777777" w:rsidR="00F55082" w:rsidRDefault="00F55082" w:rsidP="00F55082">
            <w:pPr>
              <w:keepLines/>
              <w:spacing w:after="0"/>
              <w:rPr>
                <w:rFonts w:ascii="Arial" w:hAnsi="Arial" w:cs="Arial"/>
                <w:sz w:val="18"/>
                <w:szCs w:val="18"/>
              </w:rPr>
            </w:pPr>
            <w:r>
              <w:rPr>
                <w:rFonts w:ascii="Arial" w:hAnsi="Arial" w:cs="Arial"/>
                <w:sz w:val="18"/>
                <w:szCs w:val="18"/>
              </w:rPr>
              <w:t>defaultValue: “FALSE”</w:t>
            </w:r>
          </w:p>
          <w:p w14:paraId="7CC6328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AB8AD3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085B7FD" w14:textId="77777777" w:rsidR="00F55082" w:rsidRDefault="00F55082" w:rsidP="00F55082">
            <w:pPr>
              <w:pStyle w:val="TAL"/>
              <w:keepNext w:val="0"/>
              <w:rPr>
                <w:rFonts w:ascii="Courier New" w:hAnsi="Courier New"/>
              </w:rPr>
            </w:pPr>
            <w:r>
              <w:rPr>
                <w:rFonts w:ascii="Courier New" w:hAnsi="Courier New"/>
              </w:rPr>
              <w:t>qosData</w:t>
            </w:r>
          </w:p>
        </w:tc>
        <w:tc>
          <w:tcPr>
            <w:tcW w:w="5526" w:type="dxa"/>
            <w:tcBorders>
              <w:top w:val="single" w:sz="4" w:space="0" w:color="auto"/>
              <w:left w:val="single" w:sz="4" w:space="0" w:color="auto"/>
              <w:bottom w:val="single" w:sz="4" w:space="0" w:color="auto"/>
              <w:right w:val="single" w:sz="4" w:space="0" w:color="auto"/>
            </w:tcBorders>
          </w:tcPr>
          <w:p w14:paraId="74F0125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a PCC rule.</w:t>
            </w:r>
          </w:p>
          <w:p w14:paraId="38FB8A1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4EE488A" w14:textId="77777777" w:rsidR="00F55082" w:rsidRDefault="00F55082" w:rsidP="00F55082">
            <w:pPr>
              <w:keepLines/>
              <w:spacing w:after="0"/>
              <w:rPr>
                <w:rFonts w:ascii="Arial" w:hAnsi="Arial" w:cs="Arial"/>
                <w:sz w:val="18"/>
                <w:szCs w:val="18"/>
              </w:rPr>
            </w:pPr>
            <w:r>
              <w:rPr>
                <w:rFonts w:ascii="Arial" w:hAnsi="Arial" w:cs="Arial"/>
                <w:sz w:val="18"/>
                <w:szCs w:val="18"/>
              </w:rPr>
              <w:t>type: QoSData</w:t>
            </w:r>
          </w:p>
          <w:p w14:paraId="64618CFA" w14:textId="77777777" w:rsidR="00F55082" w:rsidRDefault="00F55082" w:rsidP="00F55082">
            <w:pPr>
              <w:keepLines/>
              <w:spacing w:after="0"/>
              <w:rPr>
                <w:rFonts w:ascii="Arial" w:hAnsi="Arial" w:cs="Arial"/>
                <w:sz w:val="18"/>
                <w:szCs w:val="18"/>
              </w:rPr>
            </w:pPr>
            <w:r>
              <w:rPr>
                <w:rFonts w:ascii="Arial" w:hAnsi="Arial" w:cs="Arial"/>
                <w:sz w:val="18"/>
                <w:szCs w:val="18"/>
              </w:rPr>
              <w:t>multiplicity: *</w:t>
            </w:r>
          </w:p>
          <w:p w14:paraId="0D6A5187"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2C6617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F94E4C5"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E1946A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D785BE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9D9FF6F" w14:textId="77777777" w:rsidR="00F55082" w:rsidRDefault="00F55082" w:rsidP="00F55082">
            <w:pPr>
              <w:pStyle w:val="TAL"/>
              <w:keepNext w:val="0"/>
              <w:rPr>
                <w:rFonts w:ascii="Courier New" w:hAnsi="Courier New"/>
              </w:rPr>
            </w:pPr>
            <w:r>
              <w:rPr>
                <w:rFonts w:ascii="Courier New" w:hAnsi="Courier New"/>
              </w:rPr>
              <w:t>altQosParams</w:t>
            </w:r>
          </w:p>
        </w:tc>
        <w:tc>
          <w:tcPr>
            <w:tcW w:w="5526" w:type="dxa"/>
            <w:tcBorders>
              <w:top w:val="single" w:sz="4" w:space="0" w:color="auto"/>
              <w:left w:val="single" w:sz="4" w:space="0" w:color="auto"/>
              <w:bottom w:val="single" w:sz="4" w:space="0" w:color="auto"/>
              <w:right w:val="single" w:sz="4" w:space="0" w:color="auto"/>
            </w:tcBorders>
          </w:tcPr>
          <w:p w14:paraId="2B2900B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p>
          <w:p w14:paraId="5F0E546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3CA173E" w14:textId="77777777" w:rsidR="00F55082" w:rsidRDefault="00F55082" w:rsidP="00F55082">
            <w:pPr>
              <w:keepLines/>
              <w:spacing w:after="0"/>
              <w:rPr>
                <w:rFonts w:ascii="Arial" w:hAnsi="Arial" w:cs="Arial"/>
                <w:sz w:val="18"/>
                <w:szCs w:val="18"/>
              </w:rPr>
            </w:pPr>
            <w:r>
              <w:rPr>
                <w:rFonts w:ascii="Arial" w:hAnsi="Arial" w:cs="Arial"/>
                <w:sz w:val="18"/>
                <w:szCs w:val="18"/>
              </w:rPr>
              <w:t>type: QoSData</w:t>
            </w:r>
          </w:p>
          <w:p w14:paraId="3AEA7519" w14:textId="77777777" w:rsidR="00F55082" w:rsidRDefault="00F55082" w:rsidP="00F55082">
            <w:pPr>
              <w:keepLines/>
              <w:spacing w:after="0"/>
              <w:rPr>
                <w:rFonts w:ascii="Arial" w:hAnsi="Arial" w:cs="Arial"/>
                <w:sz w:val="18"/>
                <w:szCs w:val="18"/>
              </w:rPr>
            </w:pPr>
            <w:r>
              <w:rPr>
                <w:rFonts w:ascii="Arial" w:hAnsi="Arial" w:cs="Arial"/>
                <w:sz w:val="18"/>
                <w:szCs w:val="18"/>
              </w:rPr>
              <w:t>multiplicity: *</w:t>
            </w:r>
          </w:p>
          <w:p w14:paraId="4F9B162D"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BAE8AE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21274A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59117312"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DC1B3A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D6B332A" w14:textId="77777777" w:rsidR="00F55082" w:rsidRDefault="00F55082" w:rsidP="00F55082">
            <w:pPr>
              <w:pStyle w:val="TAL"/>
              <w:keepNext w:val="0"/>
              <w:rPr>
                <w:rFonts w:ascii="Courier New" w:hAnsi="Courier New"/>
              </w:rPr>
            </w:pPr>
            <w:r>
              <w:rPr>
                <w:rFonts w:ascii="Courier New" w:hAnsi="Courier New"/>
              </w:rPr>
              <w:t>trafficControlData</w:t>
            </w:r>
          </w:p>
        </w:tc>
        <w:tc>
          <w:tcPr>
            <w:tcW w:w="5526" w:type="dxa"/>
            <w:tcBorders>
              <w:top w:val="single" w:sz="4" w:space="0" w:color="auto"/>
              <w:left w:val="single" w:sz="4" w:space="0" w:color="auto"/>
              <w:bottom w:val="single" w:sz="4" w:space="0" w:color="auto"/>
              <w:right w:val="single" w:sz="4" w:space="0" w:color="auto"/>
            </w:tcBorders>
          </w:tcPr>
          <w:p w14:paraId="7496C89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traffic control policy data for a PCC rule.</w:t>
            </w:r>
          </w:p>
          <w:p w14:paraId="57995B9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15C501B" w14:textId="77777777" w:rsidR="00F55082" w:rsidRDefault="00F55082" w:rsidP="00F55082">
            <w:pPr>
              <w:keepLines/>
              <w:spacing w:after="0"/>
              <w:rPr>
                <w:rFonts w:ascii="Arial" w:hAnsi="Arial" w:cs="Arial"/>
                <w:sz w:val="18"/>
                <w:szCs w:val="18"/>
              </w:rPr>
            </w:pPr>
            <w:r>
              <w:rPr>
                <w:rFonts w:ascii="Arial" w:hAnsi="Arial" w:cs="Arial"/>
                <w:sz w:val="18"/>
                <w:szCs w:val="18"/>
              </w:rPr>
              <w:t>type: TrafficControlData</w:t>
            </w:r>
          </w:p>
          <w:p w14:paraId="3D79ECE2" w14:textId="77777777" w:rsidR="00F55082" w:rsidRDefault="00F55082" w:rsidP="00F55082">
            <w:pPr>
              <w:keepLines/>
              <w:spacing w:after="0"/>
              <w:rPr>
                <w:rFonts w:ascii="Arial" w:hAnsi="Arial" w:cs="Arial"/>
                <w:sz w:val="18"/>
                <w:szCs w:val="18"/>
              </w:rPr>
            </w:pPr>
            <w:r>
              <w:rPr>
                <w:rFonts w:ascii="Arial" w:hAnsi="Arial" w:cs="Arial"/>
                <w:sz w:val="18"/>
                <w:szCs w:val="18"/>
              </w:rPr>
              <w:t>multiplicity: *</w:t>
            </w:r>
          </w:p>
          <w:p w14:paraId="0981621C"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39D9501"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F6A101F"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2F9370C"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17A4D5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B151375" w14:textId="77777777" w:rsidR="00F55082" w:rsidRDefault="00F55082" w:rsidP="00F55082">
            <w:pPr>
              <w:pStyle w:val="TAL"/>
              <w:keepNext w:val="0"/>
              <w:rPr>
                <w:rFonts w:ascii="Courier New" w:hAnsi="Courier New"/>
              </w:rPr>
            </w:pPr>
            <w:r>
              <w:rPr>
                <w:rFonts w:ascii="Courier New" w:hAnsi="Courier New"/>
              </w:rPr>
              <w:lastRenderedPageBreak/>
              <w:t>conditionData</w:t>
            </w:r>
          </w:p>
        </w:tc>
        <w:tc>
          <w:tcPr>
            <w:tcW w:w="5526" w:type="dxa"/>
            <w:tcBorders>
              <w:top w:val="single" w:sz="4" w:space="0" w:color="auto"/>
              <w:left w:val="single" w:sz="4" w:space="0" w:color="auto"/>
              <w:bottom w:val="single" w:sz="4" w:space="0" w:color="auto"/>
              <w:right w:val="single" w:sz="4" w:space="0" w:color="auto"/>
            </w:tcBorders>
          </w:tcPr>
          <w:p w14:paraId="229865E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condition data for a PCC rule.</w:t>
            </w:r>
          </w:p>
          <w:p w14:paraId="4B89B55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CFFB34F" w14:textId="77777777" w:rsidR="00F55082" w:rsidRDefault="00F55082" w:rsidP="00F55082">
            <w:pPr>
              <w:keepLines/>
              <w:spacing w:after="0"/>
              <w:rPr>
                <w:rFonts w:ascii="Arial" w:hAnsi="Arial" w:cs="Arial"/>
                <w:sz w:val="18"/>
                <w:szCs w:val="18"/>
              </w:rPr>
            </w:pPr>
            <w:r>
              <w:rPr>
                <w:rFonts w:ascii="Arial" w:hAnsi="Arial" w:cs="Arial"/>
                <w:sz w:val="18"/>
                <w:szCs w:val="18"/>
              </w:rPr>
              <w:t>type: ConditionData</w:t>
            </w:r>
          </w:p>
          <w:p w14:paraId="788EC792"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88B1F35"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C38EEC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F2CF67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AF76F6C"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2FD996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BF4D00D" w14:textId="77777777" w:rsidR="00F55082" w:rsidRDefault="00F55082" w:rsidP="00F55082">
            <w:pPr>
              <w:pStyle w:val="TAL"/>
              <w:keepNext w:val="0"/>
              <w:rPr>
                <w:rFonts w:ascii="Courier New" w:hAnsi="Courier New"/>
              </w:rPr>
            </w:pPr>
            <w:r>
              <w:rPr>
                <w:rFonts w:ascii="Courier New" w:hAnsi="Courier New"/>
              </w:rPr>
              <w:t>tscaiInputUl</w:t>
            </w:r>
          </w:p>
        </w:tc>
        <w:tc>
          <w:tcPr>
            <w:tcW w:w="5526" w:type="dxa"/>
            <w:tcBorders>
              <w:top w:val="single" w:sz="4" w:space="0" w:color="auto"/>
              <w:left w:val="single" w:sz="4" w:space="0" w:color="auto"/>
              <w:bottom w:val="single" w:sz="4" w:space="0" w:color="auto"/>
              <w:right w:val="single" w:sz="4" w:space="0" w:color="auto"/>
            </w:tcBorders>
          </w:tcPr>
          <w:p w14:paraId="29DE625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interface of the DS-TT/UE (uplink flow direction).</w:t>
            </w:r>
          </w:p>
          <w:p w14:paraId="536F280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A5F6384" w14:textId="77777777" w:rsidR="00F55082" w:rsidRDefault="00F55082" w:rsidP="00F55082">
            <w:pPr>
              <w:keepLines/>
              <w:spacing w:after="0"/>
              <w:rPr>
                <w:rFonts w:ascii="Arial" w:hAnsi="Arial" w:cs="Arial"/>
                <w:sz w:val="18"/>
                <w:szCs w:val="18"/>
              </w:rPr>
            </w:pPr>
            <w:r>
              <w:rPr>
                <w:rFonts w:ascii="Arial" w:hAnsi="Arial" w:cs="Arial"/>
                <w:sz w:val="18"/>
                <w:szCs w:val="18"/>
              </w:rPr>
              <w:t xml:space="preserve">type: TscaiInputContainer  </w:t>
            </w:r>
          </w:p>
          <w:p w14:paraId="6879AA06"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E7C97AD"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CD3861D"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9CCDE3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5375384C"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10C04B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5F38798" w14:textId="77777777" w:rsidR="00F55082" w:rsidRDefault="00F55082" w:rsidP="00F55082">
            <w:pPr>
              <w:pStyle w:val="TAL"/>
              <w:keepNext w:val="0"/>
              <w:rPr>
                <w:rFonts w:ascii="Courier New" w:hAnsi="Courier New"/>
              </w:rPr>
            </w:pPr>
            <w:r>
              <w:rPr>
                <w:rFonts w:ascii="Courier New" w:hAnsi="Courier New"/>
              </w:rPr>
              <w:t>tscaiInputDl</w:t>
            </w:r>
          </w:p>
        </w:tc>
        <w:tc>
          <w:tcPr>
            <w:tcW w:w="5526" w:type="dxa"/>
            <w:tcBorders>
              <w:top w:val="single" w:sz="4" w:space="0" w:color="auto"/>
              <w:left w:val="single" w:sz="4" w:space="0" w:color="auto"/>
              <w:bottom w:val="single" w:sz="4" w:space="0" w:color="auto"/>
              <w:right w:val="single" w:sz="4" w:space="0" w:color="auto"/>
            </w:tcBorders>
          </w:tcPr>
          <w:p w14:paraId="4AA5B75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of the NW-TT (downlink flow direction).</w:t>
            </w:r>
          </w:p>
          <w:p w14:paraId="5278999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7A92D23" w14:textId="77777777" w:rsidR="00F55082" w:rsidRDefault="00F55082" w:rsidP="00F55082">
            <w:pPr>
              <w:keepLines/>
              <w:spacing w:after="0"/>
              <w:rPr>
                <w:rFonts w:ascii="Arial" w:hAnsi="Arial" w:cs="Arial"/>
                <w:sz w:val="18"/>
                <w:szCs w:val="18"/>
              </w:rPr>
            </w:pPr>
            <w:r>
              <w:rPr>
                <w:rFonts w:ascii="Arial" w:hAnsi="Arial" w:cs="Arial"/>
                <w:sz w:val="18"/>
                <w:szCs w:val="18"/>
              </w:rPr>
              <w:t xml:space="preserve">type: TscaiInputContainer  </w:t>
            </w:r>
          </w:p>
          <w:p w14:paraId="30359E8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40ED8BD"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89D99A3"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11BC6EC"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51AB3B3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6FF074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51D1EB2" w14:textId="77777777" w:rsidR="00F55082" w:rsidRDefault="00F55082" w:rsidP="00F55082">
            <w:pPr>
              <w:pStyle w:val="TAL"/>
              <w:keepNext w:val="0"/>
              <w:rPr>
                <w:rFonts w:ascii="Courier New" w:hAnsi="Courier New"/>
              </w:rPr>
            </w:pPr>
            <w:r>
              <w:rPr>
                <w:rFonts w:ascii="Courier New" w:hAnsi="Courier New"/>
              </w:rPr>
              <w:t>flowDescription</w:t>
            </w:r>
          </w:p>
        </w:tc>
        <w:tc>
          <w:tcPr>
            <w:tcW w:w="5526" w:type="dxa"/>
            <w:tcBorders>
              <w:top w:val="single" w:sz="4" w:space="0" w:color="auto"/>
              <w:left w:val="single" w:sz="4" w:space="0" w:color="auto"/>
              <w:bottom w:val="single" w:sz="4" w:space="0" w:color="auto"/>
              <w:right w:val="single" w:sz="4" w:space="0" w:color="auto"/>
            </w:tcBorders>
          </w:tcPr>
          <w:p w14:paraId="392F5A1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IP flow.</w:t>
            </w:r>
          </w:p>
          <w:p w14:paraId="689F425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214 [62].</w:t>
            </w:r>
          </w:p>
        </w:tc>
        <w:tc>
          <w:tcPr>
            <w:tcW w:w="1897" w:type="dxa"/>
            <w:tcBorders>
              <w:top w:val="single" w:sz="4" w:space="0" w:color="auto"/>
              <w:left w:val="single" w:sz="4" w:space="0" w:color="auto"/>
              <w:bottom w:val="single" w:sz="4" w:space="0" w:color="auto"/>
              <w:right w:val="single" w:sz="4" w:space="0" w:color="auto"/>
            </w:tcBorders>
          </w:tcPr>
          <w:p w14:paraId="40C13A0E"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4FDD103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EC4D63D"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05BD973"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EB1CAD9"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5BFB7E7"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5A9D24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0C76ACB" w14:textId="77777777" w:rsidR="00F55082" w:rsidRDefault="00F55082" w:rsidP="00F55082">
            <w:pPr>
              <w:pStyle w:val="TAL"/>
              <w:keepNext w:val="0"/>
              <w:rPr>
                <w:rFonts w:ascii="Courier New" w:hAnsi="Courier New"/>
              </w:rPr>
            </w:pPr>
            <w:r>
              <w:rPr>
                <w:rFonts w:ascii="Courier New" w:hAnsi="Courier New"/>
              </w:rPr>
              <w:t>ethFlowDescription</w:t>
            </w:r>
          </w:p>
        </w:tc>
        <w:tc>
          <w:tcPr>
            <w:tcW w:w="5526" w:type="dxa"/>
            <w:tcBorders>
              <w:top w:val="single" w:sz="4" w:space="0" w:color="auto"/>
              <w:left w:val="single" w:sz="4" w:space="0" w:color="auto"/>
              <w:bottom w:val="single" w:sz="4" w:space="0" w:color="auto"/>
              <w:right w:val="single" w:sz="4" w:space="0" w:color="auto"/>
            </w:tcBorders>
          </w:tcPr>
          <w:p w14:paraId="4D58971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Ethernet flow.</w:t>
            </w:r>
          </w:p>
          <w:p w14:paraId="5AA9CAD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14 [62].</w:t>
            </w:r>
          </w:p>
        </w:tc>
        <w:tc>
          <w:tcPr>
            <w:tcW w:w="1897" w:type="dxa"/>
            <w:tcBorders>
              <w:top w:val="single" w:sz="4" w:space="0" w:color="auto"/>
              <w:left w:val="single" w:sz="4" w:space="0" w:color="auto"/>
              <w:bottom w:val="single" w:sz="4" w:space="0" w:color="auto"/>
              <w:right w:val="single" w:sz="4" w:space="0" w:color="auto"/>
            </w:tcBorders>
          </w:tcPr>
          <w:p w14:paraId="3ED76063" w14:textId="77777777" w:rsidR="00F55082" w:rsidRDefault="00F55082" w:rsidP="00F55082">
            <w:pPr>
              <w:keepLines/>
              <w:spacing w:after="0"/>
              <w:rPr>
                <w:rFonts w:ascii="Arial" w:hAnsi="Arial" w:cs="Arial"/>
                <w:sz w:val="18"/>
                <w:szCs w:val="18"/>
              </w:rPr>
            </w:pPr>
            <w:r>
              <w:rPr>
                <w:rFonts w:ascii="Arial" w:hAnsi="Arial" w:cs="Arial"/>
                <w:sz w:val="18"/>
                <w:szCs w:val="18"/>
              </w:rPr>
              <w:t>type: EthFlowDescription</w:t>
            </w:r>
          </w:p>
          <w:p w14:paraId="67999E56"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0B5C4A6C"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E9FCA67"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324C1F7"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431CD9D"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1B7E589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EF5FC1D" w14:textId="77777777" w:rsidR="00F55082" w:rsidRDefault="00F55082" w:rsidP="00F55082">
            <w:pPr>
              <w:pStyle w:val="TAL"/>
              <w:keepNext w:val="0"/>
              <w:rPr>
                <w:rFonts w:ascii="Courier New" w:hAnsi="Courier New"/>
              </w:rPr>
            </w:pPr>
            <w:r>
              <w:rPr>
                <w:rFonts w:ascii="Courier New" w:hAnsi="Courier New"/>
              </w:rPr>
              <w:t>destMacAddr</w:t>
            </w:r>
          </w:p>
        </w:tc>
        <w:tc>
          <w:tcPr>
            <w:tcW w:w="5526" w:type="dxa"/>
            <w:tcBorders>
              <w:top w:val="single" w:sz="4" w:space="0" w:color="auto"/>
              <w:left w:val="single" w:sz="4" w:space="0" w:color="auto"/>
              <w:bottom w:val="single" w:sz="4" w:space="0" w:color="auto"/>
              <w:right w:val="single" w:sz="4" w:space="0" w:color="auto"/>
            </w:tcBorders>
          </w:tcPr>
          <w:p w14:paraId="0DD5AF1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formatted in the hexadecimal notation according to clause 1.1 and clause 2.1 of IETF RFC 7042 [63].</w:t>
            </w:r>
          </w:p>
          <w:p w14:paraId="59AAD4E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09B7848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0650A1C"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1F41BBC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7CE62F7"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3B7801E"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1BA9EF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5F71600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AB61F8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91892F5" w14:textId="77777777" w:rsidR="00F55082" w:rsidRDefault="00F55082" w:rsidP="00F55082">
            <w:pPr>
              <w:pStyle w:val="TAL"/>
              <w:keepNext w:val="0"/>
              <w:rPr>
                <w:rFonts w:ascii="Courier New" w:hAnsi="Courier New"/>
              </w:rPr>
            </w:pPr>
            <w:r>
              <w:rPr>
                <w:rFonts w:ascii="Courier New" w:hAnsi="Courier New"/>
              </w:rPr>
              <w:t>ethType</w:t>
            </w:r>
          </w:p>
        </w:tc>
        <w:tc>
          <w:tcPr>
            <w:tcW w:w="5526" w:type="dxa"/>
            <w:tcBorders>
              <w:top w:val="single" w:sz="4" w:space="0" w:color="auto"/>
              <w:left w:val="single" w:sz="4" w:space="0" w:color="auto"/>
              <w:bottom w:val="single" w:sz="4" w:space="0" w:color="auto"/>
              <w:right w:val="single" w:sz="4" w:space="0" w:color="auto"/>
            </w:tcBorders>
          </w:tcPr>
          <w:p w14:paraId="1ECAAA8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 two-octet string that represents the Ethertype, as described in IEEE 802.3 [64] and IETF RFC 7042 [63] in hexadecimal representation.</w:t>
            </w:r>
          </w:p>
          <w:p w14:paraId="5FFBE71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p>
          <w:p w14:paraId="5DDE0B9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3 [64] and IETF RFC 7042 [63].</w:t>
            </w:r>
          </w:p>
        </w:tc>
        <w:tc>
          <w:tcPr>
            <w:tcW w:w="1897" w:type="dxa"/>
            <w:tcBorders>
              <w:top w:val="single" w:sz="4" w:space="0" w:color="auto"/>
              <w:left w:val="single" w:sz="4" w:space="0" w:color="auto"/>
              <w:bottom w:val="single" w:sz="4" w:space="0" w:color="auto"/>
              <w:right w:val="single" w:sz="4" w:space="0" w:color="auto"/>
            </w:tcBorders>
          </w:tcPr>
          <w:p w14:paraId="2A707C33"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3859752A"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AF08E6B"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994879F"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223B60E"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F0C0204"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1F8F9C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7E37FB7" w14:textId="77777777" w:rsidR="00F55082" w:rsidRDefault="00F55082" w:rsidP="00F55082">
            <w:pPr>
              <w:pStyle w:val="TAL"/>
              <w:keepNext w:val="0"/>
              <w:rPr>
                <w:rFonts w:ascii="Courier New" w:hAnsi="Courier New"/>
              </w:rPr>
            </w:pPr>
            <w:r>
              <w:rPr>
                <w:rFonts w:ascii="Courier New" w:hAnsi="Courier New"/>
              </w:rPr>
              <w:t>fDesc</w:t>
            </w:r>
          </w:p>
        </w:tc>
        <w:tc>
          <w:tcPr>
            <w:tcW w:w="5526" w:type="dxa"/>
            <w:tcBorders>
              <w:top w:val="single" w:sz="4" w:space="0" w:color="auto"/>
              <w:left w:val="single" w:sz="4" w:space="0" w:color="auto"/>
              <w:bottom w:val="single" w:sz="4" w:space="0" w:color="auto"/>
              <w:right w:val="single" w:sz="4" w:space="0" w:color="auto"/>
            </w:tcBorders>
          </w:tcPr>
          <w:p w14:paraId="5DA75FE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flow description for the Uplink or Downlink IP flow. It shall be present when the ethtype is IP.</w:t>
            </w:r>
          </w:p>
          <w:p w14:paraId="791610C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flowDescription in TS 29.214 [62].</w:t>
            </w:r>
          </w:p>
        </w:tc>
        <w:tc>
          <w:tcPr>
            <w:tcW w:w="1897" w:type="dxa"/>
            <w:tcBorders>
              <w:top w:val="single" w:sz="4" w:space="0" w:color="auto"/>
              <w:left w:val="single" w:sz="4" w:space="0" w:color="auto"/>
              <w:bottom w:val="single" w:sz="4" w:space="0" w:color="auto"/>
              <w:right w:val="single" w:sz="4" w:space="0" w:color="auto"/>
            </w:tcBorders>
          </w:tcPr>
          <w:p w14:paraId="5E8DAA08"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7BC0E0BA"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17A2806"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65E29C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5746DBC"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EA2ADF8"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3FFF3B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7933CB4" w14:textId="77777777" w:rsidR="00F55082" w:rsidRDefault="00F55082" w:rsidP="00F55082">
            <w:pPr>
              <w:pStyle w:val="TAL"/>
              <w:keepNext w:val="0"/>
              <w:rPr>
                <w:rFonts w:ascii="Courier New" w:hAnsi="Courier New"/>
              </w:rPr>
            </w:pPr>
            <w:r>
              <w:rPr>
                <w:rFonts w:ascii="Courier New" w:hAnsi="Courier New"/>
              </w:rPr>
              <w:t>fDir</w:t>
            </w:r>
          </w:p>
        </w:tc>
        <w:tc>
          <w:tcPr>
            <w:tcW w:w="5526" w:type="dxa"/>
            <w:tcBorders>
              <w:top w:val="single" w:sz="4" w:space="0" w:color="auto"/>
              <w:left w:val="single" w:sz="4" w:space="0" w:color="auto"/>
              <w:bottom w:val="single" w:sz="4" w:space="0" w:color="auto"/>
              <w:right w:val="single" w:sz="4" w:space="0" w:color="auto"/>
            </w:tcBorders>
          </w:tcPr>
          <w:p w14:paraId="668CB78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packet filter direction. </w:t>
            </w:r>
          </w:p>
          <w:p w14:paraId="3F68C24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DOWNLINK", "UPLINK". </w:t>
            </w:r>
          </w:p>
        </w:tc>
        <w:tc>
          <w:tcPr>
            <w:tcW w:w="1897" w:type="dxa"/>
            <w:tcBorders>
              <w:top w:val="single" w:sz="4" w:space="0" w:color="auto"/>
              <w:left w:val="single" w:sz="4" w:space="0" w:color="auto"/>
              <w:bottom w:val="single" w:sz="4" w:space="0" w:color="auto"/>
              <w:right w:val="single" w:sz="4" w:space="0" w:color="auto"/>
            </w:tcBorders>
          </w:tcPr>
          <w:p w14:paraId="30F205A5"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4FCF5B57"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0EFEE9F"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FA237AE"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D3EF9F5"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4080DA3"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9D3851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D34A018" w14:textId="77777777" w:rsidR="00F55082" w:rsidRDefault="00F55082" w:rsidP="00F55082">
            <w:pPr>
              <w:pStyle w:val="TAL"/>
              <w:keepNext w:val="0"/>
              <w:rPr>
                <w:rFonts w:ascii="Courier New" w:hAnsi="Courier New"/>
              </w:rPr>
            </w:pPr>
            <w:r>
              <w:rPr>
                <w:rFonts w:ascii="Courier New" w:hAnsi="Courier New"/>
              </w:rPr>
              <w:lastRenderedPageBreak/>
              <w:t>sourceMacAddr</w:t>
            </w:r>
          </w:p>
        </w:tc>
        <w:tc>
          <w:tcPr>
            <w:tcW w:w="5526" w:type="dxa"/>
            <w:tcBorders>
              <w:top w:val="single" w:sz="4" w:space="0" w:color="auto"/>
              <w:left w:val="single" w:sz="4" w:space="0" w:color="auto"/>
              <w:bottom w:val="single" w:sz="4" w:space="0" w:color="auto"/>
              <w:right w:val="single" w:sz="4" w:space="0" w:color="auto"/>
            </w:tcBorders>
          </w:tcPr>
          <w:p w14:paraId="66EEADE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formatted in the hexadecimal notation according to clause 1.1 and clause 2.1 of IETF RFC 7042 [63].</w:t>
            </w:r>
          </w:p>
          <w:p w14:paraId="6D927A6A"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276F2C3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F012A8D"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1ACA4FDF"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E66E02C"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BB2E0BC"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864639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E4D62C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9321BB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2A4EB64" w14:textId="77777777" w:rsidR="00F55082" w:rsidRDefault="00F55082" w:rsidP="00F55082">
            <w:pPr>
              <w:pStyle w:val="TAL"/>
              <w:keepNext w:val="0"/>
              <w:rPr>
                <w:rFonts w:ascii="Courier New" w:hAnsi="Courier New"/>
              </w:rPr>
            </w:pPr>
            <w:r>
              <w:rPr>
                <w:rFonts w:ascii="Courier New" w:hAnsi="Courier New"/>
              </w:rPr>
              <w:t>vlanTags</w:t>
            </w:r>
          </w:p>
        </w:tc>
        <w:tc>
          <w:tcPr>
            <w:tcW w:w="5526" w:type="dxa"/>
            <w:tcBorders>
              <w:top w:val="single" w:sz="4" w:space="0" w:color="auto"/>
              <w:left w:val="single" w:sz="4" w:space="0" w:color="auto"/>
              <w:bottom w:val="single" w:sz="4" w:space="0" w:color="auto"/>
              <w:right w:val="single" w:sz="4" w:space="0" w:color="auto"/>
            </w:tcBorders>
          </w:tcPr>
          <w:p w14:paraId="1BE72BB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Customer-VLAN and/or Service-VLAN tags containing the VID, PCP/DEI fields as defined in IEEE 802.1Q [65] and IETF RFC 7042 [63]. The first/lower instance in the array stands for the Customer-VLAN tag and the second/higher instance in the array stands for the Service-VLAN tag.</w:t>
            </w:r>
          </w:p>
          <w:p w14:paraId="0E85549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p>
          <w:p w14:paraId="2C0AEC6A"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f only Service-VLAN tag is provided, empty string for Customer-VLAN tag shall be provided.</w:t>
            </w:r>
          </w:p>
          <w:p w14:paraId="3A1C63E4"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1Q [65] and IETF RFC 7042 [63].</w:t>
            </w:r>
          </w:p>
        </w:tc>
        <w:tc>
          <w:tcPr>
            <w:tcW w:w="1897" w:type="dxa"/>
            <w:tcBorders>
              <w:top w:val="single" w:sz="4" w:space="0" w:color="auto"/>
              <w:left w:val="single" w:sz="4" w:space="0" w:color="auto"/>
              <w:bottom w:val="single" w:sz="4" w:space="0" w:color="auto"/>
              <w:right w:val="single" w:sz="4" w:space="0" w:color="auto"/>
            </w:tcBorders>
          </w:tcPr>
          <w:p w14:paraId="6E31034F"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6958D399" w14:textId="77777777" w:rsidR="00F55082" w:rsidRDefault="00F55082" w:rsidP="00F55082">
            <w:pPr>
              <w:keepLines/>
              <w:spacing w:after="0"/>
              <w:rPr>
                <w:rFonts w:ascii="Arial" w:hAnsi="Arial" w:cs="Arial"/>
                <w:sz w:val="18"/>
                <w:szCs w:val="18"/>
              </w:rPr>
            </w:pPr>
            <w:r>
              <w:rPr>
                <w:rFonts w:ascii="Arial" w:hAnsi="Arial" w:cs="Arial"/>
                <w:sz w:val="18"/>
                <w:szCs w:val="18"/>
              </w:rPr>
              <w:t>multiplicity: *</w:t>
            </w:r>
          </w:p>
          <w:p w14:paraId="0FBA95FD"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418B2A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28961F1"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B7F2EC6"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1F7F41E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25D7D98" w14:textId="77777777" w:rsidR="00F55082" w:rsidRDefault="00F55082" w:rsidP="00F55082">
            <w:pPr>
              <w:pStyle w:val="TAL"/>
              <w:keepNext w:val="0"/>
              <w:rPr>
                <w:rFonts w:ascii="Courier New" w:hAnsi="Courier New"/>
              </w:rPr>
            </w:pPr>
            <w:r>
              <w:rPr>
                <w:rFonts w:ascii="Courier New" w:hAnsi="Courier New"/>
              </w:rPr>
              <w:t>srcMacAddrEnd</w:t>
            </w:r>
          </w:p>
        </w:tc>
        <w:tc>
          <w:tcPr>
            <w:tcW w:w="5526" w:type="dxa"/>
            <w:tcBorders>
              <w:top w:val="single" w:sz="4" w:space="0" w:color="auto"/>
              <w:left w:val="single" w:sz="4" w:space="0" w:color="auto"/>
              <w:bottom w:val="single" w:sz="4" w:space="0" w:color="auto"/>
              <w:right w:val="single" w:sz="4" w:space="0" w:color="auto"/>
            </w:tcBorders>
          </w:tcPr>
          <w:p w14:paraId="77A7E25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14:paraId="7EA337A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69B4B99"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1EB01A81"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4F58C3F"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B122E5E"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389B20D"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48077C3"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1568BB3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010922F" w14:textId="77777777" w:rsidR="00F55082" w:rsidRDefault="00F55082" w:rsidP="00F55082">
            <w:pPr>
              <w:pStyle w:val="TAL"/>
              <w:keepNext w:val="0"/>
              <w:rPr>
                <w:rFonts w:ascii="Courier New" w:hAnsi="Courier New"/>
              </w:rPr>
            </w:pPr>
            <w:r>
              <w:rPr>
                <w:rFonts w:ascii="Courier New" w:hAnsi="Courier New"/>
              </w:rPr>
              <w:t>destMacAddrEnd</w:t>
            </w:r>
          </w:p>
        </w:tc>
        <w:tc>
          <w:tcPr>
            <w:tcW w:w="5526" w:type="dxa"/>
            <w:tcBorders>
              <w:top w:val="single" w:sz="4" w:space="0" w:color="auto"/>
              <w:left w:val="single" w:sz="4" w:space="0" w:color="auto"/>
              <w:bottom w:val="single" w:sz="4" w:space="0" w:color="auto"/>
              <w:right w:val="single" w:sz="4" w:space="0" w:color="auto"/>
            </w:tcBorders>
          </w:tcPr>
          <w:p w14:paraId="46C50FA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end. If this attribute is present, the destMacAddr attribute specifies the destination MAC address start.</w:t>
            </w:r>
          </w:p>
          <w:p w14:paraId="10F6802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B9FA6D2"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16CF9EC8"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60B25FD"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4BD31C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92A809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E942BFE"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0A3101B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DE3F8AF" w14:textId="77777777" w:rsidR="00F55082" w:rsidRDefault="00F55082" w:rsidP="00F55082">
            <w:pPr>
              <w:pStyle w:val="TAL"/>
              <w:keepNext w:val="0"/>
              <w:rPr>
                <w:rFonts w:ascii="Courier New" w:hAnsi="Courier New"/>
              </w:rPr>
            </w:pPr>
            <w:r>
              <w:rPr>
                <w:rFonts w:ascii="Courier New" w:hAnsi="Courier New"/>
              </w:rPr>
              <w:t>packFiltId</w:t>
            </w:r>
          </w:p>
        </w:tc>
        <w:tc>
          <w:tcPr>
            <w:tcW w:w="5526" w:type="dxa"/>
            <w:tcBorders>
              <w:top w:val="single" w:sz="4" w:space="0" w:color="auto"/>
              <w:left w:val="single" w:sz="4" w:space="0" w:color="auto"/>
              <w:bottom w:val="single" w:sz="4" w:space="0" w:color="auto"/>
              <w:right w:val="single" w:sz="4" w:space="0" w:color="auto"/>
            </w:tcBorders>
          </w:tcPr>
          <w:p w14:paraId="5DC8567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identifier of the packet filter.</w:t>
            </w:r>
          </w:p>
          <w:p w14:paraId="69AB28F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64F7BF9"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1253DD0C"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653C3D1"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68BF414"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21F843A"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E205A33"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1ECC2C4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51A9F65" w14:textId="77777777" w:rsidR="00F55082" w:rsidRDefault="00F55082" w:rsidP="00F55082">
            <w:pPr>
              <w:pStyle w:val="TAL"/>
              <w:keepNext w:val="0"/>
              <w:rPr>
                <w:rFonts w:ascii="Courier New" w:hAnsi="Courier New"/>
              </w:rPr>
            </w:pPr>
            <w:r>
              <w:rPr>
                <w:rFonts w:ascii="Courier New" w:hAnsi="Courier New"/>
              </w:rPr>
              <w:t>packetFilterUsage</w:t>
            </w:r>
          </w:p>
        </w:tc>
        <w:tc>
          <w:tcPr>
            <w:tcW w:w="5526" w:type="dxa"/>
            <w:tcBorders>
              <w:top w:val="single" w:sz="4" w:space="0" w:color="auto"/>
              <w:left w:val="single" w:sz="4" w:space="0" w:color="auto"/>
              <w:bottom w:val="single" w:sz="4" w:space="0" w:color="auto"/>
              <w:right w:val="single" w:sz="4" w:space="0" w:color="auto"/>
            </w:tcBorders>
          </w:tcPr>
          <w:p w14:paraId="3961B31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if the packet shall be sent to the UE. </w:t>
            </w:r>
          </w:p>
          <w:p w14:paraId="74206B8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1ACAACC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C5437AB"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75E89D58"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7E92D7B"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782B2E8"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C16456B" w14:textId="77777777" w:rsidR="00F55082" w:rsidRDefault="00F55082" w:rsidP="00F55082">
            <w:pPr>
              <w:keepLines/>
              <w:spacing w:after="0"/>
              <w:rPr>
                <w:rFonts w:ascii="Arial" w:hAnsi="Arial" w:cs="Arial"/>
                <w:sz w:val="18"/>
                <w:szCs w:val="18"/>
              </w:rPr>
            </w:pPr>
            <w:r>
              <w:rPr>
                <w:rFonts w:ascii="Arial" w:hAnsi="Arial" w:cs="Arial"/>
                <w:sz w:val="18"/>
                <w:szCs w:val="18"/>
              </w:rPr>
              <w:t>defaultValue: “FALSE”</w:t>
            </w:r>
          </w:p>
          <w:p w14:paraId="7D722396"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543074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9CC54BA" w14:textId="77777777" w:rsidR="00F55082" w:rsidRDefault="00F55082" w:rsidP="00F55082">
            <w:pPr>
              <w:pStyle w:val="TAL"/>
              <w:keepNext w:val="0"/>
              <w:rPr>
                <w:rFonts w:ascii="Courier New" w:hAnsi="Courier New"/>
              </w:rPr>
            </w:pPr>
            <w:r>
              <w:rPr>
                <w:rFonts w:ascii="Courier New" w:hAnsi="Courier New"/>
              </w:rPr>
              <w:t>tosTrafficClass</w:t>
            </w:r>
          </w:p>
        </w:tc>
        <w:tc>
          <w:tcPr>
            <w:tcW w:w="5526" w:type="dxa"/>
            <w:tcBorders>
              <w:top w:val="single" w:sz="4" w:space="0" w:color="auto"/>
              <w:left w:val="single" w:sz="4" w:space="0" w:color="auto"/>
              <w:bottom w:val="single" w:sz="4" w:space="0" w:color="auto"/>
              <w:right w:val="single" w:sz="4" w:space="0" w:color="auto"/>
            </w:tcBorders>
          </w:tcPr>
          <w:p w14:paraId="4EDB136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pv4 Type-of-Service and mask field or the Ipv6 Traffic-Class field and mask field.</w:t>
            </w:r>
          </w:p>
          <w:p w14:paraId="45831F5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2573CA7"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77BEB4E5"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A2EBA69"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DB24CDA"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C3B0097"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5E927FF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5EB645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77B40FA" w14:textId="77777777" w:rsidR="00F55082" w:rsidRDefault="00F55082" w:rsidP="00F55082">
            <w:pPr>
              <w:pStyle w:val="TAL"/>
              <w:keepNext w:val="0"/>
              <w:rPr>
                <w:rFonts w:ascii="Courier New" w:hAnsi="Courier New"/>
              </w:rPr>
            </w:pPr>
            <w:r>
              <w:rPr>
                <w:rFonts w:ascii="Courier New" w:hAnsi="Courier New"/>
              </w:rPr>
              <w:t>spi</w:t>
            </w:r>
          </w:p>
        </w:tc>
        <w:tc>
          <w:tcPr>
            <w:tcW w:w="5526" w:type="dxa"/>
            <w:tcBorders>
              <w:top w:val="single" w:sz="4" w:space="0" w:color="auto"/>
              <w:left w:val="single" w:sz="4" w:space="0" w:color="auto"/>
              <w:bottom w:val="single" w:sz="4" w:space="0" w:color="auto"/>
              <w:right w:val="single" w:sz="4" w:space="0" w:color="auto"/>
            </w:tcBorders>
          </w:tcPr>
          <w:p w14:paraId="7E789F44"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security parameter index of the IPSec packet, see IETF RFC 4301 [66].</w:t>
            </w:r>
          </w:p>
          <w:p w14:paraId="7482FBD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TF RFC 4301 [66].</w:t>
            </w:r>
          </w:p>
        </w:tc>
        <w:tc>
          <w:tcPr>
            <w:tcW w:w="1897" w:type="dxa"/>
            <w:tcBorders>
              <w:top w:val="single" w:sz="4" w:space="0" w:color="auto"/>
              <w:left w:val="single" w:sz="4" w:space="0" w:color="auto"/>
              <w:bottom w:val="single" w:sz="4" w:space="0" w:color="auto"/>
              <w:right w:val="single" w:sz="4" w:space="0" w:color="auto"/>
            </w:tcBorders>
          </w:tcPr>
          <w:p w14:paraId="60048F51"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29FB0E6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F63BE63"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08BAE4F"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9AAFE71"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FF0048D"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16966A1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2757CFA" w14:textId="77777777" w:rsidR="00F55082" w:rsidRDefault="00F55082" w:rsidP="00F55082">
            <w:pPr>
              <w:pStyle w:val="TAL"/>
              <w:keepNext w:val="0"/>
              <w:rPr>
                <w:rFonts w:ascii="Courier New" w:hAnsi="Courier New"/>
              </w:rPr>
            </w:pPr>
            <w:r>
              <w:rPr>
                <w:rFonts w:ascii="Courier New" w:hAnsi="Courier New"/>
              </w:rPr>
              <w:lastRenderedPageBreak/>
              <w:t>flowLabel</w:t>
            </w:r>
          </w:p>
        </w:tc>
        <w:tc>
          <w:tcPr>
            <w:tcW w:w="5526" w:type="dxa"/>
            <w:tcBorders>
              <w:top w:val="single" w:sz="4" w:space="0" w:color="auto"/>
              <w:left w:val="single" w:sz="4" w:space="0" w:color="auto"/>
              <w:bottom w:val="single" w:sz="4" w:space="0" w:color="auto"/>
              <w:right w:val="single" w:sz="4" w:space="0" w:color="auto"/>
            </w:tcBorders>
          </w:tcPr>
          <w:p w14:paraId="20486A1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Ipv6 flow label header field.</w:t>
            </w:r>
          </w:p>
          <w:p w14:paraId="151A1A1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566DCBD"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762EFAF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035F2B21"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5065073"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E494637"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C1757F7"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5BC73A8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37183AC" w14:textId="77777777" w:rsidR="00F55082" w:rsidRDefault="00F55082" w:rsidP="00F55082">
            <w:pPr>
              <w:pStyle w:val="TAL"/>
              <w:keepNext w:val="0"/>
              <w:rPr>
                <w:rFonts w:ascii="Courier New" w:hAnsi="Courier New"/>
              </w:rPr>
            </w:pPr>
            <w:r>
              <w:rPr>
                <w:rFonts w:ascii="Courier New" w:hAnsi="Courier New"/>
              </w:rPr>
              <w:t>flowDirection</w:t>
            </w:r>
          </w:p>
        </w:tc>
        <w:tc>
          <w:tcPr>
            <w:tcW w:w="5526" w:type="dxa"/>
            <w:tcBorders>
              <w:top w:val="single" w:sz="4" w:space="0" w:color="auto"/>
              <w:left w:val="single" w:sz="4" w:space="0" w:color="auto"/>
              <w:bottom w:val="single" w:sz="4" w:space="0" w:color="auto"/>
              <w:right w:val="single" w:sz="4" w:space="0" w:color="auto"/>
            </w:tcBorders>
          </w:tcPr>
          <w:p w14:paraId="54D52C9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irection/directions that a filter is applicable.</w:t>
            </w:r>
          </w:p>
          <w:p w14:paraId="111D2F5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DOWNLINK”, “UPLINK”, “BIDIRECTIONAL”, “UNSPECIFIED”.</w:t>
            </w:r>
          </w:p>
        </w:tc>
        <w:tc>
          <w:tcPr>
            <w:tcW w:w="1897" w:type="dxa"/>
            <w:tcBorders>
              <w:top w:val="single" w:sz="4" w:space="0" w:color="auto"/>
              <w:left w:val="single" w:sz="4" w:space="0" w:color="auto"/>
              <w:bottom w:val="single" w:sz="4" w:space="0" w:color="auto"/>
              <w:right w:val="single" w:sz="4" w:space="0" w:color="auto"/>
            </w:tcBorders>
          </w:tcPr>
          <w:p w14:paraId="27AD1DAE"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37585B3A"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3B090B1"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7ABC139"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320894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23EBC36"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369D697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51D6839" w14:textId="77777777" w:rsidR="00F55082" w:rsidRDefault="00F55082" w:rsidP="00F55082">
            <w:pPr>
              <w:pStyle w:val="TAL"/>
              <w:keepNext w:val="0"/>
              <w:rPr>
                <w:rFonts w:ascii="Courier New" w:hAnsi="Courier New"/>
              </w:rPr>
            </w:pPr>
            <w:r>
              <w:rPr>
                <w:rFonts w:ascii="Courier New" w:hAnsi="Courier New"/>
              </w:rPr>
              <w:t>qosId</w:t>
            </w:r>
          </w:p>
        </w:tc>
        <w:tc>
          <w:tcPr>
            <w:tcW w:w="5526" w:type="dxa"/>
            <w:tcBorders>
              <w:top w:val="single" w:sz="4" w:space="0" w:color="auto"/>
              <w:left w:val="single" w:sz="4" w:space="0" w:color="auto"/>
              <w:bottom w:val="single" w:sz="4" w:space="0" w:color="auto"/>
              <w:right w:val="single" w:sz="4" w:space="0" w:color="auto"/>
            </w:tcBorders>
          </w:tcPr>
          <w:p w14:paraId="54340D0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QoS control policy data for a PCC rule.</w:t>
            </w:r>
          </w:p>
          <w:p w14:paraId="6BE39EFA"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656BED4"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18E394F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DD6D2A5"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55BFB0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4B920F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D328823"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7AC439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FE44117" w14:textId="77777777" w:rsidR="00F55082" w:rsidRDefault="00F55082" w:rsidP="00F55082">
            <w:pPr>
              <w:pStyle w:val="TAL"/>
              <w:keepNext w:val="0"/>
              <w:rPr>
                <w:rFonts w:ascii="Courier New" w:hAnsi="Courier New"/>
              </w:rPr>
            </w:pPr>
            <w:r>
              <w:rPr>
                <w:rFonts w:ascii="Courier New" w:hAnsi="Courier New"/>
              </w:rPr>
              <w:t>maxbrUl</w:t>
            </w:r>
          </w:p>
        </w:tc>
        <w:tc>
          <w:tcPr>
            <w:tcW w:w="5526" w:type="dxa"/>
            <w:tcBorders>
              <w:top w:val="single" w:sz="4" w:space="0" w:color="auto"/>
              <w:left w:val="single" w:sz="4" w:space="0" w:color="auto"/>
              <w:bottom w:val="single" w:sz="4" w:space="0" w:color="auto"/>
              <w:right w:val="single" w:sz="4" w:space="0" w:color="auto"/>
            </w:tcBorders>
          </w:tcPr>
          <w:p w14:paraId="02A1EC0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uplink bandwidth formatted as follows:</w:t>
            </w:r>
          </w:p>
          <w:p w14:paraId="18E92FE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44E046F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6B0FD84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59E93ED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41C7B2C"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33AE2240"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A64ADDE"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36EF577"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2CBAB94"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A81FBF9"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40FA26E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6A8EFCA" w14:textId="77777777" w:rsidR="00F55082" w:rsidRDefault="00F55082" w:rsidP="00F55082">
            <w:pPr>
              <w:pStyle w:val="TAL"/>
              <w:keepNext w:val="0"/>
              <w:rPr>
                <w:rFonts w:ascii="Courier New" w:hAnsi="Courier New"/>
              </w:rPr>
            </w:pPr>
            <w:r>
              <w:rPr>
                <w:rFonts w:ascii="Courier New" w:hAnsi="Courier New"/>
              </w:rPr>
              <w:t>maxbrDl</w:t>
            </w:r>
          </w:p>
        </w:tc>
        <w:tc>
          <w:tcPr>
            <w:tcW w:w="5526" w:type="dxa"/>
            <w:tcBorders>
              <w:top w:val="single" w:sz="4" w:space="0" w:color="auto"/>
              <w:left w:val="single" w:sz="4" w:space="0" w:color="auto"/>
              <w:bottom w:val="single" w:sz="4" w:space="0" w:color="auto"/>
              <w:right w:val="single" w:sz="4" w:space="0" w:color="auto"/>
            </w:tcBorders>
          </w:tcPr>
          <w:p w14:paraId="1A03D14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downlink bandwidth formatted as follows:</w:t>
            </w:r>
          </w:p>
          <w:p w14:paraId="1F7F7F4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7942D0B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134EA58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4B2FD3E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4E010F2"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22F6BBDA"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E916CEA"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C0C3B3A"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C490167"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7C7A461"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7178286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7B27980" w14:textId="77777777" w:rsidR="00F55082" w:rsidRDefault="00F55082" w:rsidP="00F55082">
            <w:pPr>
              <w:pStyle w:val="TAL"/>
              <w:keepNext w:val="0"/>
              <w:rPr>
                <w:rFonts w:ascii="Courier New" w:hAnsi="Courier New"/>
              </w:rPr>
            </w:pPr>
            <w:r>
              <w:rPr>
                <w:rFonts w:ascii="Courier New" w:hAnsi="Courier New"/>
              </w:rPr>
              <w:t>gbrUl</w:t>
            </w:r>
          </w:p>
        </w:tc>
        <w:tc>
          <w:tcPr>
            <w:tcW w:w="5526" w:type="dxa"/>
            <w:tcBorders>
              <w:top w:val="single" w:sz="4" w:space="0" w:color="auto"/>
              <w:left w:val="single" w:sz="4" w:space="0" w:color="auto"/>
              <w:bottom w:val="single" w:sz="4" w:space="0" w:color="auto"/>
              <w:right w:val="single" w:sz="4" w:space="0" w:color="auto"/>
            </w:tcBorders>
          </w:tcPr>
          <w:p w14:paraId="74EC15B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uplink bandwidth formatted as follows:</w:t>
            </w:r>
          </w:p>
          <w:p w14:paraId="2008FA4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13751FBA"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0F4ED81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5EC3F88A"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F22A359"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0EE13F50"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2469974"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979FC97"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7DBF3A9"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C1F8D2F"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52D80500"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9B2D993" w14:textId="77777777" w:rsidR="00F55082" w:rsidRDefault="00F55082" w:rsidP="00F55082">
            <w:pPr>
              <w:pStyle w:val="TAL"/>
              <w:keepNext w:val="0"/>
              <w:rPr>
                <w:rFonts w:ascii="Courier New" w:hAnsi="Courier New"/>
              </w:rPr>
            </w:pPr>
            <w:r>
              <w:rPr>
                <w:rFonts w:ascii="Courier New" w:hAnsi="Courier New"/>
              </w:rPr>
              <w:t>gbrDl</w:t>
            </w:r>
          </w:p>
        </w:tc>
        <w:tc>
          <w:tcPr>
            <w:tcW w:w="5526" w:type="dxa"/>
            <w:tcBorders>
              <w:top w:val="single" w:sz="4" w:space="0" w:color="auto"/>
              <w:left w:val="single" w:sz="4" w:space="0" w:color="auto"/>
              <w:bottom w:val="single" w:sz="4" w:space="0" w:color="auto"/>
              <w:right w:val="single" w:sz="4" w:space="0" w:color="auto"/>
            </w:tcBorders>
          </w:tcPr>
          <w:p w14:paraId="4D51B47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downlink bandwidth formatted as follows:</w:t>
            </w:r>
          </w:p>
          <w:p w14:paraId="52843D4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36307C2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7D18B5F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3808D87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664EEB9"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29271077"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AAF763A"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8577679"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6E68CCE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589CF06"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744B7890"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444B973" w14:textId="77777777" w:rsidR="00F55082" w:rsidRDefault="00F55082" w:rsidP="00F55082">
            <w:pPr>
              <w:pStyle w:val="TAL"/>
              <w:keepNext w:val="0"/>
              <w:rPr>
                <w:rFonts w:ascii="Courier New" w:hAnsi="Courier New"/>
              </w:rPr>
            </w:pPr>
            <w:r>
              <w:rPr>
                <w:rFonts w:ascii="Courier New" w:hAnsi="Courier New"/>
              </w:rPr>
              <w:t>extMaxDataBurstVol</w:t>
            </w:r>
          </w:p>
        </w:tc>
        <w:tc>
          <w:tcPr>
            <w:tcW w:w="5526" w:type="dxa"/>
            <w:tcBorders>
              <w:top w:val="single" w:sz="4" w:space="0" w:color="auto"/>
              <w:left w:val="single" w:sz="4" w:space="0" w:color="auto"/>
              <w:bottom w:val="single" w:sz="4" w:space="0" w:color="auto"/>
              <w:right w:val="single" w:sz="4" w:space="0" w:color="auto"/>
            </w:tcBorders>
          </w:tcPr>
          <w:p w14:paraId="1B8B529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notes the largest amount of data that is required to be transferred within a period of 5G-AN PDB, see TS 29.512 [60].</w:t>
            </w:r>
          </w:p>
          <w:p w14:paraId="4AEB135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4096..2000000.</w:t>
            </w:r>
          </w:p>
        </w:tc>
        <w:tc>
          <w:tcPr>
            <w:tcW w:w="1897" w:type="dxa"/>
            <w:tcBorders>
              <w:top w:val="single" w:sz="4" w:space="0" w:color="auto"/>
              <w:left w:val="single" w:sz="4" w:space="0" w:color="auto"/>
              <w:bottom w:val="single" w:sz="4" w:space="0" w:color="auto"/>
              <w:right w:val="single" w:sz="4" w:space="0" w:color="auto"/>
            </w:tcBorders>
          </w:tcPr>
          <w:p w14:paraId="3752A157"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7804562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96AF8CD"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7D7C56F"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BBE21EC"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828121B"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7059ED9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E5D1597" w14:textId="77777777" w:rsidR="00F55082" w:rsidRDefault="00F55082" w:rsidP="00F55082">
            <w:pPr>
              <w:pStyle w:val="TAL"/>
              <w:keepNext w:val="0"/>
              <w:rPr>
                <w:rFonts w:ascii="Courier New" w:hAnsi="Courier New"/>
              </w:rPr>
            </w:pPr>
            <w:r>
              <w:rPr>
                <w:rFonts w:ascii="Courier New" w:hAnsi="Courier New"/>
              </w:rPr>
              <w:lastRenderedPageBreak/>
              <w:t>arp</w:t>
            </w:r>
          </w:p>
        </w:tc>
        <w:tc>
          <w:tcPr>
            <w:tcW w:w="5526" w:type="dxa"/>
            <w:tcBorders>
              <w:top w:val="single" w:sz="4" w:space="0" w:color="auto"/>
              <w:left w:val="single" w:sz="4" w:space="0" w:color="auto"/>
              <w:bottom w:val="single" w:sz="4" w:space="0" w:color="auto"/>
              <w:right w:val="single" w:sz="4" w:space="0" w:color="auto"/>
            </w:tcBorders>
          </w:tcPr>
          <w:p w14:paraId="2411FD4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llocation and retention priority.</w:t>
            </w:r>
          </w:p>
          <w:p w14:paraId="612E41D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6A0C606" w14:textId="77777777" w:rsidR="00F55082" w:rsidRDefault="00F55082" w:rsidP="00F55082">
            <w:pPr>
              <w:keepLines/>
              <w:spacing w:after="0"/>
              <w:rPr>
                <w:rFonts w:ascii="Arial" w:hAnsi="Arial" w:cs="Arial"/>
                <w:sz w:val="18"/>
                <w:szCs w:val="18"/>
              </w:rPr>
            </w:pPr>
            <w:r>
              <w:rPr>
                <w:rFonts w:ascii="Arial" w:hAnsi="Arial" w:cs="Arial"/>
                <w:sz w:val="18"/>
                <w:szCs w:val="18"/>
              </w:rPr>
              <w:t>type: ARP</w:t>
            </w:r>
          </w:p>
          <w:p w14:paraId="20D9A3C1"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86BF934"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14434C7"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0A99DEB"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61C223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66DC9E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4FD0151" w14:textId="77777777" w:rsidR="00F55082" w:rsidRDefault="00F55082" w:rsidP="00F55082">
            <w:pPr>
              <w:pStyle w:val="TAL"/>
              <w:keepNext w:val="0"/>
              <w:rPr>
                <w:rFonts w:ascii="Courier New" w:hAnsi="Courier New"/>
              </w:rPr>
            </w:pPr>
            <w:r>
              <w:rPr>
                <w:rFonts w:ascii="Courier New" w:hAnsi="Courier New"/>
              </w:rPr>
              <w:t>ARP.priorityLevel</w:t>
            </w:r>
          </w:p>
        </w:tc>
        <w:tc>
          <w:tcPr>
            <w:tcW w:w="5526" w:type="dxa"/>
            <w:tcBorders>
              <w:top w:val="single" w:sz="4" w:space="0" w:color="auto"/>
              <w:left w:val="single" w:sz="4" w:space="0" w:color="auto"/>
              <w:bottom w:val="single" w:sz="4" w:space="0" w:color="auto"/>
              <w:right w:val="single" w:sz="4" w:space="0" w:color="auto"/>
            </w:tcBorders>
          </w:tcPr>
          <w:p w14:paraId="3928484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the relative importance of a resource request. </w:t>
            </w:r>
          </w:p>
          <w:p w14:paraId="5969D36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1..15.</w:t>
            </w:r>
          </w:p>
        </w:tc>
        <w:tc>
          <w:tcPr>
            <w:tcW w:w="1897" w:type="dxa"/>
            <w:tcBorders>
              <w:top w:val="single" w:sz="4" w:space="0" w:color="auto"/>
              <w:left w:val="single" w:sz="4" w:space="0" w:color="auto"/>
              <w:bottom w:val="single" w:sz="4" w:space="0" w:color="auto"/>
              <w:right w:val="single" w:sz="4" w:space="0" w:color="auto"/>
            </w:tcBorders>
          </w:tcPr>
          <w:p w14:paraId="4BE05A81"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78FCEE4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A4D73A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85ABC7D"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BFDD3B0"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3AEDD55"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F201F1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CE7ED27" w14:textId="77777777" w:rsidR="00F55082" w:rsidRDefault="00F55082" w:rsidP="00F55082">
            <w:pPr>
              <w:pStyle w:val="TAL"/>
              <w:keepNext w:val="0"/>
              <w:rPr>
                <w:rFonts w:ascii="Courier New" w:hAnsi="Courier New"/>
              </w:rPr>
            </w:pPr>
            <w:r>
              <w:rPr>
                <w:rFonts w:ascii="Courier New" w:hAnsi="Courier New"/>
              </w:rPr>
              <w:t>preemptCap</w:t>
            </w:r>
          </w:p>
        </w:tc>
        <w:tc>
          <w:tcPr>
            <w:tcW w:w="5526" w:type="dxa"/>
            <w:tcBorders>
              <w:top w:val="single" w:sz="4" w:space="0" w:color="auto"/>
              <w:left w:val="single" w:sz="4" w:space="0" w:color="auto"/>
              <w:bottom w:val="single" w:sz="4" w:space="0" w:color="auto"/>
              <w:right w:val="single" w:sz="4" w:space="0" w:color="auto"/>
            </w:tcBorders>
          </w:tcPr>
          <w:p w14:paraId="5881AE2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whether a service data flow may get resources that were already assigned to another service data flow with a lower priority level. </w:t>
            </w:r>
          </w:p>
          <w:p w14:paraId="02032F3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 "MAY_PREEMPT".</w:t>
            </w:r>
          </w:p>
        </w:tc>
        <w:tc>
          <w:tcPr>
            <w:tcW w:w="1897" w:type="dxa"/>
            <w:tcBorders>
              <w:top w:val="single" w:sz="4" w:space="0" w:color="auto"/>
              <w:left w:val="single" w:sz="4" w:space="0" w:color="auto"/>
              <w:bottom w:val="single" w:sz="4" w:space="0" w:color="auto"/>
              <w:right w:val="single" w:sz="4" w:space="0" w:color="auto"/>
            </w:tcBorders>
          </w:tcPr>
          <w:p w14:paraId="4F362B8A"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6C31249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4550B45"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D9E374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9BA5C47"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D72FB5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FC89A3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E551536" w14:textId="77777777" w:rsidR="00F55082" w:rsidRDefault="00F55082" w:rsidP="00F55082">
            <w:pPr>
              <w:pStyle w:val="TAL"/>
              <w:keepNext w:val="0"/>
              <w:rPr>
                <w:rFonts w:ascii="Courier New" w:hAnsi="Courier New"/>
              </w:rPr>
            </w:pPr>
            <w:r>
              <w:rPr>
                <w:rFonts w:ascii="Courier New" w:hAnsi="Courier New"/>
              </w:rPr>
              <w:t>preemptVuln</w:t>
            </w:r>
          </w:p>
        </w:tc>
        <w:tc>
          <w:tcPr>
            <w:tcW w:w="5526" w:type="dxa"/>
            <w:tcBorders>
              <w:top w:val="single" w:sz="4" w:space="0" w:color="auto"/>
              <w:left w:val="single" w:sz="4" w:space="0" w:color="auto"/>
              <w:bottom w:val="single" w:sz="4" w:space="0" w:color="auto"/>
              <w:right w:val="single" w:sz="4" w:space="0" w:color="auto"/>
            </w:tcBorders>
          </w:tcPr>
          <w:p w14:paraId="311B956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whether a service data flow may lose the resources assigned to it in order to admit a service data flow with higher priority level.</w:t>
            </w:r>
          </w:p>
          <w:p w14:paraId="0A3E7F2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ABLE", "PREEMPTABLE".</w:t>
            </w:r>
          </w:p>
        </w:tc>
        <w:tc>
          <w:tcPr>
            <w:tcW w:w="1897" w:type="dxa"/>
            <w:tcBorders>
              <w:top w:val="single" w:sz="4" w:space="0" w:color="auto"/>
              <w:left w:val="single" w:sz="4" w:space="0" w:color="auto"/>
              <w:bottom w:val="single" w:sz="4" w:space="0" w:color="auto"/>
              <w:right w:val="single" w:sz="4" w:space="0" w:color="auto"/>
            </w:tcBorders>
          </w:tcPr>
          <w:p w14:paraId="1AA00D7A"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0931B7CC"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364C29B"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B8AA8AC"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175ABB1"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A48A401"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584208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DD05638" w14:textId="77777777" w:rsidR="00F55082" w:rsidRDefault="00F55082" w:rsidP="00F55082">
            <w:pPr>
              <w:pStyle w:val="TAL"/>
              <w:keepNext w:val="0"/>
              <w:rPr>
                <w:rFonts w:ascii="Courier New" w:hAnsi="Courier New"/>
              </w:rPr>
            </w:pPr>
            <w:r>
              <w:rPr>
                <w:rFonts w:ascii="Courier New" w:hAnsi="Courier New"/>
              </w:rPr>
              <w:t>qosNotificationControl</w:t>
            </w:r>
          </w:p>
        </w:tc>
        <w:tc>
          <w:tcPr>
            <w:tcW w:w="5526" w:type="dxa"/>
            <w:tcBorders>
              <w:top w:val="single" w:sz="4" w:space="0" w:color="auto"/>
              <w:left w:val="single" w:sz="4" w:space="0" w:color="auto"/>
              <w:bottom w:val="single" w:sz="4" w:space="0" w:color="auto"/>
              <w:right w:val="single" w:sz="4" w:space="0" w:color="auto"/>
            </w:tcBorders>
          </w:tcPr>
          <w:p w14:paraId="2C8864F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notifications are requested from 3GPP NG-RAN when the GFBR can no longer (or again) be guaranteed for a QoS Flow during the lifetime of the QoS Flow. The default value is "FALSE".</w:t>
            </w:r>
          </w:p>
          <w:p w14:paraId="0795D0D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197986AC"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663041A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453CDAE"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E066B84"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757A8F4" w14:textId="77777777" w:rsidR="00F55082" w:rsidRDefault="00F55082" w:rsidP="00F55082">
            <w:pPr>
              <w:keepLines/>
              <w:spacing w:after="0"/>
              <w:rPr>
                <w:rFonts w:ascii="Arial" w:hAnsi="Arial" w:cs="Arial"/>
                <w:sz w:val="18"/>
                <w:szCs w:val="18"/>
              </w:rPr>
            </w:pPr>
            <w:r>
              <w:rPr>
                <w:rFonts w:ascii="Arial" w:hAnsi="Arial" w:cs="Arial"/>
                <w:sz w:val="18"/>
                <w:szCs w:val="18"/>
              </w:rPr>
              <w:t>defaultValue: “FALSE”</w:t>
            </w:r>
          </w:p>
          <w:p w14:paraId="58F9782C"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D89DA0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8E0AE23" w14:textId="77777777" w:rsidR="00F55082" w:rsidRDefault="00F55082" w:rsidP="00F55082">
            <w:pPr>
              <w:pStyle w:val="TAL"/>
              <w:keepNext w:val="0"/>
              <w:rPr>
                <w:rFonts w:ascii="Courier New" w:hAnsi="Courier New"/>
              </w:rPr>
            </w:pPr>
            <w:r>
              <w:rPr>
                <w:rFonts w:ascii="Courier New" w:hAnsi="Courier New"/>
              </w:rPr>
              <w:t>reflectiveQos</w:t>
            </w:r>
          </w:p>
        </w:tc>
        <w:tc>
          <w:tcPr>
            <w:tcW w:w="5526" w:type="dxa"/>
            <w:tcBorders>
              <w:top w:val="single" w:sz="4" w:space="0" w:color="auto"/>
              <w:left w:val="single" w:sz="4" w:space="0" w:color="auto"/>
              <w:bottom w:val="single" w:sz="4" w:space="0" w:color="auto"/>
              <w:right w:val="single" w:sz="4" w:space="0" w:color="auto"/>
            </w:tcBorders>
          </w:tcPr>
          <w:p w14:paraId="0E855F7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whether the QoS information is reflective for the corresponding non-GBR service data flow. The default value is "FALSE".</w:t>
            </w:r>
          </w:p>
          <w:p w14:paraId="2DAD120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3998BA7"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148F8234"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082B405"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1410753"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6C2B706" w14:textId="77777777" w:rsidR="00F55082" w:rsidRDefault="00F55082" w:rsidP="00F55082">
            <w:pPr>
              <w:keepLines/>
              <w:spacing w:after="0"/>
              <w:rPr>
                <w:rFonts w:ascii="Arial" w:hAnsi="Arial" w:cs="Arial"/>
                <w:sz w:val="18"/>
                <w:szCs w:val="18"/>
              </w:rPr>
            </w:pPr>
            <w:r>
              <w:rPr>
                <w:rFonts w:ascii="Arial" w:hAnsi="Arial" w:cs="Arial"/>
                <w:sz w:val="18"/>
                <w:szCs w:val="18"/>
              </w:rPr>
              <w:t>defaultValue: “FALSE”</w:t>
            </w:r>
          </w:p>
          <w:p w14:paraId="76F419AC"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BA89C5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C7E8387" w14:textId="77777777" w:rsidR="00F55082" w:rsidRDefault="00F55082" w:rsidP="00F55082">
            <w:pPr>
              <w:pStyle w:val="TAL"/>
              <w:keepNext w:val="0"/>
              <w:rPr>
                <w:rFonts w:ascii="Courier New" w:hAnsi="Courier New"/>
              </w:rPr>
            </w:pPr>
            <w:r>
              <w:rPr>
                <w:rFonts w:ascii="Courier New" w:hAnsi="Courier New"/>
              </w:rPr>
              <w:t>sharingKeyDl</w:t>
            </w:r>
          </w:p>
        </w:tc>
        <w:tc>
          <w:tcPr>
            <w:tcW w:w="5526" w:type="dxa"/>
            <w:tcBorders>
              <w:top w:val="single" w:sz="4" w:space="0" w:color="auto"/>
              <w:left w:val="single" w:sz="4" w:space="0" w:color="auto"/>
              <w:bottom w:val="single" w:sz="4" w:space="0" w:color="auto"/>
              <w:right w:val="single" w:sz="4" w:space="0" w:color="auto"/>
            </w:tcBorders>
          </w:tcPr>
          <w:p w14:paraId="1C88C05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downlink direction.</w:t>
            </w:r>
          </w:p>
          <w:p w14:paraId="45478B7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4BE4778"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72C8AE5E"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7D63BF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0C666B1"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65E5B7C"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CE86CF5"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1B68C49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E837FD1" w14:textId="77777777" w:rsidR="00F55082" w:rsidRDefault="00F55082" w:rsidP="00F55082">
            <w:pPr>
              <w:pStyle w:val="TAL"/>
              <w:keepNext w:val="0"/>
              <w:rPr>
                <w:rFonts w:ascii="Courier New" w:hAnsi="Courier New"/>
              </w:rPr>
            </w:pPr>
            <w:r>
              <w:rPr>
                <w:rFonts w:ascii="Courier New" w:hAnsi="Courier New"/>
              </w:rPr>
              <w:t>sharingKeyUl</w:t>
            </w:r>
          </w:p>
        </w:tc>
        <w:tc>
          <w:tcPr>
            <w:tcW w:w="5526" w:type="dxa"/>
            <w:tcBorders>
              <w:top w:val="single" w:sz="4" w:space="0" w:color="auto"/>
              <w:left w:val="single" w:sz="4" w:space="0" w:color="auto"/>
              <w:bottom w:val="single" w:sz="4" w:space="0" w:color="auto"/>
              <w:right w:val="single" w:sz="4" w:space="0" w:color="auto"/>
            </w:tcBorders>
          </w:tcPr>
          <w:p w14:paraId="35CB3B3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uplink direction.</w:t>
            </w:r>
          </w:p>
          <w:p w14:paraId="50AB48A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60E234D"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776D2081"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084E56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5619A0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C5ED0D1"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C7DA67D"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259E566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D4B34D2" w14:textId="77777777" w:rsidR="00F55082" w:rsidRDefault="00F55082" w:rsidP="00F55082">
            <w:pPr>
              <w:pStyle w:val="TAL"/>
              <w:keepNext w:val="0"/>
              <w:rPr>
                <w:rFonts w:ascii="Courier New" w:hAnsi="Courier New"/>
              </w:rPr>
            </w:pPr>
            <w:r>
              <w:rPr>
                <w:rFonts w:ascii="Courier New" w:hAnsi="Courier New"/>
              </w:rPr>
              <w:t>maxPacketLossRateDl</w:t>
            </w:r>
          </w:p>
        </w:tc>
        <w:tc>
          <w:tcPr>
            <w:tcW w:w="5526" w:type="dxa"/>
            <w:tcBorders>
              <w:top w:val="single" w:sz="4" w:space="0" w:color="auto"/>
              <w:left w:val="single" w:sz="4" w:space="0" w:color="auto"/>
              <w:bottom w:val="single" w:sz="4" w:space="0" w:color="auto"/>
              <w:right w:val="single" w:sz="4" w:space="0" w:color="auto"/>
            </w:tcBorders>
          </w:tcPr>
          <w:p w14:paraId="69360CD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ownlink maximum rate for lost packets that can be tolerated for the service data flow.</w:t>
            </w:r>
          </w:p>
          <w:p w14:paraId="599788E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14:paraId="256C8008"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4E787285"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DCE3A5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BA04C1B"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F948C6F"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0DC7C6F"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7C32169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665DACE" w14:textId="77777777" w:rsidR="00F55082" w:rsidRDefault="00F55082" w:rsidP="00F55082">
            <w:pPr>
              <w:pStyle w:val="TAL"/>
              <w:keepNext w:val="0"/>
              <w:rPr>
                <w:rFonts w:ascii="Courier New" w:hAnsi="Courier New"/>
              </w:rPr>
            </w:pPr>
            <w:r>
              <w:rPr>
                <w:rFonts w:ascii="Courier New" w:hAnsi="Courier New"/>
              </w:rPr>
              <w:t>maxPacketLossRateUl</w:t>
            </w:r>
          </w:p>
        </w:tc>
        <w:tc>
          <w:tcPr>
            <w:tcW w:w="5526" w:type="dxa"/>
            <w:tcBorders>
              <w:top w:val="single" w:sz="4" w:space="0" w:color="auto"/>
              <w:left w:val="single" w:sz="4" w:space="0" w:color="auto"/>
              <w:bottom w:val="single" w:sz="4" w:space="0" w:color="auto"/>
              <w:right w:val="single" w:sz="4" w:space="0" w:color="auto"/>
            </w:tcBorders>
          </w:tcPr>
          <w:p w14:paraId="4C87DBF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uplink maximum rate for lost packets that can be tolerated for the service data flow.</w:t>
            </w:r>
          </w:p>
          <w:p w14:paraId="130DE9F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14:paraId="17D5B021"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7BD29E14"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A075907"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6EF53CE"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66F061E"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C4A5F2C"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5A574AE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89A7A26" w14:textId="77777777" w:rsidR="00F55082" w:rsidRDefault="00F55082" w:rsidP="00F55082">
            <w:pPr>
              <w:pStyle w:val="TAL"/>
              <w:keepNext w:val="0"/>
              <w:rPr>
                <w:rFonts w:ascii="Courier New" w:hAnsi="Courier New"/>
              </w:rPr>
            </w:pPr>
            <w:r>
              <w:rPr>
                <w:rFonts w:ascii="Courier New" w:hAnsi="Courier New"/>
              </w:rPr>
              <w:t>tcId</w:t>
            </w:r>
          </w:p>
        </w:tc>
        <w:tc>
          <w:tcPr>
            <w:tcW w:w="5526" w:type="dxa"/>
            <w:tcBorders>
              <w:top w:val="single" w:sz="4" w:space="0" w:color="auto"/>
              <w:left w:val="single" w:sz="4" w:space="0" w:color="auto"/>
              <w:bottom w:val="single" w:sz="4" w:space="0" w:color="auto"/>
              <w:right w:val="single" w:sz="4" w:space="0" w:color="auto"/>
            </w:tcBorders>
          </w:tcPr>
          <w:p w14:paraId="494CDA0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univocally identifies the traffic control policy data within a PDU session.</w:t>
            </w:r>
          </w:p>
          <w:p w14:paraId="2455DAD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CB889AD"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1E866E18"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263A43B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443C74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73FB5F2"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233DAA2"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7DABC9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1E12F6C" w14:textId="77777777" w:rsidR="00F55082" w:rsidRDefault="00F55082" w:rsidP="00F55082">
            <w:pPr>
              <w:pStyle w:val="TAL"/>
              <w:keepNext w:val="0"/>
              <w:rPr>
                <w:rFonts w:ascii="Courier New" w:hAnsi="Courier New"/>
              </w:rPr>
            </w:pPr>
            <w:r>
              <w:rPr>
                <w:rFonts w:ascii="Courier New" w:hAnsi="Courier New"/>
              </w:rPr>
              <w:lastRenderedPageBreak/>
              <w:t>flowStatus</w:t>
            </w:r>
          </w:p>
        </w:tc>
        <w:tc>
          <w:tcPr>
            <w:tcW w:w="5526" w:type="dxa"/>
            <w:tcBorders>
              <w:top w:val="single" w:sz="4" w:space="0" w:color="auto"/>
              <w:left w:val="single" w:sz="4" w:space="0" w:color="auto"/>
              <w:bottom w:val="single" w:sz="4" w:space="0" w:color="auto"/>
              <w:right w:val="single" w:sz="4" w:space="0" w:color="auto"/>
            </w:tcBorders>
          </w:tcPr>
          <w:p w14:paraId="16E5223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whether the service data flow(s) are enabled or disabled. The default value is "ENABLED". See TS 29.514 [67].</w:t>
            </w:r>
          </w:p>
          <w:p w14:paraId="6F5E8BF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ENABLED-UPLINK”, “ENABLED-DOWNLINK”, “ENABLED”, “DISABLED”, “REMOVED”. </w:t>
            </w:r>
          </w:p>
        </w:tc>
        <w:tc>
          <w:tcPr>
            <w:tcW w:w="1897" w:type="dxa"/>
            <w:tcBorders>
              <w:top w:val="single" w:sz="4" w:space="0" w:color="auto"/>
              <w:left w:val="single" w:sz="4" w:space="0" w:color="auto"/>
              <w:bottom w:val="single" w:sz="4" w:space="0" w:color="auto"/>
              <w:right w:val="single" w:sz="4" w:space="0" w:color="auto"/>
            </w:tcBorders>
          </w:tcPr>
          <w:p w14:paraId="192C89D4"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5CB050AC"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313BB56"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706BED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8D3130C" w14:textId="77777777" w:rsidR="00F55082" w:rsidRDefault="00F55082" w:rsidP="00F55082">
            <w:pPr>
              <w:keepLines/>
              <w:spacing w:after="0"/>
              <w:rPr>
                <w:rFonts w:ascii="Arial" w:hAnsi="Arial" w:cs="Arial"/>
                <w:sz w:val="18"/>
                <w:szCs w:val="18"/>
              </w:rPr>
            </w:pPr>
            <w:r>
              <w:rPr>
                <w:rFonts w:ascii="Arial" w:hAnsi="Arial" w:cs="Arial"/>
                <w:sz w:val="18"/>
                <w:szCs w:val="18"/>
              </w:rPr>
              <w:t>defaultValue: “ENABLED”</w:t>
            </w:r>
          </w:p>
          <w:p w14:paraId="148E72E7"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F6B763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D81E14B" w14:textId="77777777" w:rsidR="00F55082" w:rsidRDefault="00F55082" w:rsidP="00F55082">
            <w:pPr>
              <w:pStyle w:val="TAL"/>
              <w:keepNext w:val="0"/>
              <w:rPr>
                <w:rFonts w:ascii="Courier New" w:hAnsi="Courier New"/>
              </w:rPr>
            </w:pPr>
            <w:r>
              <w:rPr>
                <w:rFonts w:ascii="Courier New" w:hAnsi="Courier New"/>
              </w:rPr>
              <w:t>redirectInfo</w:t>
            </w:r>
          </w:p>
        </w:tc>
        <w:tc>
          <w:tcPr>
            <w:tcW w:w="5526" w:type="dxa"/>
            <w:tcBorders>
              <w:top w:val="single" w:sz="4" w:space="0" w:color="auto"/>
              <w:left w:val="single" w:sz="4" w:space="0" w:color="auto"/>
              <w:bottom w:val="single" w:sz="4" w:space="0" w:color="auto"/>
              <w:right w:val="single" w:sz="4" w:space="0" w:color="auto"/>
            </w:tcBorders>
          </w:tcPr>
          <w:p w14:paraId="5AACDE6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detected application traffic should be redirected to another controlled address.</w:t>
            </w:r>
          </w:p>
          <w:p w14:paraId="34DDCFD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C7A650F" w14:textId="77777777" w:rsidR="00F55082" w:rsidRDefault="00F55082" w:rsidP="00F55082">
            <w:pPr>
              <w:keepLines/>
              <w:spacing w:after="0"/>
              <w:rPr>
                <w:rFonts w:ascii="Arial" w:hAnsi="Arial" w:cs="Arial"/>
                <w:sz w:val="18"/>
                <w:szCs w:val="18"/>
              </w:rPr>
            </w:pPr>
            <w:r>
              <w:rPr>
                <w:rFonts w:ascii="Arial" w:hAnsi="Arial" w:cs="Arial"/>
                <w:sz w:val="18"/>
                <w:szCs w:val="18"/>
              </w:rPr>
              <w:t>type: RedirectInformation</w:t>
            </w:r>
          </w:p>
          <w:p w14:paraId="3E83CC0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1366794"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F308675"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3A333B7" w14:textId="77777777" w:rsidR="00F55082" w:rsidRDefault="00F55082" w:rsidP="00F55082">
            <w:pPr>
              <w:keepLines/>
              <w:spacing w:after="0"/>
              <w:rPr>
                <w:rFonts w:ascii="Arial" w:hAnsi="Arial" w:cs="Arial"/>
                <w:sz w:val="18"/>
                <w:szCs w:val="18"/>
              </w:rPr>
            </w:pPr>
            <w:r>
              <w:rPr>
                <w:rFonts w:ascii="Arial" w:hAnsi="Arial" w:cs="Arial"/>
                <w:sz w:val="18"/>
                <w:szCs w:val="18"/>
              </w:rPr>
              <w:t>defaultValue: “ENABLED”</w:t>
            </w:r>
          </w:p>
          <w:p w14:paraId="270394AD"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FEED82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8A396EA" w14:textId="77777777" w:rsidR="00F55082" w:rsidRDefault="00F55082" w:rsidP="00F55082">
            <w:pPr>
              <w:pStyle w:val="TAL"/>
              <w:keepNext w:val="0"/>
              <w:rPr>
                <w:rFonts w:ascii="Courier New" w:hAnsi="Courier New"/>
              </w:rPr>
            </w:pPr>
            <w:r>
              <w:rPr>
                <w:rFonts w:ascii="Courier New" w:hAnsi="Courier New"/>
              </w:rPr>
              <w:t>addRedirectInfo</w:t>
            </w:r>
          </w:p>
        </w:tc>
        <w:tc>
          <w:tcPr>
            <w:tcW w:w="5526" w:type="dxa"/>
            <w:tcBorders>
              <w:top w:val="single" w:sz="4" w:space="0" w:color="auto"/>
              <w:left w:val="single" w:sz="4" w:space="0" w:color="auto"/>
              <w:bottom w:val="single" w:sz="4" w:space="0" w:color="auto"/>
              <w:right w:val="single" w:sz="4" w:space="0" w:color="auto"/>
            </w:tcBorders>
          </w:tcPr>
          <w:p w14:paraId="66E174E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additional redirect information indicating whether the detected application traffic should be redirected to another controlled address.</w:t>
            </w:r>
          </w:p>
          <w:p w14:paraId="724EE9A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867ACA6" w14:textId="77777777" w:rsidR="00F55082" w:rsidRDefault="00F55082" w:rsidP="00F55082">
            <w:pPr>
              <w:keepLines/>
              <w:spacing w:after="0"/>
              <w:rPr>
                <w:rFonts w:ascii="Arial" w:hAnsi="Arial" w:cs="Arial"/>
                <w:sz w:val="18"/>
                <w:szCs w:val="18"/>
              </w:rPr>
            </w:pPr>
            <w:r>
              <w:rPr>
                <w:rFonts w:ascii="Arial" w:hAnsi="Arial" w:cs="Arial"/>
                <w:sz w:val="18"/>
                <w:szCs w:val="18"/>
              </w:rPr>
              <w:t>type: RedirectInformation</w:t>
            </w:r>
          </w:p>
          <w:p w14:paraId="1C5740A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A57690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664499E"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0690EB6" w14:textId="77777777" w:rsidR="00F55082" w:rsidRDefault="00F55082" w:rsidP="00F55082">
            <w:pPr>
              <w:keepLines/>
              <w:spacing w:after="0"/>
              <w:rPr>
                <w:rFonts w:ascii="Arial" w:hAnsi="Arial" w:cs="Arial"/>
                <w:sz w:val="18"/>
                <w:szCs w:val="18"/>
              </w:rPr>
            </w:pPr>
            <w:r>
              <w:rPr>
                <w:rFonts w:ascii="Arial" w:hAnsi="Arial" w:cs="Arial"/>
                <w:sz w:val="18"/>
                <w:szCs w:val="18"/>
              </w:rPr>
              <w:t>defaultValue: “ENABLED”</w:t>
            </w:r>
          </w:p>
          <w:p w14:paraId="49662D9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01013EF"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8E7777C" w14:textId="77777777" w:rsidR="00F55082" w:rsidRDefault="00F55082" w:rsidP="00F55082">
            <w:pPr>
              <w:pStyle w:val="TAL"/>
              <w:keepNext w:val="0"/>
              <w:rPr>
                <w:rFonts w:ascii="Courier New" w:hAnsi="Courier New"/>
              </w:rPr>
            </w:pPr>
            <w:r>
              <w:rPr>
                <w:rFonts w:ascii="Courier New" w:hAnsi="Courier New"/>
              </w:rPr>
              <w:t>redirectEnabled</w:t>
            </w:r>
          </w:p>
        </w:tc>
        <w:tc>
          <w:tcPr>
            <w:tcW w:w="5526" w:type="dxa"/>
            <w:tcBorders>
              <w:top w:val="single" w:sz="4" w:space="0" w:color="auto"/>
              <w:left w:val="single" w:sz="4" w:space="0" w:color="auto"/>
              <w:bottom w:val="single" w:sz="4" w:space="0" w:color="auto"/>
              <w:right w:val="single" w:sz="4" w:space="0" w:color="auto"/>
            </w:tcBorders>
          </w:tcPr>
          <w:p w14:paraId="22DF9AC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redirect instruction is enabled.</w:t>
            </w:r>
          </w:p>
          <w:p w14:paraId="7740954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03AAF932"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51269C26"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141455B"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00E8EF2"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98EC06A"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54788EEE"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BF55E0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3D978A2" w14:textId="77777777" w:rsidR="00F55082" w:rsidRDefault="00F55082" w:rsidP="00F55082">
            <w:pPr>
              <w:pStyle w:val="TAL"/>
              <w:keepNext w:val="0"/>
              <w:rPr>
                <w:rFonts w:ascii="Courier New" w:hAnsi="Courier New"/>
              </w:rPr>
            </w:pPr>
            <w:r>
              <w:rPr>
                <w:rFonts w:ascii="Courier New" w:hAnsi="Courier New"/>
              </w:rPr>
              <w:t>redirectAddressType</w:t>
            </w:r>
          </w:p>
        </w:tc>
        <w:tc>
          <w:tcPr>
            <w:tcW w:w="5526" w:type="dxa"/>
            <w:tcBorders>
              <w:top w:val="single" w:sz="4" w:space="0" w:color="auto"/>
              <w:left w:val="single" w:sz="4" w:space="0" w:color="auto"/>
              <w:bottom w:val="single" w:sz="4" w:space="0" w:color="auto"/>
              <w:right w:val="single" w:sz="4" w:space="0" w:color="auto"/>
            </w:tcBorders>
          </w:tcPr>
          <w:p w14:paraId="78F5E39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redirect address, see TS 29.512 [60].</w:t>
            </w:r>
          </w:p>
          <w:p w14:paraId="0C2A45D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 IPV4_ADDR", "IPV6_ADDR", “URL”, “SIP_URI”.</w:t>
            </w:r>
          </w:p>
        </w:tc>
        <w:tc>
          <w:tcPr>
            <w:tcW w:w="1897" w:type="dxa"/>
            <w:tcBorders>
              <w:top w:val="single" w:sz="4" w:space="0" w:color="auto"/>
              <w:left w:val="single" w:sz="4" w:space="0" w:color="auto"/>
              <w:bottom w:val="single" w:sz="4" w:space="0" w:color="auto"/>
              <w:right w:val="single" w:sz="4" w:space="0" w:color="auto"/>
            </w:tcBorders>
          </w:tcPr>
          <w:p w14:paraId="4CC74045"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12F9831E"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0927C68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5F7FE7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5E9D16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61342C6"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2C3396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F25F470" w14:textId="77777777" w:rsidR="00F55082" w:rsidRDefault="00F55082" w:rsidP="00F55082">
            <w:pPr>
              <w:pStyle w:val="TAL"/>
              <w:keepNext w:val="0"/>
              <w:rPr>
                <w:rFonts w:ascii="Courier New" w:hAnsi="Courier New"/>
              </w:rPr>
            </w:pPr>
            <w:r>
              <w:rPr>
                <w:rFonts w:ascii="Courier New" w:hAnsi="Courier New"/>
              </w:rPr>
              <w:t>redirectServerAddress</w:t>
            </w:r>
          </w:p>
        </w:tc>
        <w:tc>
          <w:tcPr>
            <w:tcW w:w="5526" w:type="dxa"/>
            <w:tcBorders>
              <w:top w:val="single" w:sz="4" w:space="0" w:color="auto"/>
              <w:left w:val="single" w:sz="4" w:space="0" w:color="auto"/>
              <w:bottom w:val="single" w:sz="4" w:space="0" w:color="auto"/>
              <w:right w:val="single" w:sz="4" w:space="0" w:color="auto"/>
            </w:tcBorders>
          </w:tcPr>
          <w:p w14:paraId="3E1F2CC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ddress of the redirect server.</w:t>
            </w:r>
          </w:p>
          <w:p w14:paraId="4D04A734"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68F4D7B"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029C4E7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17BCCFA"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5737C2C"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A6F7D4C"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226BA3B"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CAB6FE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67D372C" w14:textId="77777777" w:rsidR="00F55082" w:rsidRDefault="00F55082" w:rsidP="00F55082">
            <w:pPr>
              <w:pStyle w:val="TAL"/>
              <w:keepNext w:val="0"/>
              <w:rPr>
                <w:rFonts w:ascii="Courier New" w:hAnsi="Courier New"/>
              </w:rPr>
            </w:pPr>
            <w:r>
              <w:rPr>
                <w:rFonts w:ascii="Courier New" w:hAnsi="Courier New"/>
              </w:rPr>
              <w:t>muteNotif</w:t>
            </w:r>
          </w:p>
        </w:tc>
        <w:tc>
          <w:tcPr>
            <w:tcW w:w="5526" w:type="dxa"/>
            <w:tcBorders>
              <w:top w:val="single" w:sz="4" w:space="0" w:color="auto"/>
              <w:left w:val="single" w:sz="4" w:space="0" w:color="auto"/>
              <w:bottom w:val="single" w:sz="4" w:space="0" w:color="auto"/>
              <w:right w:val="single" w:sz="4" w:space="0" w:color="auto"/>
            </w:tcBorders>
          </w:tcPr>
          <w:p w14:paraId="1CBA734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applicat'on's start or stop notification is to be muted. The default value is "FALSE".</w:t>
            </w:r>
          </w:p>
          <w:p w14:paraId="37E4E134"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2A05823"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3C62252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C3865B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AA2224D"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90AA622" w14:textId="77777777" w:rsidR="00F55082" w:rsidRDefault="00F55082" w:rsidP="00F55082">
            <w:pPr>
              <w:keepLines/>
              <w:spacing w:after="0"/>
              <w:rPr>
                <w:rFonts w:ascii="Arial" w:hAnsi="Arial" w:cs="Arial"/>
                <w:sz w:val="18"/>
                <w:szCs w:val="18"/>
              </w:rPr>
            </w:pPr>
            <w:r>
              <w:rPr>
                <w:rFonts w:ascii="Arial" w:hAnsi="Arial" w:cs="Arial"/>
                <w:sz w:val="18"/>
                <w:szCs w:val="18"/>
              </w:rPr>
              <w:t>defaultValue: “FALSE”</w:t>
            </w:r>
          </w:p>
          <w:p w14:paraId="28944F1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05D559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7F03055" w14:textId="77777777" w:rsidR="00F55082" w:rsidRDefault="00F55082" w:rsidP="00F55082">
            <w:pPr>
              <w:pStyle w:val="TAL"/>
              <w:keepNext w:val="0"/>
              <w:rPr>
                <w:rFonts w:ascii="Courier New" w:hAnsi="Courier New"/>
              </w:rPr>
            </w:pPr>
            <w:r>
              <w:rPr>
                <w:rFonts w:ascii="Courier New" w:hAnsi="Courier New"/>
              </w:rPr>
              <w:t>trafficSteeringPolIdDl</w:t>
            </w:r>
          </w:p>
        </w:tc>
        <w:tc>
          <w:tcPr>
            <w:tcW w:w="5526" w:type="dxa"/>
            <w:tcBorders>
              <w:top w:val="single" w:sz="4" w:space="0" w:color="auto"/>
              <w:left w:val="single" w:sz="4" w:space="0" w:color="auto"/>
              <w:bottom w:val="single" w:sz="4" w:space="0" w:color="auto"/>
              <w:right w:val="single" w:sz="4" w:space="0" w:color="auto"/>
            </w:tcBorders>
          </w:tcPr>
          <w:p w14:paraId="147AF0B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downlink traffic at the SMF, see TS 29.512 [60].</w:t>
            </w:r>
          </w:p>
          <w:p w14:paraId="4B70788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4CD0F7D"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39D80195"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2EC17C6F"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FCF76DB"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650F82CD"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F19EB1C"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2F2984F"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7A908BF" w14:textId="77777777" w:rsidR="00F55082" w:rsidRDefault="00F55082" w:rsidP="00F55082">
            <w:pPr>
              <w:pStyle w:val="TAL"/>
              <w:keepNext w:val="0"/>
              <w:rPr>
                <w:rFonts w:ascii="Courier New" w:hAnsi="Courier New"/>
              </w:rPr>
            </w:pPr>
            <w:r>
              <w:rPr>
                <w:rFonts w:ascii="Courier New" w:hAnsi="Courier New"/>
              </w:rPr>
              <w:t>trafficSteeringPolIdUl</w:t>
            </w:r>
          </w:p>
        </w:tc>
        <w:tc>
          <w:tcPr>
            <w:tcW w:w="5526" w:type="dxa"/>
            <w:tcBorders>
              <w:top w:val="single" w:sz="4" w:space="0" w:color="auto"/>
              <w:left w:val="single" w:sz="4" w:space="0" w:color="auto"/>
              <w:bottom w:val="single" w:sz="4" w:space="0" w:color="auto"/>
              <w:right w:val="single" w:sz="4" w:space="0" w:color="auto"/>
            </w:tcBorders>
          </w:tcPr>
          <w:p w14:paraId="0AC17C8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uplink traffic at the SMF, see TS 29.512 [60].</w:t>
            </w:r>
          </w:p>
          <w:p w14:paraId="3BD210A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4D6459E"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2B397B8B"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7453F5D"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69CB1A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457DF2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A17ED2D"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6EFF3FF"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FC9FB0C" w14:textId="77777777" w:rsidR="00F55082" w:rsidRDefault="00F55082" w:rsidP="00F55082">
            <w:pPr>
              <w:pStyle w:val="TAL"/>
              <w:keepNext w:val="0"/>
              <w:rPr>
                <w:rFonts w:ascii="Courier New" w:hAnsi="Courier New"/>
              </w:rPr>
            </w:pPr>
            <w:r>
              <w:rPr>
                <w:rFonts w:ascii="Courier New" w:hAnsi="Courier New"/>
              </w:rPr>
              <w:t>routeToLocs</w:t>
            </w:r>
          </w:p>
        </w:tc>
        <w:tc>
          <w:tcPr>
            <w:tcW w:w="5526" w:type="dxa"/>
            <w:tcBorders>
              <w:top w:val="single" w:sz="4" w:space="0" w:color="auto"/>
              <w:left w:val="single" w:sz="4" w:space="0" w:color="auto"/>
              <w:bottom w:val="single" w:sz="4" w:space="0" w:color="auto"/>
              <w:right w:val="single" w:sz="4" w:space="0" w:color="auto"/>
            </w:tcBorders>
          </w:tcPr>
          <w:p w14:paraId="42B0C7D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a list of location which the traffic shall be routed to for the AF request.</w:t>
            </w:r>
          </w:p>
          <w:p w14:paraId="12F02E3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p w14:paraId="2329F861" w14:textId="77777777" w:rsidR="00F55082" w:rsidRDefault="00F55082" w:rsidP="00F5508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1C2A7982" w14:textId="77777777" w:rsidR="00F55082" w:rsidRDefault="00F55082" w:rsidP="00F55082">
            <w:pPr>
              <w:keepLines/>
              <w:spacing w:after="0"/>
              <w:rPr>
                <w:rFonts w:ascii="Arial" w:hAnsi="Arial" w:cs="Arial"/>
                <w:sz w:val="18"/>
                <w:szCs w:val="18"/>
              </w:rPr>
            </w:pPr>
            <w:r>
              <w:rPr>
                <w:rFonts w:ascii="Arial" w:hAnsi="Arial" w:cs="Arial"/>
                <w:sz w:val="18"/>
                <w:szCs w:val="18"/>
              </w:rPr>
              <w:t>type: RouteToLocation</w:t>
            </w:r>
          </w:p>
          <w:p w14:paraId="248422A8"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C3243DF"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F62AEBC"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7D62B59"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E49F95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1316C30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E7052AE" w14:textId="77777777" w:rsidR="00F55082" w:rsidRDefault="00F55082" w:rsidP="00F55082">
            <w:pPr>
              <w:pStyle w:val="TAL"/>
              <w:keepNext w:val="0"/>
              <w:rPr>
                <w:rFonts w:ascii="Courier New" w:hAnsi="Courier New"/>
              </w:rPr>
            </w:pPr>
            <w:r>
              <w:rPr>
                <w:rFonts w:ascii="Courier New" w:hAnsi="Courier New"/>
              </w:rPr>
              <w:lastRenderedPageBreak/>
              <w:t>traffCorreInd</w:t>
            </w:r>
          </w:p>
        </w:tc>
        <w:tc>
          <w:tcPr>
            <w:tcW w:w="5526" w:type="dxa"/>
            <w:tcBorders>
              <w:top w:val="single" w:sz="4" w:space="0" w:color="auto"/>
              <w:left w:val="single" w:sz="4" w:space="0" w:color="auto"/>
              <w:bottom w:val="single" w:sz="4" w:space="0" w:color="auto"/>
              <w:right w:val="single" w:sz="4" w:space="0" w:color="auto"/>
            </w:tcBorders>
          </w:tcPr>
          <w:p w14:paraId="1620BD4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raffic correlation.</w:t>
            </w:r>
          </w:p>
          <w:p w14:paraId="0109D4AA"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1303401"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6147F7AF"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20F5DA8E"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2CE353B"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BDCE264" w14:textId="77777777" w:rsidR="00F55082" w:rsidRDefault="00F55082" w:rsidP="00F55082">
            <w:pPr>
              <w:keepLines/>
              <w:spacing w:after="0"/>
              <w:rPr>
                <w:rFonts w:ascii="Arial" w:hAnsi="Arial" w:cs="Arial"/>
                <w:sz w:val="18"/>
                <w:szCs w:val="18"/>
              </w:rPr>
            </w:pPr>
            <w:r>
              <w:rPr>
                <w:rFonts w:ascii="Arial" w:hAnsi="Arial" w:cs="Arial"/>
                <w:sz w:val="18"/>
                <w:szCs w:val="18"/>
              </w:rPr>
              <w:t>defaultValue: “FALSE”</w:t>
            </w:r>
          </w:p>
          <w:p w14:paraId="33E5D485"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11E416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B443BFB" w14:textId="77777777" w:rsidR="00F55082" w:rsidRDefault="00F55082" w:rsidP="00F55082">
            <w:pPr>
              <w:pStyle w:val="TAL"/>
              <w:keepNext w:val="0"/>
              <w:rPr>
                <w:rFonts w:ascii="Courier New" w:hAnsi="Courier New"/>
              </w:rPr>
            </w:pPr>
            <w:r>
              <w:rPr>
                <w:rFonts w:ascii="Courier New" w:hAnsi="Courier New"/>
              </w:rPr>
              <w:t>dnai</w:t>
            </w:r>
          </w:p>
        </w:tc>
        <w:tc>
          <w:tcPr>
            <w:tcW w:w="5526" w:type="dxa"/>
            <w:tcBorders>
              <w:top w:val="single" w:sz="4" w:space="0" w:color="auto"/>
              <w:left w:val="single" w:sz="4" w:space="0" w:color="auto"/>
              <w:bottom w:val="single" w:sz="4" w:space="0" w:color="auto"/>
              <w:right w:val="single" w:sz="4" w:space="0" w:color="auto"/>
            </w:tcBorders>
          </w:tcPr>
          <w:p w14:paraId="33BDE99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DNAI (Data network access identifier), see 3GPP TS 23.501 [2].</w:t>
            </w:r>
          </w:p>
          <w:p w14:paraId="17B83FB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2715036"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201EDD58"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B1E358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0F7B37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9ABA927"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985125D"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357D25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0C07239" w14:textId="77777777" w:rsidR="00F55082" w:rsidRDefault="00F55082" w:rsidP="00F55082">
            <w:pPr>
              <w:pStyle w:val="TAL"/>
              <w:keepNext w:val="0"/>
              <w:rPr>
                <w:rFonts w:ascii="Courier New" w:hAnsi="Courier New"/>
              </w:rPr>
            </w:pPr>
            <w:r>
              <w:rPr>
                <w:rFonts w:ascii="Courier New" w:hAnsi="Courier New"/>
              </w:rPr>
              <w:t>routeInfo</w:t>
            </w:r>
          </w:p>
        </w:tc>
        <w:tc>
          <w:tcPr>
            <w:tcW w:w="5526" w:type="dxa"/>
            <w:tcBorders>
              <w:top w:val="single" w:sz="4" w:space="0" w:color="auto"/>
              <w:left w:val="single" w:sz="4" w:space="0" w:color="auto"/>
              <w:bottom w:val="single" w:sz="4" w:space="0" w:color="auto"/>
              <w:right w:val="single" w:sz="4" w:space="0" w:color="auto"/>
            </w:tcBorders>
          </w:tcPr>
          <w:p w14:paraId="31EAD21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routing information.</w:t>
            </w:r>
          </w:p>
          <w:p w14:paraId="1889BC7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70F85A7" w14:textId="77777777" w:rsidR="00F55082" w:rsidRDefault="00F55082" w:rsidP="00F55082">
            <w:pPr>
              <w:keepLines/>
              <w:spacing w:after="0"/>
              <w:rPr>
                <w:rFonts w:ascii="Arial" w:hAnsi="Arial" w:cs="Arial"/>
                <w:sz w:val="18"/>
                <w:szCs w:val="18"/>
              </w:rPr>
            </w:pPr>
            <w:r>
              <w:rPr>
                <w:rFonts w:ascii="Arial" w:hAnsi="Arial" w:cs="Arial"/>
                <w:sz w:val="18"/>
                <w:szCs w:val="18"/>
              </w:rPr>
              <w:t>type: RouteInformation</w:t>
            </w:r>
          </w:p>
          <w:p w14:paraId="29875DDE"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928CD6A"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D5D251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964A511"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51D627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DDC0C0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B2D1C49" w14:textId="77777777" w:rsidR="00F55082" w:rsidRDefault="00F55082" w:rsidP="00F55082">
            <w:pPr>
              <w:pStyle w:val="TAL"/>
              <w:keepNext w:val="0"/>
              <w:rPr>
                <w:rFonts w:ascii="Courier New" w:hAnsi="Courier New"/>
              </w:rPr>
            </w:pPr>
            <w:r>
              <w:rPr>
                <w:rFonts w:ascii="Courier New" w:hAnsi="Courier New"/>
              </w:rPr>
              <w:t>ipv4Addr</w:t>
            </w:r>
          </w:p>
        </w:tc>
        <w:tc>
          <w:tcPr>
            <w:tcW w:w="5526" w:type="dxa"/>
            <w:tcBorders>
              <w:top w:val="single" w:sz="4" w:space="0" w:color="auto"/>
              <w:left w:val="single" w:sz="4" w:space="0" w:color="auto"/>
              <w:bottom w:val="single" w:sz="4" w:space="0" w:color="auto"/>
              <w:right w:val="single" w:sz="4" w:space="0" w:color="auto"/>
            </w:tcBorders>
          </w:tcPr>
          <w:p w14:paraId="1CA2FDB4"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4 address of the tunnel end point in the data network, formatted in the "dotted decimal" notation.</w:t>
            </w:r>
          </w:p>
          <w:p w14:paraId="33EBAC6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1-9][0-9]|1[0-9][0-9]|2[0-4][0-9]|25[0-5])\.){3}([0-9]|[1-9][0-9]|1[0-9][0-9]|2[0-4][0-9]|25[0-5])$'.</w:t>
            </w:r>
          </w:p>
          <w:p w14:paraId="73427064"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6DE9F44"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3590E61F"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2D8F4C1"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8323A2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9ED99D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B32FB36"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00831C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DC53D7B" w14:textId="77777777" w:rsidR="00F55082" w:rsidRDefault="00F55082" w:rsidP="00F55082">
            <w:pPr>
              <w:pStyle w:val="TAL"/>
              <w:keepNext w:val="0"/>
              <w:rPr>
                <w:rFonts w:ascii="Courier New" w:hAnsi="Courier New"/>
              </w:rPr>
            </w:pPr>
            <w:r>
              <w:rPr>
                <w:rFonts w:ascii="Courier New" w:hAnsi="Courier New"/>
              </w:rPr>
              <w:t>ipv6Addr</w:t>
            </w:r>
          </w:p>
        </w:tc>
        <w:tc>
          <w:tcPr>
            <w:tcW w:w="5526" w:type="dxa"/>
            <w:tcBorders>
              <w:top w:val="single" w:sz="4" w:space="0" w:color="auto"/>
              <w:left w:val="single" w:sz="4" w:space="0" w:color="auto"/>
              <w:bottom w:val="single" w:sz="4" w:space="0" w:color="auto"/>
              <w:right w:val="single" w:sz="4" w:space="0" w:color="auto"/>
            </w:tcBorders>
          </w:tcPr>
          <w:p w14:paraId="22D47D9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6 address of the tunnel end point in the data network.</w:t>
            </w:r>
          </w:p>
          <w:p w14:paraId="4CE2BE8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1-9a-f][0-9a-f]{0,3}))):)((0?|([1-9a-f][0-9a-f]{0,3})):){0,6}(:|(0?|([1-9a-f][0-9a-f]{0,3})))$'</w:t>
            </w:r>
          </w:p>
          <w:p w14:paraId="31B4357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nd</w:t>
            </w:r>
          </w:p>
          <w:p w14:paraId="697493D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7}([^:]+))|((([^:]+:)*[^:]+)?::(([^:]+:)*[^:]+)?))$'.</w:t>
            </w:r>
          </w:p>
          <w:p w14:paraId="3859598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6CB89FF"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5979D73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2419805"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971BF27"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BBEEBA6"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66306C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EC6D1F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56B44B7" w14:textId="77777777" w:rsidR="00F55082" w:rsidRDefault="00F55082" w:rsidP="00F55082">
            <w:pPr>
              <w:pStyle w:val="TAL"/>
              <w:keepNext w:val="0"/>
              <w:rPr>
                <w:rFonts w:ascii="Courier New" w:hAnsi="Courier New"/>
              </w:rPr>
            </w:pPr>
            <w:r>
              <w:rPr>
                <w:rFonts w:ascii="Courier New" w:hAnsi="Courier New"/>
              </w:rPr>
              <w:t>portNumber</w:t>
            </w:r>
          </w:p>
        </w:tc>
        <w:tc>
          <w:tcPr>
            <w:tcW w:w="5526" w:type="dxa"/>
            <w:tcBorders>
              <w:top w:val="single" w:sz="4" w:space="0" w:color="auto"/>
              <w:left w:val="single" w:sz="4" w:space="0" w:color="auto"/>
              <w:bottom w:val="single" w:sz="4" w:space="0" w:color="auto"/>
              <w:right w:val="single" w:sz="4" w:space="0" w:color="auto"/>
            </w:tcBorders>
          </w:tcPr>
          <w:p w14:paraId="4F37DFA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UDP port number of the tunnel end point in the data network, see TS 29.571 [61].</w:t>
            </w:r>
          </w:p>
          <w:p w14:paraId="2D8B9B8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FD9602E"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314BA705"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E532A4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789E03B"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F6BE345"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8FA8B83"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84FA35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C71E577" w14:textId="77777777" w:rsidR="00F55082" w:rsidRDefault="00F55082" w:rsidP="00F55082">
            <w:pPr>
              <w:pStyle w:val="TAL"/>
              <w:keepNext w:val="0"/>
              <w:rPr>
                <w:rFonts w:ascii="Courier New" w:hAnsi="Courier New"/>
              </w:rPr>
            </w:pPr>
            <w:r>
              <w:rPr>
                <w:rFonts w:ascii="Courier New" w:hAnsi="Courier New"/>
              </w:rPr>
              <w:t>routeProfId</w:t>
            </w:r>
          </w:p>
        </w:tc>
        <w:tc>
          <w:tcPr>
            <w:tcW w:w="5526" w:type="dxa"/>
            <w:tcBorders>
              <w:top w:val="single" w:sz="4" w:space="0" w:color="auto"/>
              <w:left w:val="single" w:sz="4" w:space="0" w:color="auto"/>
              <w:bottom w:val="single" w:sz="4" w:space="0" w:color="auto"/>
              <w:right w:val="single" w:sz="4" w:space="0" w:color="auto"/>
            </w:tcBorders>
          </w:tcPr>
          <w:p w14:paraId="387D064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routing profile.</w:t>
            </w:r>
          </w:p>
          <w:p w14:paraId="2F66E25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905991E"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06CFDD42"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F67D9C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E1ABF52"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632A9BC2"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4A63BC3"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43AEF3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23967D2" w14:textId="77777777" w:rsidR="00F55082" w:rsidRDefault="00F55082" w:rsidP="00F55082">
            <w:pPr>
              <w:pStyle w:val="TAL"/>
              <w:keepNext w:val="0"/>
              <w:rPr>
                <w:rFonts w:ascii="Courier New" w:hAnsi="Courier New"/>
              </w:rPr>
            </w:pPr>
            <w:r>
              <w:rPr>
                <w:rFonts w:ascii="Courier New" w:hAnsi="Courier New"/>
              </w:rPr>
              <w:t>upPathChgEvent</w:t>
            </w:r>
          </w:p>
        </w:tc>
        <w:tc>
          <w:tcPr>
            <w:tcW w:w="5526" w:type="dxa"/>
            <w:tcBorders>
              <w:top w:val="single" w:sz="4" w:space="0" w:color="auto"/>
              <w:left w:val="single" w:sz="4" w:space="0" w:color="auto"/>
              <w:bottom w:val="single" w:sz="4" w:space="0" w:color="auto"/>
              <w:right w:val="single" w:sz="4" w:space="0" w:color="auto"/>
            </w:tcBorders>
          </w:tcPr>
          <w:p w14:paraId="3F508D6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nformation about the AF subscriptions of the UP path change.</w:t>
            </w:r>
          </w:p>
          <w:p w14:paraId="104D5F0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343EC70" w14:textId="77777777" w:rsidR="00F55082" w:rsidRDefault="00F55082" w:rsidP="00F55082">
            <w:pPr>
              <w:keepLines/>
              <w:spacing w:after="0"/>
              <w:rPr>
                <w:rFonts w:ascii="Arial" w:hAnsi="Arial" w:cs="Arial"/>
                <w:sz w:val="18"/>
                <w:szCs w:val="18"/>
              </w:rPr>
            </w:pPr>
            <w:r>
              <w:rPr>
                <w:rFonts w:ascii="Arial" w:hAnsi="Arial" w:cs="Arial"/>
                <w:sz w:val="18"/>
                <w:szCs w:val="18"/>
              </w:rPr>
              <w:t>type: UpPathChgEvent</w:t>
            </w:r>
          </w:p>
          <w:p w14:paraId="5FD22415"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BBF179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CF8E429"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355A660"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7DC9488"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A9A615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3F7C13D" w14:textId="77777777" w:rsidR="00F55082" w:rsidRDefault="00F55082" w:rsidP="00F55082">
            <w:pPr>
              <w:pStyle w:val="TAL"/>
              <w:keepNext w:val="0"/>
              <w:rPr>
                <w:rFonts w:ascii="Courier New" w:hAnsi="Courier New"/>
              </w:rPr>
            </w:pPr>
            <w:r>
              <w:rPr>
                <w:rFonts w:ascii="Courier New" w:hAnsi="Courier New"/>
              </w:rPr>
              <w:t>notificationUri</w:t>
            </w:r>
          </w:p>
        </w:tc>
        <w:tc>
          <w:tcPr>
            <w:tcW w:w="5526" w:type="dxa"/>
            <w:tcBorders>
              <w:top w:val="single" w:sz="4" w:space="0" w:color="auto"/>
              <w:left w:val="single" w:sz="4" w:space="0" w:color="auto"/>
              <w:bottom w:val="single" w:sz="4" w:space="0" w:color="auto"/>
              <w:right w:val="single" w:sz="4" w:space="0" w:color="auto"/>
            </w:tcBorders>
          </w:tcPr>
          <w:p w14:paraId="22BCF3B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notification address (Uri) of AF receiving the event notification.</w:t>
            </w:r>
          </w:p>
          <w:p w14:paraId="45DF647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61D012B"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41C2985A"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15B845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EF10108"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EC15A4F"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AB270B3"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1E1AF7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F95FA8F" w14:textId="77777777" w:rsidR="00F55082" w:rsidRDefault="00F55082" w:rsidP="00F55082">
            <w:pPr>
              <w:pStyle w:val="TAL"/>
              <w:keepNext w:val="0"/>
              <w:rPr>
                <w:rFonts w:ascii="Courier New" w:hAnsi="Courier New"/>
              </w:rPr>
            </w:pPr>
            <w:r>
              <w:rPr>
                <w:rFonts w:ascii="Courier New" w:hAnsi="Courier New"/>
              </w:rPr>
              <w:lastRenderedPageBreak/>
              <w:t>notifCorreId</w:t>
            </w:r>
          </w:p>
        </w:tc>
        <w:tc>
          <w:tcPr>
            <w:tcW w:w="5526" w:type="dxa"/>
            <w:tcBorders>
              <w:top w:val="single" w:sz="4" w:space="0" w:color="auto"/>
              <w:left w:val="single" w:sz="4" w:space="0" w:color="auto"/>
              <w:bottom w:val="single" w:sz="4" w:space="0" w:color="auto"/>
              <w:right w:val="single" w:sz="4" w:space="0" w:color="auto"/>
            </w:tcBorders>
          </w:tcPr>
          <w:p w14:paraId="67BA2E9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s used to set the value of Notification Correlation ID in the notification sent by the SMF, see TS 29.512 [60]. </w:t>
            </w:r>
          </w:p>
          <w:p w14:paraId="6C9B482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C2CCBF4"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7D990EC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3D9D365"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68FAC87"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0DA5AA2"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3D3DD67"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D66864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A15CD36" w14:textId="77777777" w:rsidR="00F55082" w:rsidRDefault="00F55082" w:rsidP="00F55082">
            <w:pPr>
              <w:pStyle w:val="TAL"/>
              <w:keepNext w:val="0"/>
              <w:rPr>
                <w:rFonts w:ascii="Courier New" w:hAnsi="Courier New"/>
              </w:rPr>
            </w:pPr>
            <w:r>
              <w:rPr>
                <w:rFonts w:ascii="Courier New" w:hAnsi="Courier New"/>
              </w:rPr>
              <w:t>dnaiChgType</w:t>
            </w:r>
          </w:p>
        </w:tc>
        <w:tc>
          <w:tcPr>
            <w:tcW w:w="5526" w:type="dxa"/>
            <w:tcBorders>
              <w:top w:val="single" w:sz="4" w:space="0" w:color="auto"/>
              <w:left w:val="single" w:sz="4" w:space="0" w:color="auto"/>
              <w:bottom w:val="single" w:sz="4" w:space="0" w:color="auto"/>
              <w:right w:val="single" w:sz="4" w:space="0" w:color="auto"/>
            </w:tcBorders>
          </w:tcPr>
          <w:p w14:paraId="116E6E0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DNAI change, see TS 29.512 [60].</w:t>
            </w:r>
          </w:p>
          <w:p w14:paraId="5480D5F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EARLY”, “EARLY_LATE”, “LATE”.</w:t>
            </w:r>
          </w:p>
        </w:tc>
        <w:tc>
          <w:tcPr>
            <w:tcW w:w="1897" w:type="dxa"/>
            <w:tcBorders>
              <w:top w:val="single" w:sz="4" w:space="0" w:color="auto"/>
              <w:left w:val="single" w:sz="4" w:space="0" w:color="auto"/>
              <w:bottom w:val="single" w:sz="4" w:space="0" w:color="auto"/>
              <w:right w:val="single" w:sz="4" w:space="0" w:color="auto"/>
            </w:tcBorders>
          </w:tcPr>
          <w:p w14:paraId="6D9D5E7D"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493EC19E"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0796ACEF"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A74FAD5"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4C78516"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549704F"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95AC97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13B1E9F" w14:textId="77777777" w:rsidR="00F55082" w:rsidRDefault="00F55082" w:rsidP="00F55082">
            <w:pPr>
              <w:pStyle w:val="TAL"/>
              <w:keepNext w:val="0"/>
              <w:rPr>
                <w:rFonts w:ascii="Courier New" w:hAnsi="Courier New"/>
              </w:rPr>
            </w:pPr>
            <w:r>
              <w:rPr>
                <w:rFonts w:ascii="Courier New" w:hAnsi="Courier New"/>
              </w:rPr>
              <w:t>afAckInd</w:t>
            </w:r>
          </w:p>
        </w:tc>
        <w:tc>
          <w:tcPr>
            <w:tcW w:w="5526" w:type="dxa"/>
            <w:tcBorders>
              <w:top w:val="single" w:sz="4" w:space="0" w:color="auto"/>
              <w:left w:val="single" w:sz="4" w:space="0" w:color="auto"/>
              <w:bottom w:val="single" w:sz="4" w:space="0" w:color="auto"/>
              <w:right w:val="single" w:sz="4" w:space="0" w:color="auto"/>
            </w:tcBorders>
          </w:tcPr>
          <w:p w14:paraId="0412B42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whether the AF acknowledgement of UP path event notification is expected.The default value is "FALSE".</w:t>
            </w:r>
          </w:p>
          <w:p w14:paraId="5C94D49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54AB8735"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536ECF80"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D1B33C5"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79DF75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226983B" w14:textId="77777777" w:rsidR="00F55082" w:rsidRDefault="00F55082" w:rsidP="00F55082">
            <w:pPr>
              <w:keepLines/>
              <w:spacing w:after="0"/>
              <w:rPr>
                <w:rFonts w:ascii="Arial" w:hAnsi="Arial" w:cs="Arial"/>
                <w:sz w:val="18"/>
                <w:szCs w:val="18"/>
              </w:rPr>
            </w:pPr>
            <w:r>
              <w:rPr>
                <w:rFonts w:ascii="Arial" w:hAnsi="Arial" w:cs="Arial"/>
                <w:sz w:val="18"/>
                <w:szCs w:val="18"/>
              </w:rPr>
              <w:t>defaultValue: “FALSE”</w:t>
            </w:r>
          </w:p>
          <w:p w14:paraId="1DAAB7D3"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17A0EFA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AEF79FF" w14:textId="77777777" w:rsidR="00F55082" w:rsidRDefault="00F55082" w:rsidP="00F55082">
            <w:pPr>
              <w:pStyle w:val="TAL"/>
              <w:keepNext w:val="0"/>
              <w:rPr>
                <w:rFonts w:ascii="Courier New" w:hAnsi="Courier New"/>
              </w:rPr>
            </w:pPr>
            <w:r>
              <w:rPr>
                <w:rFonts w:ascii="Courier New" w:hAnsi="Courier New"/>
              </w:rPr>
              <w:t>steerFun</w:t>
            </w:r>
          </w:p>
        </w:tc>
        <w:tc>
          <w:tcPr>
            <w:tcW w:w="5526" w:type="dxa"/>
            <w:tcBorders>
              <w:top w:val="single" w:sz="4" w:space="0" w:color="auto"/>
              <w:left w:val="single" w:sz="4" w:space="0" w:color="auto"/>
              <w:bottom w:val="single" w:sz="4" w:space="0" w:color="auto"/>
              <w:right w:val="single" w:sz="4" w:space="0" w:color="auto"/>
            </w:tcBorders>
          </w:tcPr>
          <w:p w14:paraId="00282C7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ble traffic steering functionality, see TS 29.512 [60].</w:t>
            </w:r>
          </w:p>
          <w:p w14:paraId="203DA7D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MPTCP”, “ATSSS_LL”.</w:t>
            </w:r>
          </w:p>
        </w:tc>
        <w:tc>
          <w:tcPr>
            <w:tcW w:w="1897" w:type="dxa"/>
            <w:tcBorders>
              <w:top w:val="single" w:sz="4" w:space="0" w:color="auto"/>
              <w:left w:val="single" w:sz="4" w:space="0" w:color="auto"/>
              <w:bottom w:val="single" w:sz="4" w:space="0" w:color="auto"/>
              <w:right w:val="single" w:sz="4" w:space="0" w:color="auto"/>
            </w:tcBorders>
          </w:tcPr>
          <w:p w14:paraId="785BE2AD"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781408B2"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39E8CA0"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485A89F"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6A2B51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5B098785"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F93B6A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415C610" w14:textId="77777777" w:rsidR="00F55082" w:rsidRDefault="00F55082" w:rsidP="00F55082">
            <w:pPr>
              <w:pStyle w:val="TAL"/>
              <w:keepNext w:val="0"/>
              <w:rPr>
                <w:rFonts w:ascii="Courier New" w:hAnsi="Courier New"/>
              </w:rPr>
            </w:pPr>
            <w:r>
              <w:rPr>
                <w:rFonts w:ascii="Courier New" w:hAnsi="Courier New"/>
              </w:rPr>
              <w:t>steerModeDl</w:t>
            </w:r>
          </w:p>
        </w:tc>
        <w:tc>
          <w:tcPr>
            <w:tcW w:w="5526" w:type="dxa"/>
            <w:tcBorders>
              <w:top w:val="single" w:sz="4" w:space="0" w:color="auto"/>
              <w:left w:val="single" w:sz="4" w:space="0" w:color="auto"/>
              <w:bottom w:val="single" w:sz="4" w:space="0" w:color="auto"/>
              <w:right w:val="single" w:sz="4" w:space="0" w:color="auto"/>
            </w:tcBorders>
          </w:tcPr>
          <w:p w14:paraId="225C0DB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downlink traffic.</w:t>
            </w:r>
          </w:p>
          <w:p w14:paraId="4087A86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F557A93" w14:textId="77777777" w:rsidR="00F55082" w:rsidRDefault="00F55082" w:rsidP="00F55082">
            <w:pPr>
              <w:keepLines/>
              <w:spacing w:after="0"/>
              <w:rPr>
                <w:rFonts w:ascii="Arial" w:hAnsi="Arial" w:cs="Arial"/>
                <w:sz w:val="18"/>
                <w:szCs w:val="18"/>
              </w:rPr>
            </w:pPr>
            <w:r>
              <w:rPr>
                <w:rFonts w:ascii="Arial" w:hAnsi="Arial" w:cs="Arial"/>
                <w:sz w:val="18"/>
                <w:szCs w:val="18"/>
              </w:rPr>
              <w:t>type: SteeringMode</w:t>
            </w:r>
          </w:p>
          <w:p w14:paraId="7D4C217B"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CAD61D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28F868A"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67294BB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649FDA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E78B98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0D3AC43" w14:textId="77777777" w:rsidR="00F55082" w:rsidRDefault="00F55082" w:rsidP="00F55082">
            <w:pPr>
              <w:pStyle w:val="TAL"/>
              <w:keepNext w:val="0"/>
              <w:rPr>
                <w:rFonts w:ascii="Courier New" w:hAnsi="Courier New"/>
              </w:rPr>
            </w:pPr>
            <w:r>
              <w:rPr>
                <w:rFonts w:ascii="Courier New" w:hAnsi="Courier New"/>
              </w:rPr>
              <w:t>steerModeUl</w:t>
            </w:r>
          </w:p>
        </w:tc>
        <w:tc>
          <w:tcPr>
            <w:tcW w:w="5526" w:type="dxa"/>
            <w:tcBorders>
              <w:top w:val="single" w:sz="4" w:space="0" w:color="auto"/>
              <w:left w:val="single" w:sz="4" w:space="0" w:color="auto"/>
              <w:bottom w:val="single" w:sz="4" w:space="0" w:color="auto"/>
              <w:right w:val="single" w:sz="4" w:space="0" w:color="auto"/>
            </w:tcBorders>
          </w:tcPr>
          <w:p w14:paraId="038486F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uplink traffic.</w:t>
            </w:r>
          </w:p>
          <w:p w14:paraId="0E3B937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E952A3A" w14:textId="77777777" w:rsidR="00F55082" w:rsidRDefault="00F55082" w:rsidP="00F55082">
            <w:pPr>
              <w:keepLines/>
              <w:spacing w:after="0"/>
              <w:rPr>
                <w:rFonts w:ascii="Arial" w:hAnsi="Arial" w:cs="Arial"/>
                <w:sz w:val="18"/>
                <w:szCs w:val="18"/>
              </w:rPr>
            </w:pPr>
            <w:r>
              <w:rPr>
                <w:rFonts w:ascii="Arial" w:hAnsi="Arial" w:cs="Arial"/>
                <w:sz w:val="18"/>
                <w:szCs w:val="18"/>
              </w:rPr>
              <w:t>type: SteeringMode</w:t>
            </w:r>
          </w:p>
          <w:p w14:paraId="5B81BF6C"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B996F99"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85B007E"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62EDFA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F46E98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3628A5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8733F33" w14:textId="77777777" w:rsidR="00F55082" w:rsidRDefault="00F55082" w:rsidP="00F55082">
            <w:pPr>
              <w:pStyle w:val="TAL"/>
              <w:keepNext w:val="0"/>
              <w:rPr>
                <w:rFonts w:ascii="Courier New" w:hAnsi="Courier New"/>
              </w:rPr>
            </w:pPr>
            <w:r>
              <w:rPr>
                <w:rFonts w:ascii="Courier New" w:hAnsi="Courier New"/>
              </w:rPr>
              <w:t>mulAccCtrl</w:t>
            </w:r>
          </w:p>
        </w:tc>
        <w:tc>
          <w:tcPr>
            <w:tcW w:w="5526" w:type="dxa"/>
            <w:tcBorders>
              <w:top w:val="single" w:sz="4" w:space="0" w:color="auto"/>
              <w:left w:val="single" w:sz="4" w:space="0" w:color="auto"/>
              <w:bottom w:val="single" w:sz="4" w:space="0" w:color="auto"/>
              <w:right w:val="single" w:sz="4" w:space="0" w:color="auto"/>
            </w:tcBorders>
          </w:tcPr>
          <w:p w14:paraId="684C4D6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service data flow, corresponding to the service data flow template, is allowed or not allowed. The default value is "NOT_ALLOWED".</w:t>
            </w:r>
          </w:p>
          <w:p w14:paraId="5243873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LLOWED", "NOT_ALLOWED".</w:t>
            </w:r>
          </w:p>
        </w:tc>
        <w:tc>
          <w:tcPr>
            <w:tcW w:w="1897" w:type="dxa"/>
            <w:tcBorders>
              <w:top w:val="single" w:sz="4" w:space="0" w:color="auto"/>
              <w:left w:val="single" w:sz="4" w:space="0" w:color="auto"/>
              <w:bottom w:val="single" w:sz="4" w:space="0" w:color="auto"/>
              <w:right w:val="single" w:sz="4" w:space="0" w:color="auto"/>
            </w:tcBorders>
          </w:tcPr>
          <w:p w14:paraId="03A75EC4"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46EB3C80"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97CD649"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5359BEA"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4AB415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T_ALLOWED"</w:t>
            </w:r>
          </w:p>
          <w:p w14:paraId="38F67E92"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E67093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661391D" w14:textId="77777777" w:rsidR="00F55082" w:rsidRDefault="00F55082" w:rsidP="00F55082">
            <w:pPr>
              <w:pStyle w:val="TAL"/>
              <w:keepNext w:val="0"/>
              <w:rPr>
                <w:rFonts w:ascii="Courier New" w:hAnsi="Courier New"/>
              </w:rPr>
            </w:pPr>
            <w:r>
              <w:rPr>
                <w:rFonts w:ascii="Courier New" w:hAnsi="Courier New"/>
              </w:rPr>
              <w:t>steerModeValue</w:t>
            </w:r>
          </w:p>
        </w:tc>
        <w:tc>
          <w:tcPr>
            <w:tcW w:w="5526" w:type="dxa"/>
            <w:tcBorders>
              <w:top w:val="single" w:sz="4" w:space="0" w:color="auto"/>
              <w:left w:val="single" w:sz="4" w:space="0" w:color="auto"/>
              <w:bottom w:val="single" w:sz="4" w:space="0" w:color="auto"/>
              <w:right w:val="single" w:sz="4" w:space="0" w:color="auto"/>
            </w:tcBorders>
          </w:tcPr>
          <w:p w14:paraId="6AD8F8C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value of the steering mode, see TS 29.512 [60].</w:t>
            </w:r>
          </w:p>
          <w:p w14:paraId="20CC018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_STANDBY”, “LOAD_BALANCING”, “SMALLEST_DELAY”, “PRIORITY_BASED”.</w:t>
            </w:r>
          </w:p>
        </w:tc>
        <w:tc>
          <w:tcPr>
            <w:tcW w:w="1897" w:type="dxa"/>
            <w:tcBorders>
              <w:top w:val="single" w:sz="4" w:space="0" w:color="auto"/>
              <w:left w:val="single" w:sz="4" w:space="0" w:color="auto"/>
              <w:bottom w:val="single" w:sz="4" w:space="0" w:color="auto"/>
              <w:right w:val="single" w:sz="4" w:space="0" w:color="auto"/>
            </w:tcBorders>
          </w:tcPr>
          <w:p w14:paraId="4D640E08"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127B2F4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AD0D577"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899EB94"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3EF7332"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4230441"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22E7F0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1D8F6B2" w14:textId="77777777" w:rsidR="00F55082" w:rsidRDefault="00F55082" w:rsidP="00F55082">
            <w:pPr>
              <w:pStyle w:val="TAL"/>
              <w:keepNext w:val="0"/>
              <w:rPr>
                <w:rFonts w:ascii="Courier New" w:hAnsi="Courier New"/>
              </w:rPr>
            </w:pPr>
            <w:r>
              <w:rPr>
                <w:rFonts w:ascii="Courier New" w:hAnsi="Courier New"/>
              </w:rPr>
              <w:t>active</w:t>
            </w:r>
          </w:p>
        </w:tc>
        <w:tc>
          <w:tcPr>
            <w:tcW w:w="5526" w:type="dxa"/>
            <w:tcBorders>
              <w:top w:val="single" w:sz="4" w:space="0" w:color="auto"/>
              <w:left w:val="single" w:sz="4" w:space="0" w:color="auto"/>
              <w:bottom w:val="single" w:sz="4" w:space="0" w:color="auto"/>
              <w:right w:val="single" w:sz="4" w:space="0" w:color="auto"/>
            </w:tcBorders>
          </w:tcPr>
          <w:p w14:paraId="4B7CC63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ctive access, see TS 29.571 [61].</w:t>
            </w:r>
          </w:p>
          <w:p w14:paraId="0CCDAEC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49B71755"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1006E835"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406E1F0"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716A63A"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AF3EA9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A7B95CD"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1EEA476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CCB7002" w14:textId="77777777" w:rsidR="00F55082" w:rsidRDefault="00F55082" w:rsidP="00F55082">
            <w:pPr>
              <w:pStyle w:val="TAL"/>
              <w:keepNext w:val="0"/>
              <w:rPr>
                <w:rFonts w:ascii="Courier New" w:hAnsi="Courier New"/>
              </w:rPr>
            </w:pPr>
            <w:r>
              <w:rPr>
                <w:rFonts w:ascii="Courier New" w:hAnsi="Courier New"/>
              </w:rPr>
              <w:t>standby</w:t>
            </w:r>
          </w:p>
        </w:tc>
        <w:tc>
          <w:tcPr>
            <w:tcW w:w="5526" w:type="dxa"/>
            <w:tcBorders>
              <w:top w:val="single" w:sz="4" w:space="0" w:color="auto"/>
              <w:left w:val="single" w:sz="4" w:space="0" w:color="auto"/>
              <w:bottom w:val="single" w:sz="4" w:space="0" w:color="auto"/>
              <w:right w:val="single" w:sz="4" w:space="0" w:color="auto"/>
            </w:tcBorders>
          </w:tcPr>
          <w:p w14:paraId="7394AF0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Standby access, see TS 29.571 [61].</w:t>
            </w:r>
          </w:p>
          <w:p w14:paraId="2A0A8EA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720EAB99"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37DA091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29C732E"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6FB76CB"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808FD5E"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BED052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6F27EC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CC2561F" w14:textId="77777777" w:rsidR="00F55082" w:rsidRDefault="00F55082" w:rsidP="00F55082">
            <w:pPr>
              <w:pStyle w:val="TAL"/>
              <w:keepNext w:val="0"/>
              <w:rPr>
                <w:rFonts w:ascii="Courier New" w:hAnsi="Courier New"/>
              </w:rPr>
            </w:pPr>
            <w:r>
              <w:rPr>
                <w:rFonts w:ascii="Courier New" w:hAnsi="Courier New"/>
              </w:rPr>
              <w:t>threeGLoad</w:t>
            </w:r>
          </w:p>
        </w:tc>
        <w:tc>
          <w:tcPr>
            <w:tcW w:w="5526" w:type="dxa"/>
            <w:tcBorders>
              <w:top w:val="single" w:sz="4" w:space="0" w:color="auto"/>
              <w:left w:val="single" w:sz="4" w:space="0" w:color="auto"/>
              <w:bottom w:val="single" w:sz="4" w:space="0" w:color="auto"/>
              <w:right w:val="single" w:sz="4" w:space="0" w:color="auto"/>
            </w:tcBorders>
          </w:tcPr>
          <w:p w14:paraId="666EA7F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traffic load to steer to the 3GPP Access expressed in one percent. </w:t>
            </w:r>
          </w:p>
          <w:p w14:paraId="3E2EC49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w:t>
            </w:r>
          </w:p>
        </w:tc>
        <w:tc>
          <w:tcPr>
            <w:tcW w:w="1897" w:type="dxa"/>
            <w:tcBorders>
              <w:top w:val="single" w:sz="4" w:space="0" w:color="auto"/>
              <w:left w:val="single" w:sz="4" w:space="0" w:color="auto"/>
              <w:bottom w:val="single" w:sz="4" w:space="0" w:color="auto"/>
              <w:right w:val="single" w:sz="4" w:space="0" w:color="auto"/>
            </w:tcBorders>
          </w:tcPr>
          <w:p w14:paraId="2338931F"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4C70E3E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21E4E8DF"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5C66A75"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7EEF43B"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51C3A38"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DEF434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FF6DC62" w14:textId="77777777" w:rsidR="00F55082" w:rsidRDefault="00F55082" w:rsidP="00F55082">
            <w:pPr>
              <w:pStyle w:val="TAL"/>
              <w:keepNext w:val="0"/>
              <w:rPr>
                <w:rFonts w:ascii="Courier New" w:hAnsi="Courier New"/>
              </w:rPr>
            </w:pPr>
            <w:r>
              <w:rPr>
                <w:rFonts w:ascii="Courier New" w:hAnsi="Courier New"/>
              </w:rPr>
              <w:lastRenderedPageBreak/>
              <w:t>prioAcc</w:t>
            </w:r>
          </w:p>
        </w:tc>
        <w:tc>
          <w:tcPr>
            <w:tcW w:w="5526" w:type="dxa"/>
            <w:tcBorders>
              <w:top w:val="single" w:sz="4" w:space="0" w:color="auto"/>
              <w:left w:val="single" w:sz="4" w:space="0" w:color="auto"/>
              <w:bottom w:val="single" w:sz="4" w:space="0" w:color="auto"/>
              <w:right w:val="single" w:sz="4" w:space="0" w:color="auto"/>
            </w:tcBorders>
          </w:tcPr>
          <w:p w14:paraId="2C715CA4"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high priority access, see TS 29.571 [61].</w:t>
            </w:r>
          </w:p>
          <w:p w14:paraId="13FBCC8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3DE245CA"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2C9C1BB1"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BDF2FD0"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C3A289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E33DD3C"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6BAF90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7652B1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EF5B3B2" w14:textId="77777777" w:rsidR="00F55082" w:rsidRDefault="00F55082" w:rsidP="00F55082">
            <w:pPr>
              <w:pStyle w:val="TAL"/>
              <w:keepNext w:val="0"/>
              <w:rPr>
                <w:rFonts w:ascii="Courier New" w:hAnsi="Courier New"/>
              </w:rPr>
            </w:pPr>
            <w:r>
              <w:rPr>
                <w:rFonts w:ascii="Courier New" w:hAnsi="Courier New"/>
              </w:rPr>
              <w:t>condId</w:t>
            </w:r>
          </w:p>
        </w:tc>
        <w:tc>
          <w:tcPr>
            <w:tcW w:w="5526" w:type="dxa"/>
            <w:tcBorders>
              <w:top w:val="single" w:sz="4" w:space="0" w:color="auto"/>
              <w:left w:val="single" w:sz="4" w:space="0" w:color="auto"/>
              <w:bottom w:val="single" w:sz="4" w:space="0" w:color="auto"/>
              <w:right w:val="single" w:sz="4" w:space="0" w:color="auto"/>
            </w:tcBorders>
          </w:tcPr>
          <w:p w14:paraId="22FB7B8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uniquely identifies the condition data.</w:t>
            </w:r>
          </w:p>
          <w:p w14:paraId="24BE7E9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B0A9E67"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216B9675"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777D375"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AF7F7E3"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65ED84C6"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40B7A71"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A7944C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F325290" w14:textId="77777777" w:rsidR="00F55082" w:rsidRDefault="00F55082" w:rsidP="00F55082">
            <w:pPr>
              <w:pStyle w:val="TAL"/>
              <w:keepNext w:val="0"/>
              <w:rPr>
                <w:rFonts w:ascii="Courier New" w:hAnsi="Courier New"/>
              </w:rPr>
            </w:pPr>
            <w:r>
              <w:rPr>
                <w:rFonts w:ascii="Courier New" w:hAnsi="Courier New"/>
              </w:rPr>
              <w:t>activationTime</w:t>
            </w:r>
          </w:p>
        </w:tc>
        <w:tc>
          <w:tcPr>
            <w:tcW w:w="5526" w:type="dxa"/>
            <w:tcBorders>
              <w:top w:val="single" w:sz="4" w:space="0" w:color="auto"/>
              <w:left w:val="single" w:sz="4" w:space="0" w:color="auto"/>
              <w:bottom w:val="single" w:sz="4" w:space="0" w:color="auto"/>
              <w:right w:val="single" w:sz="4" w:space="0" w:color="auto"/>
            </w:tcBorders>
          </w:tcPr>
          <w:p w14:paraId="7896564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activated, see TS 29.512 [60] and TS 29.571 [61].</w:t>
            </w:r>
          </w:p>
          <w:p w14:paraId="3A788DE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DE9967D" w14:textId="77777777" w:rsidR="00F55082" w:rsidRDefault="00F55082" w:rsidP="00F55082">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453F07A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E14C3F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DAECD13"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5FE0C6C"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E2F5FC2"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2465A9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94F918E" w14:textId="77777777" w:rsidR="00F55082" w:rsidRDefault="00F55082" w:rsidP="00F55082">
            <w:pPr>
              <w:pStyle w:val="TAL"/>
              <w:keepNext w:val="0"/>
              <w:rPr>
                <w:rFonts w:ascii="Courier New" w:hAnsi="Courier New"/>
              </w:rPr>
            </w:pPr>
            <w:r>
              <w:rPr>
                <w:rFonts w:ascii="Courier New" w:hAnsi="Courier New"/>
              </w:rPr>
              <w:t>deactivationTime</w:t>
            </w:r>
          </w:p>
        </w:tc>
        <w:tc>
          <w:tcPr>
            <w:tcW w:w="5526" w:type="dxa"/>
            <w:tcBorders>
              <w:top w:val="single" w:sz="4" w:space="0" w:color="auto"/>
              <w:left w:val="single" w:sz="4" w:space="0" w:color="auto"/>
              <w:bottom w:val="single" w:sz="4" w:space="0" w:color="auto"/>
              <w:right w:val="single" w:sz="4" w:space="0" w:color="auto"/>
            </w:tcBorders>
          </w:tcPr>
          <w:p w14:paraId="6C8FCE9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deactivated, see TS 29.512 [60] and TS 29.571 [61].</w:t>
            </w:r>
          </w:p>
          <w:p w14:paraId="63F4BD0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F03ED3D" w14:textId="77777777" w:rsidR="00F55082" w:rsidRDefault="00F55082" w:rsidP="00F55082">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14B10C2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72B5F6C"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5F8A1BB"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E61413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40F1931"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5CB3F8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00D70D9" w14:textId="77777777" w:rsidR="00F55082" w:rsidRDefault="00F55082" w:rsidP="00F55082">
            <w:pPr>
              <w:pStyle w:val="TAL"/>
              <w:keepNext w:val="0"/>
              <w:rPr>
                <w:rFonts w:ascii="Courier New" w:hAnsi="Courier New"/>
              </w:rPr>
            </w:pPr>
            <w:r>
              <w:rPr>
                <w:rFonts w:ascii="Courier New" w:hAnsi="Courier New"/>
              </w:rPr>
              <w:t>accessType</w:t>
            </w:r>
          </w:p>
        </w:tc>
        <w:tc>
          <w:tcPr>
            <w:tcW w:w="5526" w:type="dxa"/>
            <w:tcBorders>
              <w:top w:val="single" w:sz="4" w:space="0" w:color="auto"/>
              <w:left w:val="single" w:sz="4" w:space="0" w:color="auto"/>
              <w:bottom w:val="single" w:sz="4" w:space="0" w:color="auto"/>
              <w:right w:val="single" w:sz="4" w:space="0" w:color="auto"/>
            </w:tcBorders>
          </w:tcPr>
          <w:p w14:paraId="2EAF1E8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access type of the UE when the session AMBR shall be enforced, see TS 29.512 [60].</w:t>
            </w:r>
          </w:p>
          <w:p w14:paraId="0F3412B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5BBFBEBD"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66054FF2"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4D8D75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DCA4268"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36257F1"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ED468F4"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13A825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15093DB" w14:textId="77777777" w:rsidR="00F55082" w:rsidRDefault="00F55082" w:rsidP="00F55082">
            <w:pPr>
              <w:pStyle w:val="TAL"/>
              <w:keepNext w:val="0"/>
              <w:rPr>
                <w:rFonts w:ascii="Courier New" w:hAnsi="Courier New"/>
              </w:rPr>
            </w:pPr>
            <w:r>
              <w:rPr>
                <w:rFonts w:ascii="Courier New" w:hAnsi="Courier New"/>
              </w:rPr>
              <w:t>ratType</w:t>
            </w:r>
          </w:p>
        </w:tc>
        <w:tc>
          <w:tcPr>
            <w:tcW w:w="5526" w:type="dxa"/>
            <w:tcBorders>
              <w:top w:val="single" w:sz="4" w:space="0" w:color="auto"/>
              <w:left w:val="single" w:sz="4" w:space="0" w:color="auto"/>
              <w:bottom w:val="single" w:sz="4" w:space="0" w:color="auto"/>
              <w:right w:val="single" w:sz="4" w:space="0" w:color="auto"/>
            </w:tcBorders>
          </w:tcPr>
          <w:p w14:paraId="5B44F76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RAT type of the UE when the session AMBR shall be enforced, see TS 29.512 [60] and TS 29.571 [61].</w:t>
            </w:r>
          </w:p>
          <w:p w14:paraId="7FD4D34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R", "EUTRA", “WLAN”, “VIRTUAL”, “NBIOT”, “WIRELINE”, “WIRELINE_CABLE”, “WIRELINE_BBF”, “LTE-M”, “NR_U”, “EUTRA_U”, “TRUSTED_N3GA”, “TRUSTED_WLAN”, “UTRA”, “GERA”.</w:t>
            </w:r>
          </w:p>
        </w:tc>
        <w:tc>
          <w:tcPr>
            <w:tcW w:w="1897" w:type="dxa"/>
            <w:tcBorders>
              <w:top w:val="single" w:sz="4" w:space="0" w:color="auto"/>
              <w:left w:val="single" w:sz="4" w:space="0" w:color="auto"/>
              <w:bottom w:val="single" w:sz="4" w:space="0" w:color="auto"/>
              <w:right w:val="single" w:sz="4" w:space="0" w:color="auto"/>
            </w:tcBorders>
          </w:tcPr>
          <w:p w14:paraId="22BA6453"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63A77EAB"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2BB36101"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B9D3902"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9A0CCCD"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8DDD4D4"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8A755E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CA6F55C" w14:textId="77777777" w:rsidR="00F55082" w:rsidRDefault="00F55082" w:rsidP="00F55082">
            <w:pPr>
              <w:pStyle w:val="TAL"/>
              <w:keepNext w:val="0"/>
              <w:rPr>
                <w:rFonts w:ascii="Courier New" w:hAnsi="Courier New"/>
              </w:rPr>
            </w:pPr>
            <w:r>
              <w:rPr>
                <w:rFonts w:ascii="Courier New" w:hAnsi="Courier New"/>
              </w:rPr>
              <w:t>periodicity</w:t>
            </w:r>
          </w:p>
        </w:tc>
        <w:tc>
          <w:tcPr>
            <w:tcW w:w="5526" w:type="dxa"/>
            <w:tcBorders>
              <w:top w:val="single" w:sz="4" w:space="0" w:color="auto"/>
              <w:left w:val="single" w:sz="4" w:space="0" w:color="auto"/>
              <w:bottom w:val="single" w:sz="4" w:space="0" w:color="auto"/>
              <w:right w:val="single" w:sz="4" w:space="0" w:color="auto"/>
            </w:tcBorders>
          </w:tcPr>
          <w:p w14:paraId="4C1F954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time period between the start of two bursts in reference to the TSN GM.</w:t>
            </w:r>
          </w:p>
          <w:p w14:paraId="72AE89E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2CEC4259"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7EBA206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57AFC7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A345FA3"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6645B419"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B1B12A7"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ACBA94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6975277" w14:textId="77777777" w:rsidR="00F55082" w:rsidRDefault="00F55082" w:rsidP="00F55082">
            <w:pPr>
              <w:pStyle w:val="TAL"/>
              <w:keepNext w:val="0"/>
              <w:rPr>
                <w:rFonts w:ascii="Courier New" w:hAnsi="Courier New"/>
              </w:rPr>
            </w:pPr>
            <w:r>
              <w:rPr>
                <w:rFonts w:ascii="Courier New" w:hAnsi="Courier New"/>
              </w:rPr>
              <w:t>burstArrivalTime</w:t>
            </w:r>
          </w:p>
        </w:tc>
        <w:tc>
          <w:tcPr>
            <w:tcW w:w="5526" w:type="dxa"/>
            <w:tcBorders>
              <w:top w:val="single" w:sz="4" w:space="0" w:color="auto"/>
              <w:left w:val="single" w:sz="4" w:space="0" w:color="auto"/>
              <w:bottom w:val="single" w:sz="4" w:space="0" w:color="auto"/>
              <w:right w:val="single" w:sz="4" w:space="0" w:color="auto"/>
            </w:tcBorders>
          </w:tcPr>
          <w:p w14:paraId="3643671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ndicates the arrival time (in date-time format) of the data burst in reference to the TSN GM. </w:t>
            </w:r>
          </w:p>
          <w:p w14:paraId="52D6984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0D9BA040" w14:textId="77777777" w:rsidR="00F55082" w:rsidRDefault="00F55082" w:rsidP="00F55082">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265F784A"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7967BD6"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319892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5AE55F0"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C238C57"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E0C280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229705E" w14:textId="77777777" w:rsidR="00F55082" w:rsidRDefault="00F55082" w:rsidP="00F55082">
            <w:pPr>
              <w:pStyle w:val="TAL"/>
              <w:keepNext w:val="0"/>
              <w:rPr>
                <w:rFonts w:ascii="Courier New" w:hAnsi="Courier New"/>
              </w:rPr>
            </w:pPr>
            <w:r>
              <w:rPr>
                <w:rFonts w:ascii="Courier New" w:hAnsi="Courier New" w:cs="Courier New"/>
                <w:lang w:eastAsia="zh-CN"/>
              </w:rPr>
              <w:t>nsacfInfoSnssaiList</w:t>
            </w:r>
          </w:p>
        </w:tc>
        <w:tc>
          <w:tcPr>
            <w:tcW w:w="5526" w:type="dxa"/>
            <w:tcBorders>
              <w:top w:val="single" w:sz="4" w:space="0" w:color="auto"/>
              <w:left w:val="single" w:sz="4" w:space="0" w:color="auto"/>
              <w:bottom w:val="single" w:sz="4" w:space="0" w:color="auto"/>
              <w:right w:val="single" w:sz="4" w:space="0" w:color="auto"/>
            </w:tcBorders>
          </w:tcPr>
          <w:p w14:paraId="2AC897E6" w14:textId="77777777"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a list of NSACF information per S-NSSAI.</w:t>
            </w:r>
          </w:p>
          <w:p w14:paraId="6C780C8C" w14:textId="77777777" w:rsidR="00F55082" w:rsidRDefault="00F55082" w:rsidP="00F55082">
            <w:pPr>
              <w:widowControl w:val="0"/>
              <w:tabs>
                <w:tab w:val="decimal" w:pos="0"/>
              </w:tabs>
              <w:spacing w:line="0" w:lineRule="atLeast"/>
              <w:rPr>
                <w:rFonts w:ascii="Arial" w:hAnsi="Arial" w:cs="Arial"/>
                <w:sz w:val="18"/>
                <w:szCs w:val="18"/>
                <w:lang w:eastAsia="zh-CN"/>
              </w:rPr>
            </w:pPr>
          </w:p>
          <w:p w14:paraId="5486475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E6B2DB8" w14:textId="77777777" w:rsidR="00F55082" w:rsidRDefault="00F55082" w:rsidP="00F55082">
            <w:pPr>
              <w:spacing w:after="0"/>
              <w:rPr>
                <w:rFonts w:ascii="Arial" w:hAnsi="Arial" w:cs="Arial"/>
                <w:sz w:val="18"/>
                <w:szCs w:val="18"/>
              </w:rPr>
            </w:pPr>
            <w:r>
              <w:rPr>
                <w:rFonts w:ascii="Arial" w:hAnsi="Arial" w:cs="Arial"/>
                <w:sz w:val="18"/>
                <w:szCs w:val="18"/>
              </w:rPr>
              <w:t>type: N</w:t>
            </w:r>
            <w:r w:rsidRPr="00C51A49">
              <w:rPr>
                <w:rFonts w:ascii="Arial" w:hAnsi="Arial" w:cs="Arial"/>
                <w:sz w:val="18"/>
                <w:szCs w:val="18"/>
              </w:rPr>
              <w:t>sacfInfoSnssai</w:t>
            </w:r>
          </w:p>
          <w:p w14:paraId="30C5BB45" w14:textId="77777777" w:rsidR="00F55082" w:rsidRDefault="00F55082" w:rsidP="00F55082">
            <w:pPr>
              <w:spacing w:after="0"/>
              <w:rPr>
                <w:rFonts w:ascii="Arial" w:hAnsi="Arial" w:cs="Arial"/>
                <w:sz w:val="18"/>
                <w:szCs w:val="18"/>
              </w:rPr>
            </w:pPr>
            <w:r>
              <w:rPr>
                <w:rFonts w:ascii="Arial" w:hAnsi="Arial" w:cs="Arial"/>
                <w:sz w:val="18"/>
                <w:szCs w:val="18"/>
              </w:rPr>
              <w:t>multiplicity: *</w:t>
            </w:r>
          </w:p>
          <w:p w14:paraId="2CAE0E39" w14:textId="77777777" w:rsidR="00F55082" w:rsidRDefault="00F55082" w:rsidP="00F55082">
            <w:pPr>
              <w:spacing w:after="0"/>
              <w:rPr>
                <w:rFonts w:ascii="Arial" w:hAnsi="Arial" w:cs="Arial"/>
                <w:sz w:val="18"/>
                <w:szCs w:val="18"/>
              </w:rPr>
            </w:pPr>
            <w:r>
              <w:rPr>
                <w:rFonts w:ascii="Arial" w:hAnsi="Arial" w:cs="Arial"/>
                <w:sz w:val="18"/>
                <w:szCs w:val="18"/>
              </w:rPr>
              <w:t>isOrdered: N/A</w:t>
            </w:r>
          </w:p>
          <w:p w14:paraId="2C64777A" w14:textId="77777777" w:rsidR="00F55082" w:rsidRDefault="00F55082" w:rsidP="00F55082">
            <w:pPr>
              <w:spacing w:after="0"/>
              <w:rPr>
                <w:rFonts w:ascii="Arial" w:hAnsi="Arial" w:cs="Arial"/>
                <w:sz w:val="18"/>
                <w:szCs w:val="18"/>
              </w:rPr>
            </w:pPr>
            <w:r>
              <w:rPr>
                <w:rFonts w:ascii="Arial" w:hAnsi="Arial" w:cs="Arial"/>
                <w:sz w:val="18"/>
                <w:szCs w:val="18"/>
              </w:rPr>
              <w:t>isUnique: Yes</w:t>
            </w:r>
          </w:p>
          <w:p w14:paraId="254843D6" w14:textId="77777777" w:rsidR="00F55082" w:rsidRDefault="00F55082" w:rsidP="00F55082">
            <w:pPr>
              <w:spacing w:after="0"/>
              <w:rPr>
                <w:rFonts w:ascii="Arial" w:hAnsi="Arial" w:cs="Arial"/>
                <w:sz w:val="18"/>
                <w:szCs w:val="18"/>
              </w:rPr>
            </w:pPr>
            <w:r>
              <w:rPr>
                <w:rFonts w:ascii="Arial" w:hAnsi="Arial" w:cs="Arial"/>
                <w:sz w:val="18"/>
                <w:szCs w:val="18"/>
              </w:rPr>
              <w:t>defaultValue: None</w:t>
            </w:r>
          </w:p>
          <w:p w14:paraId="605F2B47"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299A154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36830DD" w14:textId="77777777" w:rsidR="00F55082" w:rsidRDefault="00F55082" w:rsidP="00F55082">
            <w:pPr>
              <w:pStyle w:val="TAL"/>
              <w:keepNext w:val="0"/>
              <w:rPr>
                <w:rFonts w:ascii="Courier New" w:hAnsi="Courier New"/>
              </w:rPr>
            </w:pPr>
            <w:r w:rsidRPr="00A87E70">
              <w:rPr>
                <w:rFonts w:ascii="Courier New" w:hAnsi="Courier New" w:cs="Courier New"/>
                <w:szCs w:val="22"/>
              </w:rPr>
              <w:t>snssaiInfo</w:t>
            </w:r>
          </w:p>
        </w:tc>
        <w:tc>
          <w:tcPr>
            <w:tcW w:w="5526" w:type="dxa"/>
            <w:tcBorders>
              <w:top w:val="single" w:sz="4" w:space="0" w:color="auto"/>
              <w:left w:val="single" w:sz="4" w:space="0" w:color="auto"/>
              <w:bottom w:val="single" w:sz="4" w:space="0" w:color="auto"/>
              <w:right w:val="single" w:sz="4" w:space="0" w:color="auto"/>
            </w:tcBorders>
          </w:tcPr>
          <w:p w14:paraId="7F278172" w14:textId="77777777"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w:t>
            </w:r>
            <w:r w:rsidRPr="00C51A49">
              <w:rPr>
                <w:rFonts w:ascii="Arial" w:hAnsi="Arial" w:cs="Arial"/>
                <w:sz w:val="18"/>
                <w:szCs w:val="18"/>
                <w:lang w:eastAsia="zh-CN"/>
              </w:rPr>
              <w:t>defines generic information for a S-NSSAI</w:t>
            </w:r>
            <w:r>
              <w:rPr>
                <w:rFonts w:ascii="Arial" w:hAnsi="Arial" w:cs="Arial"/>
                <w:sz w:val="18"/>
                <w:szCs w:val="18"/>
                <w:lang w:eastAsia="zh-CN"/>
              </w:rPr>
              <w:t>. The information includes global unique identifier of a Network Slice (see [2] for definition of Network Slice) and adminstrativeState of the Network Slice</w:t>
            </w:r>
          </w:p>
          <w:p w14:paraId="299DF9A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C7F9CFD" w14:textId="77777777" w:rsidR="00F55082" w:rsidRDefault="00F55082" w:rsidP="00F55082">
            <w:pPr>
              <w:spacing w:after="0"/>
              <w:rPr>
                <w:rFonts w:ascii="Arial" w:hAnsi="Arial" w:cs="Arial"/>
                <w:sz w:val="18"/>
                <w:szCs w:val="18"/>
              </w:rPr>
            </w:pPr>
            <w:r>
              <w:rPr>
                <w:rFonts w:ascii="Arial" w:hAnsi="Arial" w:cs="Arial"/>
                <w:sz w:val="18"/>
                <w:szCs w:val="18"/>
              </w:rPr>
              <w:t>type: S</w:t>
            </w:r>
            <w:r w:rsidRPr="000F54C6">
              <w:rPr>
                <w:rFonts w:ascii="Arial" w:hAnsi="Arial" w:cs="Arial"/>
                <w:sz w:val="18"/>
                <w:szCs w:val="18"/>
              </w:rPr>
              <w:t>nssaiInfo</w:t>
            </w:r>
          </w:p>
          <w:p w14:paraId="36B67286" w14:textId="77777777" w:rsidR="00F55082" w:rsidRDefault="00F55082" w:rsidP="00F55082">
            <w:pPr>
              <w:spacing w:after="0"/>
              <w:rPr>
                <w:rFonts w:ascii="Arial" w:hAnsi="Arial" w:cs="Arial"/>
                <w:sz w:val="18"/>
                <w:szCs w:val="18"/>
              </w:rPr>
            </w:pPr>
            <w:r>
              <w:rPr>
                <w:rFonts w:ascii="Arial" w:hAnsi="Arial" w:cs="Arial"/>
                <w:sz w:val="18"/>
                <w:szCs w:val="18"/>
              </w:rPr>
              <w:t>multiplicity: 1</w:t>
            </w:r>
          </w:p>
          <w:p w14:paraId="105445A4" w14:textId="77777777" w:rsidR="00F55082" w:rsidRDefault="00F55082" w:rsidP="00F55082">
            <w:pPr>
              <w:spacing w:after="0"/>
              <w:rPr>
                <w:rFonts w:ascii="Arial" w:hAnsi="Arial" w:cs="Arial"/>
                <w:sz w:val="18"/>
                <w:szCs w:val="18"/>
              </w:rPr>
            </w:pPr>
            <w:r>
              <w:rPr>
                <w:rFonts w:ascii="Arial" w:hAnsi="Arial" w:cs="Arial"/>
                <w:sz w:val="18"/>
                <w:szCs w:val="18"/>
              </w:rPr>
              <w:t>isOrdered: N/A</w:t>
            </w:r>
          </w:p>
          <w:p w14:paraId="0C005895" w14:textId="77777777" w:rsidR="00F55082" w:rsidRDefault="00F55082" w:rsidP="00F55082">
            <w:pPr>
              <w:spacing w:after="0"/>
              <w:rPr>
                <w:rFonts w:ascii="Arial" w:hAnsi="Arial" w:cs="Arial"/>
                <w:sz w:val="18"/>
                <w:szCs w:val="18"/>
              </w:rPr>
            </w:pPr>
            <w:r>
              <w:rPr>
                <w:rFonts w:ascii="Arial" w:hAnsi="Arial" w:cs="Arial"/>
                <w:sz w:val="18"/>
                <w:szCs w:val="18"/>
              </w:rPr>
              <w:t>isUnique: N/A</w:t>
            </w:r>
          </w:p>
          <w:p w14:paraId="045301DB" w14:textId="77777777" w:rsidR="00F55082" w:rsidRDefault="00F55082" w:rsidP="00F55082">
            <w:pPr>
              <w:spacing w:after="0"/>
              <w:rPr>
                <w:rFonts w:ascii="Arial" w:hAnsi="Arial" w:cs="Arial"/>
                <w:sz w:val="18"/>
                <w:szCs w:val="18"/>
              </w:rPr>
            </w:pPr>
            <w:r>
              <w:rPr>
                <w:rFonts w:ascii="Arial" w:hAnsi="Arial" w:cs="Arial"/>
                <w:sz w:val="18"/>
                <w:szCs w:val="18"/>
              </w:rPr>
              <w:t>defaultValue: None</w:t>
            </w:r>
          </w:p>
          <w:p w14:paraId="7F7AEB19"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14045F4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72FB7CA" w14:textId="77777777" w:rsidR="00F55082" w:rsidRDefault="00F55082" w:rsidP="00F55082">
            <w:pPr>
              <w:pStyle w:val="TAL"/>
              <w:keepNext w:val="0"/>
              <w:rPr>
                <w:rFonts w:ascii="Courier New" w:hAnsi="Courier New"/>
              </w:rPr>
            </w:pPr>
            <w:r w:rsidRPr="00A87E70">
              <w:rPr>
                <w:rFonts w:ascii="Courier New" w:hAnsi="Courier New" w:cs="Courier New"/>
                <w:sz w:val="20"/>
                <w:szCs w:val="22"/>
              </w:rPr>
              <w:lastRenderedPageBreak/>
              <w:t>isSubjectToNsac</w:t>
            </w:r>
          </w:p>
        </w:tc>
        <w:tc>
          <w:tcPr>
            <w:tcW w:w="5526" w:type="dxa"/>
            <w:tcBorders>
              <w:top w:val="single" w:sz="4" w:space="0" w:color="auto"/>
              <w:left w:val="single" w:sz="4" w:space="0" w:color="auto"/>
              <w:bottom w:val="single" w:sz="4" w:space="0" w:color="auto"/>
              <w:right w:val="single" w:sz="4" w:space="0" w:color="auto"/>
            </w:tcBorders>
          </w:tcPr>
          <w:p w14:paraId="1CAA762F" w14:textId="77777777"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if the Network Slice subjects to network slice admission control. The value is set to False if the </w:t>
            </w:r>
            <w:r w:rsidRPr="00A87E70">
              <w:rPr>
                <w:rFonts w:ascii="Arial" w:hAnsi="Arial" w:cs="Arial"/>
                <w:sz w:val="18"/>
                <w:szCs w:val="18"/>
                <w:lang w:eastAsia="zh-CN"/>
              </w:rPr>
              <w:t>maxNumberofUEs</w:t>
            </w:r>
            <w:r>
              <w:rPr>
                <w:rFonts w:ascii="Arial" w:hAnsi="Arial" w:cs="Arial"/>
                <w:sz w:val="18"/>
                <w:szCs w:val="18"/>
                <w:lang w:eastAsia="zh-CN"/>
              </w:rPr>
              <w:t xml:space="preserve"> attribute in corresponding SliceProfile is absent.</w:t>
            </w:r>
          </w:p>
          <w:p w14:paraId="5284AC9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46DDC338" w14:textId="77777777" w:rsidR="00F55082" w:rsidRDefault="00F55082" w:rsidP="00F55082">
            <w:pPr>
              <w:spacing w:after="0"/>
              <w:rPr>
                <w:rFonts w:ascii="Arial" w:hAnsi="Arial" w:cs="Arial"/>
                <w:sz w:val="18"/>
                <w:szCs w:val="18"/>
              </w:rPr>
            </w:pPr>
            <w:r>
              <w:rPr>
                <w:rFonts w:ascii="Arial" w:hAnsi="Arial" w:cs="Arial"/>
                <w:sz w:val="18"/>
                <w:szCs w:val="18"/>
              </w:rPr>
              <w:t>type: Boolean</w:t>
            </w:r>
          </w:p>
          <w:p w14:paraId="4497152F" w14:textId="77777777" w:rsidR="00F55082" w:rsidRDefault="00F55082" w:rsidP="00F55082">
            <w:pPr>
              <w:spacing w:after="0"/>
              <w:rPr>
                <w:rFonts w:ascii="Arial" w:hAnsi="Arial" w:cs="Arial"/>
                <w:sz w:val="18"/>
                <w:szCs w:val="18"/>
              </w:rPr>
            </w:pPr>
            <w:r>
              <w:rPr>
                <w:rFonts w:ascii="Arial" w:hAnsi="Arial" w:cs="Arial"/>
                <w:sz w:val="18"/>
                <w:szCs w:val="18"/>
              </w:rPr>
              <w:t>multiplicity: 1</w:t>
            </w:r>
          </w:p>
          <w:p w14:paraId="73147DBE" w14:textId="77777777" w:rsidR="00F55082" w:rsidRDefault="00F55082" w:rsidP="00F55082">
            <w:pPr>
              <w:spacing w:after="0"/>
              <w:rPr>
                <w:rFonts w:ascii="Arial" w:hAnsi="Arial" w:cs="Arial"/>
                <w:sz w:val="18"/>
                <w:szCs w:val="18"/>
              </w:rPr>
            </w:pPr>
            <w:r>
              <w:rPr>
                <w:rFonts w:ascii="Arial" w:hAnsi="Arial" w:cs="Arial"/>
                <w:sz w:val="18"/>
                <w:szCs w:val="18"/>
              </w:rPr>
              <w:t>isOrdered: N/A</w:t>
            </w:r>
          </w:p>
          <w:p w14:paraId="7428E1C6" w14:textId="77777777" w:rsidR="00F55082" w:rsidRDefault="00F55082" w:rsidP="00F55082">
            <w:pPr>
              <w:spacing w:after="0"/>
              <w:rPr>
                <w:rFonts w:ascii="Arial" w:hAnsi="Arial" w:cs="Arial"/>
                <w:sz w:val="18"/>
                <w:szCs w:val="18"/>
              </w:rPr>
            </w:pPr>
            <w:r>
              <w:rPr>
                <w:rFonts w:ascii="Arial" w:hAnsi="Arial" w:cs="Arial"/>
                <w:sz w:val="18"/>
                <w:szCs w:val="18"/>
              </w:rPr>
              <w:t>isUnique: N/A</w:t>
            </w:r>
          </w:p>
          <w:p w14:paraId="5F6A5D97" w14:textId="77777777" w:rsidR="00F55082" w:rsidRDefault="00F55082" w:rsidP="00F55082">
            <w:pPr>
              <w:spacing w:after="0"/>
              <w:rPr>
                <w:rFonts w:ascii="Arial" w:hAnsi="Arial" w:cs="Arial"/>
                <w:sz w:val="18"/>
                <w:szCs w:val="18"/>
              </w:rPr>
            </w:pPr>
            <w:r>
              <w:rPr>
                <w:rFonts w:ascii="Arial" w:hAnsi="Arial" w:cs="Arial"/>
                <w:sz w:val="18"/>
                <w:szCs w:val="18"/>
              </w:rPr>
              <w:t>defaultValue: False</w:t>
            </w:r>
          </w:p>
          <w:p w14:paraId="0E956305"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A63F8B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6C803EF" w14:textId="77777777" w:rsidR="00F55082" w:rsidRDefault="00F55082" w:rsidP="00F55082">
            <w:pPr>
              <w:pStyle w:val="TAL"/>
              <w:keepNext w:val="0"/>
              <w:rPr>
                <w:rFonts w:ascii="Courier New" w:hAnsi="Courier New"/>
              </w:rPr>
            </w:pPr>
            <w:r w:rsidRPr="000F54C6">
              <w:rPr>
                <w:rFonts w:ascii="Courier New" w:hAnsi="Courier New" w:cs="Courier New"/>
                <w:szCs w:val="22"/>
              </w:rPr>
              <w:t>NsacfInfoSnssa</w:t>
            </w:r>
            <w:r>
              <w:rPr>
                <w:rFonts w:ascii="Courier New" w:hAnsi="Courier New" w:cs="Courier New"/>
                <w:szCs w:val="22"/>
              </w:rPr>
              <w:t>i.</w:t>
            </w:r>
            <w:r w:rsidRPr="00A87E70">
              <w:rPr>
                <w:rFonts w:ascii="Courier New" w:hAnsi="Courier New" w:cs="Courier New"/>
                <w:sz w:val="20"/>
                <w:szCs w:val="22"/>
              </w:rPr>
              <w:t>maxNumberofUEs</w:t>
            </w:r>
          </w:p>
        </w:tc>
        <w:tc>
          <w:tcPr>
            <w:tcW w:w="5526" w:type="dxa"/>
            <w:tcBorders>
              <w:top w:val="single" w:sz="4" w:space="0" w:color="auto"/>
              <w:left w:val="single" w:sz="4" w:space="0" w:color="auto"/>
              <w:bottom w:val="single" w:sz="4" w:space="0" w:color="auto"/>
              <w:right w:val="single" w:sz="4" w:space="0" w:color="auto"/>
            </w:tcBorders>
          </w:tcPr>
          <w:p w14:paraId="424B92D5" w14:textId="77777777"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w:t>
            </w:r>
            <w:r>
              <w:t xml:space="preserve"> </w:t>
            </w:r>
            <w:r w:rsidRPr="000F54C6">
              <w:rPr>
                <w:rFonts w:ascii="Arial" w:hAnsi="Arial" w:cs="Arial"/>
                <w:sz w:val="18"/>
                <w:szCs w:val="18"/>
                <w:lang w:eastAsia="zh-CN"/>
              </w:rPr>
              <w:t xml:space="preserve">maximum number of UEs which are allowed to be served by </w:t>
            </w:r>
            <w:r>
              <w:rPr>
                <w:rFonts w:ascii="Arial" w:hAnsi="Arial" w:cs="Arial"/>
                <w:sz w:val="18"/>
                <w:szCs w:val="18"/>
                <w:lang w:eastAsia="zh-CN"/>
              </w:rPr>
              <w:t>the</w:t>
            </w:r>
            <w:r w:rsidRPr="000F54C6">
              <w:rPr>
                <w:rFonts w:ascii="Arial" w:hAnsi="Arial" w:cs="Arial"/>
                <w:sz w:val="18"/>
                <w:szCs w:val="18"/>
                <w:lang w:eastAsia="zh-CN"/>
              </w:rPr>
              <w:t xml:space="preserve"> </w:t>
            </w:r>
            <w:r>
              <w:rPr>
                <w:rFonts w:ascii="Arial" w:hAnsi="Arial" w:cs="Arial"/>
                <w:sz w:val="18"/>
                <w:szCs w:val="18"/>
                <w:lang w:eastAsia="zh-CN"/>
              </w:rPr>
              <w:t>N</w:t>
            </w:r>
            <w:r w:rsidRPr="000F54C6">
              <w:rPr>
                <w:rFonts w:ascii="Arial" w:hAnsi="Arial" w:cs="Arial"/>
                <w:sz w:val="18"/>
                <w:szCs w:val="18"/>
                <w:lang w:eastAsia="zh-CN"/>
              </w:rPr>
              <w:t xml:space="preserve">etwork </w:t>
            </w:r>
            <w:r>
              <w:rPr>
                <w:rFonts w:ascii="Arial" w:hAnsi="Arial" w:cs="Arial"/>
                <w:sz w:val="18"/>
                <w:szCs w:val="18"/>
                <w:lang w:eastAsia="zh-CN"/>
              </w:rPr>
              <w:t>S</w:t>
            </w:r>
            <w:r w:rsidRPr="000F54C6">
              <w:rPr>
                <w:rFonts w:ascii="Arial" w:hAnsi="Arial" w:cs="Arial"/>
                <w:sz w:val="18"/>
                <w:szCs w:val="18"/>
                <w:lang w:eastAsia="zh-CN"/>
              </w:rPr>
              <w:t xml:space="preserve">lice that is subject to </w:t>
            </w:r>
            <w:r>
              <w:rPr>
                <w:rFonts w:ascii="Arial" w:hAnsi="Arial" w:cs="Arial"/>
                <w:sz w:val="18"/>
                <w:szCs w:val="18"/>
                <w:lang w:eastAsia="zh-CN"/>
              </w:rPr>
              <w:t xml:space="preserve">network slice admission control. This number could be derived from </w:t>
            </w:r>
            <w:r w:rsidRPr="00A87E70">
              <w:rPr>
                <w:rFonts w:ascii="Arial" w:hAnsi="Arial" w:cs="Arial"/>
                <w:sz w:val="18"/>
                <w:szCs w:val="18"/>
                <w:lang w:eastAsia="zh-CN"/>
              </w:rPr>
              <w:t xml:space="preserve">maxNumberofUEs </w:t>
            </w:r>
            <w:r>
              <w:rPr>
                <w:rFonts w:ascii="Arial" w:hAnsi="Arial" w:cs="Arial"/>
                <w:sz w:val="18"/>
                <w:szCs w:val="18"/>
                <w:lang w:eastAsia="zh-CN"/>
              </w:rPr>
              <w:t>defined in corresponding SliceProfile.</w:t>
            </w:r>
          </w:p>
          <w:p w14:paraId="684CD94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65535</w:t>
            </w:r>
          </w:p>
        </w:tc>
        <w:tc>
          <w:tcPr>
            <w:tcW w:w="1897" w:type="dxa"/>
            <w:tcBorders>
              <w:top w:val="single" w:sz="4" w:space="0" w:color="auto"/>
              <w:left w:val="single" w:sz="4" w:space="0" w:color="auto"/>
              <w:bottom w:val="single" w:sz="4" w:space="0" w:color="auto"/>
              <w:right w:val="single" w:sz="4" w:space="0" w:color="auto"/>
            </w:tcBorders>
          </w:tcPr>
          <w:p w14:paraId="673797AF" w14:textId="77777777" w:rsidR="00F55082" w:rsidRDefault="00F55082" w:rsidP="00F55082">
            <w:pPr>
              <w:spacing w:after="0"/>
              <w:rPr>
                <w:rFonts w:ascii="Arial" w:hAnsi="Arial" w:cs="Arial"/>
                <w:sz w:val="18"/>
                <w:szCs w:val="18"/>
              </w:rPr>
            </w:pPr>
            <w:r>
              <w:rPr>
                <w:rFonts w:ascii="Arial" w:hAnsi="Arial" w:cs="Arial"/>
                <w:sz w:val="18"/>
                <w:szCs w:val="18"/>
              </w:rPr>
              <w:t>type: Integer</w:t>
            </w:r>
          </w:p>
          <w:p w14:paraId="5AC30531" w14:textId="77777777" w:rsidR="00F55082" w:rsidRDefault="00F55082" w:rsidP="00F55082">
            <w:pPr>
              <w:spacing w:after="0"/>
              <w:rPr>
                <w:rFonts w:ascii="Arial" w:hAnsi="Arial" w:cs="Arial"/>
                <w:sz w:val="18"/>
                <w:szCs w:val="18"/>
              </w:rPr>
            </w:pPr>
            <w:r>
              <w:rPr>
                <w:rFonts w:ascii="Arial" w:hAnsi="Arial" w:cs="Arial"/>
                <w:sz w:val="18"/>
                <w:szCs w:val="18"/>
              </w:rPr>
              <w:t>multiplicity: 1</w:t>
            </w:r>
          </w:p>
          <w:p w14:paraId="06AB02DE" w14:textId="77777777" w:rsidR="00F55082" w:rsidRDefault="00F55082" w:rsidP="00F55082">
            <w:pPr>
              <w:spacing w:after="0"/>
              <w:rPr>
                <w:rFonts w:ascii="Arial" w:hAnsi="Arial" w:cs="Arial"/>
                <w:sz w:val="18"/>
                <w:szCs w:val="18"/>
              </w:rPr>
            </w:pPr>
            <w:r>
              <w:rPr>
                <w:rFonts w:ascii="Arial" w:hAnsi="Arial" w:cs="Arial"/>
                <w:sz w:val="18"/>
                <w:szCs w:val="18"/>
              </w:rPr>
              <w:t>isOrdered: N/A</w:t>
            </w:r>
          </w:p>
          <w:p w14:paraId="6999BEDC" w14:textId="77777777" w:rsidR="00F55082" w:rsidRDefault="00F55082" w:rsidP="00F55082">
            <w:pPr>
              <w:spacing w:after="0"/>
              <w:rPr>
                <w:rFonts w:ascii="Arial" w:hAnsi="Arial" w:cs="Arial"/>
                <w:sz w:val="18"/>
                <w:szCs w:val="18"/>
              </w:rPr>
            </w:pPr>
            <w:r>
              <w:rPr>
                <w:rFonts w:ascii="Arial" w:hAnsi="Arial" w:cs="Arial"/>
                <w:sz w:val="18"/>
                <w:szCs w:val="18"/>
              </w:rPr>
              <w:t>isUnique: N/A</w:t>
            </w:r>
          </w:p>
          <w:p w14:paraId="4A3BF150" w14:textId="77777777" w:rsidR="00F55082" w:rsidRDefault="00F55082" w:rsidP="00F55082">
            <w:pPr>
              <w:spacing w:after="0"/>
              <w:rPr>
                <w:rFonts w:ascii="Arial" w:hAnsi="Arial" w:cs="Arial"/>
                <w:sz w:val="18"/>
                <w:szCs w:val="18"/>
              </w:rPr>
            </w:pPr>
            <w:r>
              <w:rPr>
                <w:rFonts w:ascii="Arial" w:hAnsi="Arial" w:cs="Arial"/>
                <w:sz w:val="18"/>
                <w:szCs w:val="18"/>
              </w:rPr>
              <w:t>defaultValue: 0</w:t>
            </w:r>
          </w:p>
          <w:p w14:paraId="78A55969"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61C195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8489FB3" w14:textId="77777777" w:rsidR="00F55082" w:rsidRDefault="00F55082" w:rsidP="00F55082">
            <w:pPr>
              <w:pStyle w:val="TAL"/>
              <w:keepNext w:val="0"/>
              <w:rPr>
                <w:rFonts w:ascii="Courier New" w:hAnsi="Courier New"/>
              </w:rPr>
            </w:pPr>
            <w:r w:rsidRPr="00A87E70">
              <w:rPr>
                <w:rFonts w:ascii="Courier New" w:hAnsi="Courier New" w:cs="Courier New"/>
                <w:sz w:val="20"/>
                <w:szCs w:val="22"/>
              </w:rPr>
              <w:t>eACMode</w:t>
            </w:r>
          </w:p>
        </w:tc>
        <w:tc>
          <w:tcPr>
            <w:tcW w:w="5526" w:type="dxa"/>
            <w:tcBorders>
              <w:top w:val="single" w:sz="4" w:space="0" w:color="auto"/>
              <w:left w:val="single" w:sz="4" w:space="0" w:color="auto"/>
              <w:bottom w:val="single" w:sz="4" w:space="0" w:color="auto"/>
              <w:right w:val="single" w:sz="4" w:space="0" w:color="auto"/>
            </w:tcBorders>
          </w:tcPr>
          <w:p w14:paraId="45238A8A" w14:textId="77777777"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if early admission control (EAC) mode is activated.</w:t>
            </w:r>
          </w:p>
          <w:p w14:paraId="7F86BB4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 Inactive</w:t>
            </w:r>
          </w:p>
        </w:tc>
        <w:tc>
          <w:tcPr>
            <w:tcW w:w="1897" w:type="dxa"/>
            <w:tcBorders>
              <w:top w:val="single" w:sz="4" w:space="0" w:color="auto"/>
              <w:left w:val="single" w:sz="4" w:space="0" w:color="auto"/>
              <w:bottom w:val="single" w:sz="4" w:space="0" w:color="auto"/>
              <w:right w:val="single" w:sz="4" w:space="0" w:color="auto"/>
            </w:tcBorders>
          </w:tcPr>
          <w:p w14:paraId="6ECB8941" w14:textId="77777777" w:rsidR="00F55082" w:rsidRDefault="00F55082" w:rsidP="00F55082">
            <w:pPr>
              <w:spacing w:after="0"/>
              <w:rPr>
                <w:rFonts w:ascii="Arial" w:hAnsi="Arial" w:cs="Arial"/>
                <w:sz w:val="18"/>
                <w:szCs w:val="18"/>
              </w:rPr>
            </w:pPr>
            <w:r>
              <w:rPr>
                <w:rFonts w:ascii="Arial" w:hAnsi="Arial" w:cs="Arial"/>
                <w:sz w:val="18"/>
                <w:szCs w:val="18"/>
              </w:rPr>
              <w:t>type: ENUM</w:t>
            </w:r>
          </w:p>
          <w:p w14:paraId="115D6333" w14:textId="77777777" w:rsidR="00F55082" w:rsidRDefault="00F55082" w:rsidP="00F55082">
            <w:pPr>
              <w:spacing w:after="0"/>
              <w:rPr>
                <w:rFonts w:ascii="Arial" w:hAnsi="Arial" w:cs="Arial"/>
                <w:sz w:val="18"/>
                <w:szCs w:val="18"/>
              </w:rPr>
            </w:pPr>
            <w:r>
              <w:rPr>
                <w:rFonts w:ascii="Arial" w:hAnsi="Arial" w:cs="Arial"/>
                <w:sz w:val="18"/>
                <w:szCs w:val="18"/>
              </w:rPr>
              <w:t>multiplicity: 1</w:t>
            </w:r>
          </w:p>
          <w:p w14:paraId="46B3543F" w14:textId="77777777" w:rsidR="00F55082" w:rsidRDefault="00F55082" w:rsidP="00F55082">
            <w:pPr>
              <w:spacing w:after="0"/>
              <w:rPr>
                <w:rFonts w:ascii="Arial" w:hAnsi="Arial" w:cs="Arial"/>
                <w:sz w:val="18"/>
                <w:szCs w:val="18"/>
              </w:rPr>
            </w:pPr>
            <w:r>
              <w:rPr>
                <w:rFonts w:ascii="Arial" w:hAnsi="Arial" w:cs="Arial"/>
                <w:sz w:val="18"/>
                <w:szCs w:val="18"/>
              </w:rPr>
              <w:t>isOrdered: N/A</w:t>
            </w:r>
          </w:p>
          <w:p w14:paraId="68B3E1FB" w14:textId="77777777" w:rsidR="00F55082" w:rsidRDefault="00F55082" w:rsidP="00F55082">
            <w:pPr>
              <w:spacing w:after="0"/>
              <w:rPr>
                <w:rFonts w:ascii="Arial" w:hAnsi="Arial" w:cs="Arial"/>
                <w:sz w:val="18"/>
                <w:szCs w:val="18"/>
              </w:rPr>
            </w:pPr>
            <w:r>
              <w:rPr>
                <w:rFonts w:ascii="Arial" w:hAnsi="Arial" w:cs="Arial"/>
                <w:sz w:val="18"/>
                <w:szCs w:val="18"/>
              </w:rPr>
              <w:t>isUnique: N/A</w:t>
            </w:r>
          </w:p>
          <w:p w14:paraId="57F14601" w14:textId="77777777" w:rsidR="00F55082" w:rsidRDefault="00F55082" w:rsidP="00F55082">
            <w:pPr>
              <w:spacing w:after="0"/>
              <w:rPr>
                <w:rFonts w:ascii="Arial" w:hAnsi="Arial" w:cs="Arial"/>
                <w:sz w:val="18"/>
                <w:szCs w:val="18"/>
              </w:rPr>
            </w:pPr>
            <w:r>
              <w:rPr>
                <w:rFonts w:ascii="Arial" w:hAnsi="Arial" w:cs="Arial"/>
                <w:sz w:val="18"/>
                <w:szCs w:val="18"/>
              </w:rPr>
              <w:t>defaultValue: In</w:t>
            </w:r>
            <w:r>
              <w:rPr>
                <w:rFonts w:ascii="Arial" w:hAnsi="Arial" w:cs="Arial"/>
                <w:sz w:val="18"/>
                <w:szCs w:val="18"/>
                <w:lang w:eastAsia="zh-CN"/>
              </w:rPr>
              <w:t>active</w:t>
            </w:r>
          </w:p>
          <w:p w14:paraId="5E177CD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4160DB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F052062" w14:textId="77777777" w:rsidR="00F55082" w:rsidRDefault="00F55082" w:rsidP="00F55082">
            <w:pPr>
              <w:pStyle w:val="TAL"/>
              <w:keepNext w:val="0"/>
              <w:rPr>
                <w:rFonts w:ascii="Courier New" w:hAnsi="Courier New"/>
              </w:rPr>
            </w:pPr>
            <w:r w:rsidRPr="00A87E70">
              <w:rPr>
                <w:rFonts w:ascii="Courier New" w:hAnsi="Courier New" w:cs="Courier New"/>
                <w:sz w:val="20"/>
                <w:szCs w:val="22"/>
              </w:rPr>
              <w:t>activeEacThreshhold</w:t>
            </w:r>
          </w:p>
        </w:tc>
        <w:tc>
          <w:tcPr>
            <w:tcW w:w="5526" w:type="dxa"/>
            <w:tcBorders>
              <w:top w:val="single" w:sz="4" w:space="0" w:color="auto"/>
              <w:left w:val="single" w:sz="4" w:space="0" w:color="auto"/>
              <w:bottom w:val="single" w:sz="4" w:space="0" w:color="auto"/>
              <w:right w:val="single" w:sz="4" w:space="0" w:color="auto"/>
            </w:tcBorders>
          </w:tcPr>
          <w:p w14:paraId="42B81A28" w14:textId="77777777"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reshold in percentage v</w:t>
            </w:r>
            <w:r w:rsidRPr="00967D8B">
              <w:rPr>
                <w:rFonts w:ascii="Arial" w:hAnsi="Arial" w:cs="Arial"/>
                <w:sz w:val="18"/>
                <w:szCs w:val="18"/>
                <w:lang w:eastAsia="zh-CN"/>
              </w:rPr>
              <w:t xml:space="preserve">alue of </w:t>
            </w:r>
            <w:r w:rsidRPr="003E25A2">
              <w:rPr>
                <w:rFonts w:ascii="Arial" w:hAnsi="Arial" w:cs="Arial"/>
                <w:sz w:val="18"/>
                <w:szCs w:val="18"/>
                <w:lang w:eastAsia="zh-CN"/>
              </w:rPr>
              <w:t>the number of the UEs registered with the network slice</w:t>
            </w:r>
            <w:r w:rsidRPr="00967D8B">
              <w:rPr>
                <w:rFonts w:ascii="Arial" w:hAnsi="Arial" w:cs="Arial"/>
                <w:sz w:val="18"/>
                <w:szCs w:val="18"/>
                <w:lang w:eastAsia="zh-CN"/>
              </w:rPr>
              <w:t xml:space="preserve"> to </w:t>
            </w:r>
            <w:r w:rsidRPr="003E25A2">
              <w:rPr>
                <w:rFonts w:ascii="Arial" w:hAnsi="Arial" w:cs="Arial"/>
                <w:sz w:val="18"/>
                <w:szCs w:val="18"/>
                <w:lang w:eastAsia="zh-CN"/>
              </w:rPr>
              <w:t>the maximum number of UEs allowed to register with the network slice</w:t>
            </w:r>
            <w:r>
              <w:rPr>
                <w:rFonts w:ascii="Arial" w:hAnsi="Arial" w:cs="Arial"/>
                <w:sz w:val="18"/>
                <w:szCs w:val="18"/>
                <w:lang w:eastAsia="zh-CN"/>
              </w:rPr>
              <w:t xml:space="preserve">. The eACMode is set to active when </w:t>
            </w:r>
            <w:r w:rsidRPr="00A87E70">
              <w:rPr>
                <w:rFonts w:ascii="Arial" w:hAnsi="Arial" w:cs="Arial"/>
                <w:sz w:val="18"/>
                <w:szCs w:val="18"/>
                <w:lang w:eastAsia="zh-CN"/>
              </w:rPr>
              <w:t>the number of the UEs registered with the network slice is</w:t>
            </w:r>
            <w:r>
              <w:rPr>
                <w:rFonts w:ascii="Arial" w:hAnsi="Arial" w:cs="Arial"/>
                <w:sz w:val="18"/>
                <w:szCs w:val="18"/>
                <w:lang w:eastAsia="zh-CN"/>
              </w:rPr>
              <w:t xml:space="preserve"> above this threshold.</w:t>
            </w:r>
          </w:p>
          <w:p w14:paraId="2BD0401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100</w:t>
            </w:r>
          </w:p>
        </w:tc>
        <w:tc>
          <w:tcPr>
            <w:tcW w:w="1897" w:type="dxa"/>
            <w:tcBorders>
              <w:top w:val="single" w:sz="4" w:space="0" w:color="auto"/>
              <w:left w:val="single" w:sz="4" w:space="0" w:color="auto"/>
              <w:bottom w:val="single" w:sz="4" w:space="0" w:color="auto"/>
              <w:right w:val="single" w:sz="4" w:space="0" w:color="auto"/>
            </w:tcBorders>
          </w:tcPr>
          <w:p w14:paraId="6F3821E6" w14:textId="77777777" w:rsidR="00F55082" w:rsidRDefault="00F55082" w:rsidP="00F55082">
            <w:pPr>
              <w:spacing w:after="0"/>
              <w:rPr>
                <w:rFonts w:ascii="Arial" w:hAnsi="Arial" w:cs="Arial"/>
                <w:sz w:val="18"/>
                <w:szCs w:val="18"/>
              </w:rPr>
            </w:pPr>
            <w:r>
              <w:rPr>
                <w:rFonts w:ascii="Arial" w:hAnsi="Arial" w:cs="Arial"/>
                <w:sz w:val="18"/>
                <w:szCs w:val="18"/>
              </w:rPr>
              <w:t>type: Integer</w:t>
            </w:r>
          </w:p>
          <w:p w14:paraId="57796971" w14:textId="77777777" w:rsidR="00F55082" w:rsidRDefault="00F55082" w:rsidP="00F55082">
            <w:pPr>
              <w:spacing w:after="0"/>
              <w:rPr>
                <w:rFonts w:ascii="Arial" w:hAnsi="Arial" w:cs="Arial"/>
                <w:sz w:val="18"/>
                <w:szCs w:val="18"/>
              </w:rPr>
            </w:pPr>
            <w:r>
              <w:rPr>
                <w:rFonts w:ascii="Arial" w:hAnsi="Arial" w:cs="Arial"/>
                <w:sz w:val="18"/>
                <w:szCs w:val="18"/>
              </w:rPr>
              <w:t>multiplicity: 1</w:t>
            </w:r>
          </w:p>
          <w:p w14:paraId="67CEFBAD" w14:textId="77777777" w:rsidR="00F55082" w:rsidRDefault="00F55082" w:rsidP="00F55082">
            <w:pPr>
              <w:spacing w:after="0"/>
              <w:rPr>
                <w:rFonts w:ascii="Arial" w:hAnsi="Arial" w:cs="Arial"/>
                <w:sz w:val="18"/>
                <w:szCs w:val="18"/>
              </w:rPr>
            </w:pPr>
            <w:r>
              <w:rPr>
                <w:rFonts w:ascii="Arial" w:hAnsi="Arial" w:cs="Arial"/>
                <w:sz w:val="18"/>
                <w:szCs w:val="18"/>
              </w:rPr>
              <w:t>isOrdered: N/A</w:t>
            </w:r>
          </w:p>
          <w:p w14:paraId="0A99FDB5" w14:textId="77777777" w:rsidR="00F55082" w:rsidRDefault="00F55082" w:rsidP="00F55082">
            <w:pPr>
              <w:spacing w:after="0"/>
              <w:rPr>
                <w:rFonts w:ascii="Arial" w:hAnsi="Arial" w:cs="Arial"/>
                <w:sz w:val="18"/>
                <w:szCs w:val="18"/>
              </w:rPr>
            </w:pPr>
            <w:r>
              <w:rPr>
                <w:rFonts w:ascii="Arial" w:hAnsi="Arial" w:cs="Arial"/>
                <w:sz w:val="18"/>
                <w:szCs w:val="18"/>
              </w:rPr>
              <w:t>isUnique: N/A</w:t>
            </w:r>
          </w:p>
          <w:p w14:paraId="50A6C4C5" w14:textId="77777777" w:rsidR="00F55082" w:rsidRDefault="00F55082" w:rsidP="00F55082">
            <w:pPr>
              <w:spacing w:after="0"/>
              <w:rPr>
                <w:rFonts w:ascii="Arial" w:hAnsi="Arial" w:cs="Arial"/>
                <w:sz w:val="18"/>
                <w:szCs w:val="18"/>
              </w:rPr>
            </w:pPr>
            <w:r>
              <w:rPr>
                <w:rFonts w:ascii="Arial" w:hAnsi="Arial" w:cs="Arial"/>
                <w:sz w:val="18"/>
                <w:szCs w:val="18"/>
              </w:rPr>
              <w:t>defaultValue: 0</w:t>
            </w:r>
          </w:p>
          <w:p w14:paraId="28D7A65D"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ED973B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D19B7DF" w14:textId="77777777" w:rsidR="00F55082" w:rsidRDefault="00F55082" w:rsidP="00F55082">
            <w:pPr>
              <w:pStyle w:val="TAL"/>
              <w:keepNext w:val="0"/>
              <w:rPr>
                <w:rFonts w:ascii="Courier New" w:hAnsi="Courier New"/>
              </w:rPr>
            </w:pPr>
            <w:r w:rsidRPr="00A87E70">
              <w:rPr>
                <w:rFonts w:ascii="Courier New" w:hAnsi="Courier New" w:cs="Courier New"/>
                <w:sz w:val="20"/>
                <w:szCs w:val="22"/>
              </w:rPr>
              <w:t>deactiveEacThreshhold</w:t>
            </w:r>
          </w:p>
        </w:tc>
        <w:tc>
          <w:tcPr>
            <w:tcW w:w="5526" w:type="dxa"/>
            <w:tcBorders>
              <w:top w:val="single" w:sz="4" w:space="0" w:color="auto"/>
              <w:left w:val="single" w:sz="4" w:space="0" w:color="auto"/>
              <w:bottom w:val="single" w:sz="4" w:space="0" w:color="auto"/>
              <w:right w:val="single" w:sz="4" w:space="0" w:color="auto"/>
            </w:tcBorders>
          </w:tcPr>
          <w:p w14:paraId="2EAFA015" w14:textId="77777777"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reshold in percentage v</w:t>
            </w:r>
            <w:r w:rsidRPr="00967D8B">
              <w:rPr>
                <w:rFonts w:ascii="Arial" w:hAnsi="Arial" w:cs="Arial"/>
                <w:sz w:val="18"/>
                <w:szCs w:val="18"/>
                <w:lang w:eastAsia="zh-CN"/>
              </w:rPr>
              <w:t xml:space="preserve">alue of </w:t>
            </w:r>
            <w:r w:rsidRPr="003E25A2">
              <w:rPr>
                <w:rFonts w:ascii="Arial" w:hAnsi="Arial" w:cs="Arial"/>
                <w:sz w:val="18"/>
                <w:szCs w:val="18"/>
                <w:lang w:eastAsia="zh-CN"/>
              </w:rPr>
              <w:t>the number of the UEs registered with the network slice</w:t>
            </w:r>
            <w:r w:rsidRPr="00967D8B">
              <w:rPr>
                <w:rFonts w:ascii="Arial" w:hAnsi="Arial" w:cs="Arial"/>
                <w:sz w:val="18"/>
                <w:szCs w:val="18"/>
                <w:lang w:eastAsia="zh-CN"/>
              </w:rPr>
              <w:t xml:space="preserve"> to </w:t>
            </w:r>
            <w:r w:rsidRPr="003E25A2">
              <w:rPr>
                <w:rFonts w:ascii="Arial" w:hAnsi="Arial" w:cs="Arial"/>
                <w:sz w:val="18"/>
                <w:szCs w:val="18"/>
                <w:lang w:eastAsia="zh-CN"/>
              </w:rPr>
              <w:t>the maximum number of UEs allowed to register with the network slice</w:t>
            </w:r>
            <w:r>
              <w:rPr>
                <w:rFonts w:ascii="Arial" w:hAnsi="Arial" w:cs="Arial"/>
                <w:sz w:val="18"/>
                <w:szCs w:val="18"/>
                <w:lang w:eastAsia="zh-CN"/>
              </w:rPr>
              <w:t xml:space="preserve">. The eACMode is set to inactive when </w:t>
            </w:r>
            <w:r w:rsidRPr="0083680E">
              <w:rPr>
                <w:rFonts w:ascii="Arial" w:hAnsi="Arial" w:cs="Arial"/>
                <w:sz w:val="18"/>
                <w:szCs w:val="18"/>
                <w:lang w:eastAsia="zh-CN"/>
              </w:rPr>
              <w:t>the number of the UEs registered with the network slice is</w:t>
            </w:r>
            <w:r>
              <w:rPr>
                <w:rFonts w:ascii="Arial" w:hAnsi="Arial" w:cs="Arial"/>
                <w:sz w:val="18"/>
                <w:szCs w:val="18"/>
                <w:lang w:eastAsia="zh-CN"/>
              </w:rPr>
              <w:t xml:space="preserve"> below this threshold.</w:t>
            </w:r>
          </w:p>
          <w:p w14:paraId="229D16B4" w14:textId="77777777"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100</w:t>
            </w:r>
          </w:p>
          <w:p w14:paraId="7F7CBF6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Note: If this attribute is absent, </w:t>
            </w:r>
            <w:r w:rsidRPr="00A87E70">
              <w:rPr>
                <w:rFonts w:ascii="Arial" w:hAnsi="Arial" w:cs="Arial"/>
                <w:sz w:val="18"/>
                <w:szCs w:val="18"/>
                <w:lang w:eastAsia="zh-CN"/>
              </w:rPr>
              <w:t>activeEacThreshhold</w:t>
            </w:r>
            <w:r>
              <w:rPr>
                <w:rFonts w:ascii="Arial" w:hAnsi="Arial" w:cs="Arial"/>
                <w:sz w:val="18"/>
                <w:szCs w:val="18"/>
                <w:lang w:eastAsia="zh-CN"/>
              </w:rPr>
              <w:t xml:space="preserve"> is used to trigger deactivation of eACMode.</w:t>
            </w:r>
          </w:p>
        </w:tc>
        <w:tc>
          <w:tcPr>
            <w:tcW w:w="1897" w:type="dxa"/>
            <w:tcBorders>
              <w:top w:val="single" w:sz="4" w:space="0" w:color="auto"/>
              <w:left w:val="single" w:sz="4" w:space="0" w:color="auto"/>
              <w:bottom w:val="single" w:sz="4" w:space="0" w:color="auto"/>
              <w:right w:val="single" w:sz="4" w:space="0" w:color="auto"/>
            </w:tcBorders>
          </w:tcPr>
          <w:p w14:paraId="6FC774E2" w14:textId="77777777" w:rsidR="00F55082" w:rsidRDefault="00F55082" w:rsidP="00F55082">
            <w:pPr>
              <w:spacing w:after="0"/>
              <w:rPr>
                <w:rFonts w:ascii="Arial" w:hAnsi="Arial" w:cs="Arial"/>
                <w:sz w:val="18"/>
                <w:szCs w:val="18"/>
              </w:rPr>
            </w:pPr>
            <w:r>
              <w:rPr>
                <w:rFonts w:ascii="Arial" w:hAnsi="Arial" w:cs="Arial"/>
                <w:sz w:val="18"/>
                <w:szCs w:val="18"/>
              </w:rPr>
              <w:t>type: Integer</w:t>
            </w:r>
          </w:p>
          <w:p w14:paraId="51DBF138" w14:textId="77777777" w:rsidR="00F55082" w:rsidRDefault="00F55082" w:rsidP="00F55082">
            <w:pPr>
              <w:spacing w:after="0"/>
              <w:rPr>
                <w:rFonts w:ascii="Arial" w:hAnsi="Arial" w:cs="Arial"/>
                <w:sz w:val="18"/>
                <w:szCs w:val="18"/>
              </w:rPr>
            </w:pPr>
            <w:r>
              <w:rPr>
                <w:rFonts w:ascii="Arial" w:hAnsi="Arial" w:cs="Arial"/>
                <w:sz w:val="18"/>
                <w:szCs w:val="18"/>
              </w:rPr>
              <w:t>multiplicity: 1</w:t>
            </w:r>
          </w:p>
          <w:p w14:paraId="7DC1D991" w14:textId="77777777" w:rsidR="00F55082" w:rsidRDefault="00F55082" w:rsidP="00F55082">
            <w:pPr>
              <w:spacing w:after="0"/>
              <w:rPr>
                <w:rFonts w:ascii="Arial" w:hAnsi="Arial" w:cs="Arial"/>
                <w:sz w:val="18"/>
                <w:szCs w:val="18"/>
              </w:rPr>
            </w:pPr>
            <w:r>
              <w:rPr>
                <w:rFonts w:ascii="Arial" w:hAnsi="Arial" w:cs="Arial"/>
                <w:sz w:val="18"/>
                <w:szCs w:val="18"/>
              </w:rPr>
              <w:t>isOrdered: N/A</w:t>
            </w:r>
          </w:p>
          <w:p w14:paraId="10C482EB" w14:textId="77777777" w:rsidR="00F55082" w:rsidRDefault="00F55082" w:rsidP="00F55082">
            <w:pPr>
              <w:spacing w:after="0"/>
              <w:rPr>
                <w:rFonts w:ascii="Arial" w:hAnsi="Arial" w:cs="Arial"/>
                <w:sz w:val="18"/>
                <w:szCs w:val="18"/>
              </w:rPr>
            </w:pPr>
            <w:r>
              <w:rPr>
                <w:rFonts w:ascii="Arial" w:hAnsi="Arial" w:cs="Arial"/>
                <w:sz w:val="18"/>
                <w:szCs w:val="18"/>
              </w:rPr>
              <w:t>isUnique: N/A</w:t>
            </w:r>
          </w:p>
          <w:p w14:paraId="5DDF32EF" w14:textId="77777777" w:rsidR="00F55082" w:rsidRDefault="00F55082" w:rsidP="00F55082">
            <w:pPr>
              <w:spacing w:after="0"/>
              <w:rPr>
                <w:rFonts w:ascii="Arial" w:hAnsi="Arial" w:cs="Arial"/>
                <w:sz w:val="18"/>
                <w:szCs w:val="18"/>
              </w:rPr>
            </w:pPr>
            <w:r>
              <w:rPr>
                <w:rFonts w:ascii="Arial" w:hAnsi="Arial" w:cs="Arial"/>
                <w:sz w:val="18"/>
                <w:szCs w:val="18"/>
              </w:rPr>
              <w:t>defaultValue: 100</w:t>
            </w:r>
          </w:p>
          <w:p w14:paraId="56B1D231"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4C2CD8A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73861F5" w14:textId="77777777" w:rsidR="00F55082" w:rsidRDefault="00F55082" w:rsidP="00F55082">
            <w:pPr>
              <w:pStyle w:val="TAL"/>
              <w:keepNext w:val="0"/>
              <w:rPr>
                <w:rFonts w:ascii="Courier New" w:hAnsi="Courier New"/>
              </w:rPr>
            </w:pPr>
            <w:r w:rsidRPr="00A87E70">
              <w:rPr>
                <w:rFonts w:ascii="Courier New" w:hAnsi="Courier New" w:cs="Courier New"/>
                <w:sz w:val="20"/>
                <w:szCs w:val="22"/>
              </w:rPr>
              <w:t>numberofUEs</w:t>
            </w:r>
          </w:p>
        </w:tc>
        <w:tc>
          <w:tcPr>
            <w:tcW w:w="5526" w:type="dxa"/>
            <w:tcBorders>
              <w:top w:val="single" w:sz="4" w:space="0" w:color="auto"/>
              <w:left w:val="single" w:sz="4" w:space="0" w:color="auto"/>
              <w:bottom w:val="single" w:sz="4" w:space="0" w:color="auto"/>
              <w:right w:val="single" w:sz="4" w:space="0" w:color="auto"/>
            </w:tcBorders>
          </w:tcPr>
          <w:p w14:paraId="4912DC3B" w14:textId="77777777"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represents </w:t>
            </w:r>
            <w:r w:rsidRPr="003E25A2">
              <w:rPr>
                <w:rFonts w:ascii="Arial" w:hAnsi="Arial" w:cs="Arial"/>
                <w:sz w:val="18"/>
                <w:szCs w:val="18"/>
                <w:lang w:eastAsia="zh-CN"/>
              </w:rPr>
              <w:t>the number of the UEs registered with the network slice</w:t>
            </w:r>
            <w:r>
              <w:rPr>
                <w:rFonts w:ascii="Arial" w:hAnsi="Arial" w:cs="Arial"/>
                <w:sz w:val="18"/>
                <w:szCs w:val="18"/>
                <w:lang w:eastAsia="zh-CN"/>
              </w:rPr>
              <w:t>. This attribute is updated by NSACF.</w:t>
            </w:r>
          </w:p>
          <w:p w14:paraId="73979062" w14:textId="77777777" w:rsidR="00F55082" w:rsidRDefault="00F55082" w:rsidP="00F55082">
            <w:pPr>
              <w:widowControl w:val="0"/>
              <w:tabs>
                <w:tab w:val="decimal" w:pos="0"/>
              </w:tabs>
              <w:spacing w:line="0" w:lineRule="atLeast"/>
              <w:rPr>
                <w:rFonts w:ascii="Arial" w:hAnsi="Arial" w:cs="Arial"/>
                <w:sz w:val="18"/>
                <w:szCs w:val="18"/>
                <w:lang w:eastAsia="zh-CN"/>
              </w:rPr>
            </w:pPr>
          </w:p>
          <w:p w14:paraId="188AEE5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65535</w:t>
            </w:r>
          </w:p>
        </w:tc>
        <w:tc>
          <w:tcPr>
            <w:tcW w:w="1897" w:type="dxa"/>
            <w:tcBorders>
              <w:top w:val="single" w:sz="4" w:space="0" w:color="auto"/>
              <w:left w:val="single" w:sz="4" w:space="0" w:color="auto"/>
              <w:bottom w:val="single" w:sz="4" w:space="0" w:color="auto"/>
              <w:right w:val="single" w:sz="4" w:space="0" w:color="auto"/>
            </w:tcBorders>
          </w:tcPr>
          <w:p w14:paraId="24E691CB" w14:textId="77777777" w:rsidR="00F55082" w:rsidRDefault="00F55082" w:rsidP="00F55082">
            <w:pPr>
              <w:spacing w:after="0"/>
              <w:rPr>
                <w:rFonts w:ascii="Arial" w:hAnsi="Arial" w:cs="Arial"/>
                <w:sz w:val="18"/>
                <w:szCs w:val="18"/>
              </w:rPr>
            </w:pPr>
            <w:r>
              <w:rPr>
                <w:rFonts w:ascii="Arial" w:hAnsi="Arial" w:cs="Arial"/>
                <w:sz w:val="18"/>
                <w:szCs w:val="18"/>
              </w:rPr>
              <w:t>type: Integer</w:t>
            </w:r>
          </w:p>
          <w:p w14:paraId="3C73DAD5" w14:textId="77777777" w:rsidR="00F55082" w:rsidRDefault="00F55082" w:rsidP="00F55082">
            <w:pPr>
              <w:spacing w:after="0"/>
              <w:rPr>
                <w:rFonts w:ascii="Arial" w:hAnsi="Arial" w:cs="Arial"/>
                <w:sz w:val="18"/>
                <w:szCs w:val="18"/>
              </w:rPr>
            </w:pPr>
            <w:r>
              <w:rPr>
                <w:rFonts w:ascii="Arial" w:hAnsi="Arial" w:cs="Arial"/>
                <w:sz w:val="18"/>
                <w:szCs w:val="18"/>
              </w:rPr>
              <w:t>multiplicity: 1</w:t>
            </w:r>
          </w:p>
          <w:p w14:paraId="439EFF29" w14:textId="77777777" w:rsidR="00F55082" w:rsidRDefault="00F55082" w:rsidP="00F55082">
            <w:pPr>
              <w:spacing w:after="0"/>
              <w:rPr>
                <w:rFonts w:ascii="Arial" w:hAnsi="Arial" w:cs="Arial"/>
                <w:sz w:val="18"/>
                <w:szCs w:val="18"/>
              </w:rPr>
            </w:pPr>
            <w:r>
              <w:rPr>
                <w:rFonts w:ascii="Arial" w:hAnsi="Arial" w:cs="Arial"/>
                <w:sz w:val="18"/>
                <w:szCs w:val="18"/>
              </w:rPr>
              <w:t>isOrdered: N/A</w:t>
            </w:r>
          </w:p>
          <w:p w14:paraId="45AFA34F" w14:textId="77777777" w:rsidR="00F55082" w:rsidRDefault="00F55082" w:rsidP="00F55082">
            <w:pPr>
              <w:spacing w:after="0"/>
              <w:rPr>
                <w:rFonts w:ascii="Arial" w:hAnsi="Arial" w:cs="Arial"/>
                <w:sz w:val="18"/>
                <w:szCs w:val="18"/>
              </w:rPr>
            </w:pPr>
            <w:r>
              <w:rPr>
                <w:rFonts w:ascii="Arial" w:hAnsi="Arial" w:cs="Arial"/>
                <w:sz w:val="18"/>
                <w:szCs w:val="18"/>
              </w:rPr>
              <w:t>isUnique: N/A</w:t>
            </w:r>
          </w:p>
          <w:p w14:paraId="7E18D840" w14:textId="77777777" w:rsidR="00F55082" w:rsidRDefault="00F55082" w:rsidP="00F55082">
            <w:pPr>
              <w:spacing w:after="0"/>
              <w:rPr>
                <w:rFonts w:ascii="Arial" w:hAnsi="Arial" w:cs="Arial"/>
                <w:sz w:val="18"/>
                <w:szCs w:val="18"/>
              </w:rPr>
            </w:pPr>
            <w:r>
              <w:rPr>
                <w:rFonts w:ascii="Arial" w:hAnsi="Arial" w:cs="Arial"/>
                <w:sz w:val="18"/>
                <w:szCs w:val="18"/>
              </w:rPr>
              <w:t>defaultValue: None</w:t>
            </w:r>
          </w:p>
          <w:p w14:paraId="1A2D0531"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9C2567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F8167AB" w14:textId="77777777" w:rsidR="00F55082" w:rsidRDefault="00F55082" w:rsidP="00F55082">
            <w:pPr>
              <w:pStyle w:val="TAL"/>
              <w:keepNext w:val="0"/>
              <w:rPr>
                <w:rFonts w:ascii="Courier New" w:hAnsi="Courier New"/>
              </w:rPr>
            </w:pPr>
            <w:r>
              <w:rPr>
                <w:rFonts w:ascii="Courier New" w:hAnsi="Courier New" w:cs="Courier New"/>
              </w:rPr>
              <w:t>uEIdList</w:t>
            </w:r>
          </w:p>
        </w:tc>
        <w:tc>
          <w:tcPr>
            <w:tcW w:w="5526" w:type="dxa"/>
            <w:tcBorders>
              <w:top w:val="single" w:sz="4" w:space="0" w:color="auto"/>
              <w:left w:val="single" w:sz="4" w:space="0" w:color="auto"/>
              <w:bottom w:val="single" w:sz="4" w:space="0" w:color="auto"/>
              <w:right w:val="single" w:sz="4" w:space="0" w:color="auto"/>
            </w:tcBorders>
          </w:tcPr>
          <w:p w14:paraId="527310DE" w14:textId="77777777"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represents </w:t>
            </w:r>
            <w:r w:rsidRPr="003E25A2">
              <w:rPr>
                <w:rFonts w:ascii="Arial" w:hAnsi="Arial" w:cs="Arial"/>
                <w:sz w:val="18"/>
                <w:szCs w:val="18"/>
                <w:lang w:eastAsia="zh-CN"/>
              </w:rPr>
              <w:t>the UEs registered with the network slice</w:t>
            </w:r>
            <w:r>
              <w:rPr>
                <w:rFonts w:ascii="Arial" w:hAnsi="Arial" w:cs="Arial"/>
                <w:sz w:val="18"/>
                <w:szCs w:val="18"/>
                <w:lang w:eastAsia="zh-CN"/>
              </w:rPr>
              <w:t>. This attribute is updated by NSACF.</w:t>
            </w:r>
          </w:p>
          <w:p w14:paraId="235AF755" w14:textId="77777777" w:rsidR="00F55082" w:rsidRDefault="00F55082" w:rsidP="00F55082">
            <w:pPr>
              <w:widowControl w:val="0"/>
              <w:tabs>
                <w:tab w:val="decimal" w:pos="0"/>
              </w:tabs>
              <w:spacing w:line="0" w:lineRule="atLeast"/>
              <w:rPr>
                <w:rFonts w:ascii="Arial" w:hAnsi="Arial" w:cs="Arial"/>
                <w:sz w:val="18"/>
                <w:szCs w:val="18"/>
                <w:lang w:eastAsia="zh-CN"/>
              </w:rPr>
            </w:pPr>
          </w:p>
          <w:p w14:paraId="73CF33D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F03E51D" w14:textId="77777777" w:rsidR="00F55082" w:rsidRDefault="00F55082" w:rsidP="00F55082">
            <w:pPr>
              <w:spacing w:after="0"/>
              <w:rPr>
                <w:rFonts w:ascii="Arial" w:hAnsi="Arial" w:cs="Arial"/>
                <w:sz w:val="18"/>
                <w:szCs w:val="18"/>
              </w:rPr>
            </w:pPr>
            <w:r>
              <w:rPr>
                <w:rFonts w:ascii="Arial" w:hAnsi="Arial" w:cs="Arial"/>
                <w:sz w:val="18"/>
                <w:szCs w:val="18"/>
              </w:rPr>
              <w:t>type: String</w:t>
            </w:r>
          </w:p>
          <w:p w14:paraId="0379840C" w14:textId="77777777" w:rsidR="00F55082" w:rsidRDefault="00F55082" w:rsidP="00F55082">
            <w:pPr>
              <w:spacing w:after="0"/>
              <w:rPr>
                <w:rFonts w:ascii="Arial" w:hAnsi="Arial" w:cs="Arial"/>
                <w:sz w:val="18"/>
                <w:szCs w:val="18"/>
              </w:rPr>
            </w:pPr>
            <w:r>
              <w:rPr>
                <w:rFonts w:ascii="Arial" w:hAnsi="Arial" w:cs="Arial"/>
                <w:sz w:val="18"/>
                <w:szCs w:val="18"/>
              </w:rPr>
              <w:t>multiplicity: *</w:t>
            </w:r>
          </w:p>
          <w:p w14:paraId="67CB733C" w14:textId="77777777" w:rsidR="00F55082" w:rsidRDefault="00F55082" w:rsidP="00F55082">
            <w:pPr>
              <w:spacing w:after="0"/>
              <w:rPr>
                <w:rFonts w:ascii="Arial" w:hAnsi="Arial" w:cs="Arial"/>
                <w:sz w:val="18"/>
                <w:szCs w:val="18"/>
              </w:rPr>
            </w:pPr>
            <w:r>
              <w:rPr>
                <w:rFonts w:ascii="Arial" w:hAnsi="Arial" w:cs="Arial"/>
                <w:sz w:val="18"/>
                <w:szCs w:val="18"/>
              </w:rPr>
              <w:t>isOrdered: N/A</w:t>
            </w:r>
          </w:p>
          <w:p w14:paraId="0310AB74" w14:textId="77777777" w:rsidR="00F55082" w:rsidRDefault="00F55082" w:rsidP="00F55082">
            <w:pPr>
              <w:spacing w:after="0"/>
              <w:rPr>
                <w:rFonts w:ascii="Arial" w:hAnsi="Arial" w:cs="Arial"/>
                <w:sz w:val="18"/>
                <w:szCs w:val="18"/>
              </w:rPr>
            </w:pPr>
            <w:r>
              <w:rPr>
                <w:rFonts w:ascii="Arial" w:hAnsi="Arial" w:cs="Arial"/>
                <w:sz w:val="18"/>
                <w:szCs w:val="18"/>
              </w:rPr>
              <w:t>isUnique: Yes</w:t>
            </w:r>
          </w:p>
          <w:p w14:paraId="318E2EC6" w14:textId="77777777" w:rsidR="00F55082" w:rsidRDefault="00F55082" w:rsidP="00F55082">
            <w:pPr>
              <w:spacing w:after="0"/>
              <w:rPr>
                <w:rFonts w:ascii="Arial" w:hAnsi="Arial" w:cs="Arial"/>
                <w:sz w:val="18"/>
                <w:szCs w:val="18"/>
              </w:rPr>
            </w:pPr>
            <w:r>
              <w:rPr>
                <w:rFonts w:ascii="Arial" w:hAnsi="Arial" w:cs="Arial"/>
                <w:sz w:val="18"/>
                <w:szCs w:val="18"/>
              </w:rPr>
              <w:t>defaultValue: None</w:t>
            </w:r>
          </w:p>
          <w:p w14:paraId="36A52D29"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2C86459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F7BBB2B" w14:textId="77777777" w:rsidR="00F55082" w:rsidRDefault="00F55082" w:rsidP="00F55082">
            <w:pPr>
              <w:pStyle w:val="TAL"/>
              <w:keepNext w:val="0"/>
              <w:rPr>
                <w:rFonts w:ascii="Courier New" w:hAnsi="Courier New"/>
              </w:rPr>
            </w:pPr>
            <w:r>
              <w:rPr>
                <w:rFonts w:ascii="Courier New" w:hAnsi="Courier New" w:cs="Courier New"/>
                <w:lang w:eastAsia="zh-CN"/>
              </w:rPr>
              <w:t>networkSliceInfoList</w:t>
            </w:r>
          </w:p>
        </w:tc>
        <w:tc>
          <w:tcPr>
            <w:tcW w:w="5526" w:type="dxa"/>
            <w:tcBorders>
              <w:top w:val="single" w:sz="4" w:space="0" w:color="auto"/>
              <w:left w:val="single" w:sz="4" w:space="0" w:color="auto"/>
              <w:bottom w:val="single" w:sz="4" w:space="0" w:color="auto"/>
              <w:right w:val="single" w:sz="4" w:space="0" w:color="auto"/>
            </w:tcBorders>
          </w:tcPr>
          <w:p w14:paraId="38C8336B" w14:textId="77777777" w:rsidR="00F55082" w:rsidRPr="00512960" w:rsidRDefault="00F55082" w:rsidP="00F55082">
            <w:pPr>
              <w:pStyle w:val="TAL"/>
              <w:rPr>
                <w:rFonts w:eastAsia="等线"/>
                <w:lang w:eastAsia="zh-CN"/>
              </w:rPr>
            </w:pPr>
            <w:r w:rsidRPr="00512960">
              <w:rPr>
                <w:rFonts w:eastAsia="等线"/>
                <w:lang w:eastAsia="en-GB"/>
              </w:rPr>
              <w:t xml:space="preserve">The attribute specifies a list of </w:t>
            </w:r>
            <w:r>
              <w:rPr>
                <w:rFonts w:eastAsia="等线"/>
                <w:lang w:eastAsia="zh-CN"/>
              </w:rPr>
              <w:t>NetworkSliceInfo</w:t>
            </w:r>
            <w:r w:rsidRPr="00512960">
              <w:rPr>
                <w:rFonts w:eastAsia="等线"/>
                <w:lang w:eastAsia="zh-CN"/>
              </w:rPr>
              <w:t xml:space="preserve"> </w:t>
            </w:r>
            <w:r w:rsidRPr="00512960">
              <w:rPr>
                <w:rFonts w:eastAsia="等线"/>
                <w:lang w:eastAsia="en-GB"/>
              </w:rPr>
              <w:t xml:space="preserve">which is defined as a datatype (see clause </w:t>
            </w:r>
            <w:r w:rsidRPr="00512960">
              <w:rPr>
                <w:rFonts w:eastAsia="等线"/>
                <w:lang w:eastAsia="zh-CN"/>
              </w:rPr>
              <w:t>5</w:t>
            </w:r>
            <w:r w:rsidRPr="00512960">
              <w:rPr>
                <w:rFonts w:eastAsia="等线"/>
                <w:lang w:eastAsia="en-GB"/>
              </w:rPr>
              <w:t>.3.</w:t>
            </w:r>
            <w:r>
              <w:rPr>
                <w:rFonts w:eastAsia="等线"/>
                <w:lang w:eastAsia="en-GB"/>
              </w:rPr>
              <w:t>95</w:t>
            </w:r>
            <w:r w:rsidRPr="00512960">
              <w:rPr>
                <w:rFonts w:eastAsia="等线"/>
                <w:lang w:eastAsia="en-GB"/>
              </w:rPr>
              <w:t xml:space="preserve">). </w:t>
            </w:r>
            <w:r w:rsidRPr="00512960">
              <w:rPr>
                <w:rFonts w:eastAsia="等线"/>
                <w:lang w:eastAsia="zh-CN"/>
              </w:rPr>
              <w:t xml:space="preserve">It </w:t>
            </w:r>
            <w:r w:rsidRPr="00512960">
              <w:rPr>
                <w:rFonts w:eastAsia="等线"/>
              </w:rPr>
              <w:t xml:space="preserve">can be used by </w:t>
            </w:r>
            <w:r>
              <w:rPr>
                <w:rFonts w:eastAsia="等线"/>
              </w:rPr>
              <w:t xml:space="preserve">the </w:t>
            </w:r>
            <w:r>
              <w:rPr>
                <w:rFonts w:eastAsia="等线" w:hint="eastAsia"/>
                <w:lang w:eastAsia="zh-CN"/>
              </w:rPr>
              <w:t>NWDAF</w:t>
            </w:r>
            <w:r>
              <w:rPr>
                <w:rFonts w:eastAsia="等线"/>
                <w:lang w:eastAsia="zh-CN"/>
              </w:rPr>
              <w:t xml:space="preserve"> to facilitate the data collection from OAM</w:t>
            </w:r>
            <w:r w:rsidRPr="00512960">
              <w:rPr>
                <w:rFonts w:eastAsia="等线"/>
                <w:lang w:eastAsia="zh-CN"/>
              </w:rPr>
              <w:t>.</w:t>
            </w:r>
          </w:p>
          <w:p w14:paraId="73695EB1" w14:textId="77777777" w:rsidR="00F55082" w:rsidRPr="00512960" w:rsidRDefault="00F55082" w:rsidP="00F55082">
            <w:pPr>
              <w:pStyle w:val="TAL"/>
              <w:rPr>
                <w:rFonts w:eastAsia="等线"/>
                <w:lang w:eastAsia="en-GB"/>
              </w:rPr>
            </w:pPr>
          </w:p>
          <w:p w14:paraId="2C62AFCD" w14:textId="77777777" w:rsidR="00F55082" w:rsidRPr="00512960" w:rsidRDefault="00F55082" w:rsidP="00F55082">
            <w:pPr>
              <w:pStyle w:val="TAL"/>
              <w:rPr>
                <w:rFonts w:eastAsia="等线"/>
                <w:lang w:eastAsia="en-GB"/>
              </w:rPr>
            </w:pPr>
          </w:p>
          <w:p w14:paraId="60FF1CEB" w14:textId="77777777" w:rsidR="00F55082" w:rsidRDefault="00F55082" w:rsidP="00F55082">
            <w:pPr>
              <w:pStyle w:val="TAL"/>
              <w:rPr>
                <w:lang w:eastAsia="zh-CN"/>
              </w:rPr>
            </w:pPr>
            <w:r w:rsidRPr="00512960">
              <w:rPr>
                <w:rFonts w:eastAsia="等线"/>
                <w:lang w:eastAsia="en-GB"/>
              </w:rPr>
              <w:t>allowedValues: N</w:t>
            </w:r>
            <w:r>
              <w:rPr>
                <w:rFonts w:eastAsia="等线" w:hint="eastAsia"/>
                <w:lang w:eastAsia="zh-CN"/>
              </w:rPr>
              <w:t>/</w:t>
            </w:r>
            <w:r>
              <w:rPr>
                <w:rFonts w:eastAsia="等线"/>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6054E38" w14:textId="77777777" w:rsidR="00F55082" w:rsidRPr="00A87E70" w:rsidRDefault="00F55082" w:rsidP="00F55082">
            <w:pPr>
              <w:keepNext/>
              <w:keepLines/>
              <w:spacing w:after="0"/>
              <w:rPr>
                <w:rFonts w:ascii="Arial" w:eastAsia="等线" w:hAnsi="Arial" w:cs="Arial"/>
                <w:sz w:val="18"/>
                <w:szCs w:val="18"/>
                <w:lang w:eastAsia="zh-CN"/>
              </w:rPr>
            </w:pPr>
            <w:r w:rsidRPr="00A87E70">
              <w:rPr>
                <w:rFonts w:ascii="Arial" w:eastAsia="等线" w:hAnsi="Arial" w:cs="Arial"/>
                <w:sz w:val="18"/>
                <w:szCs w:val="18"/>
              </w:rPr>
              <w:t>type: N</w:t>
            </w:r>
            <w:r w:rsidRPr="00A87E70">
              <w:rPr>
                <w:rFonts w:ascii="Arial" w:eastAsia="等线" w:hAnsi="Arial" w:cs="Arial"/>
                <w:sz w:val="18"/>
                <w:szCs w:val="18"/>
                <w:lang w:eastAsia="zh-CN"/>
              </w:rPr>
              <w:t>etworkSliceInfo</w:t>
            </w:r>
          </w:p>
          <w:p w14:paraId="049694F0" w14:textId="77777777" w:rsidR="00F55082" w:rsidRPr="00A87E70" w:rsidRDefault="00F55082" w:rsidP="00F55082">
            <w:pPr>
              <w:keepNext/>
              <w:keepLines/>
              <w:spacing w:after="0"/>
              <w:rPr>
                <w:rFonts w:ascii="Arial" w:eastAsia="等线" w:hAnsi="Arial" w:cs="Arial"/>
                <w:sz w:val="18"/>
                <w:szCs w:val="18"/>
              </w:rPr>
            </w:pPr>
            <w:r w:rsidRPr="00A87E70">
              <w:rPr>
                <w:rFonts w:ascii="Arial" w:eastAsia="等线" w:hAnsi="Arial" w:cs="Arial"/>
                <w:sz w:val="18"/>
                <w:szCs w:val="18"/>
              </w:rPr>
              <w:t xml:space="preserve">multiplicity: </w:t>
            </w:r>
            <w:r w:rsidRPr="00A87E70">
              <w:rPr>
                <w:rFonts w:ascii="Arial" w:eastAsia="等线" w:hAnsi="Arial" w:cs="Arial"/>
                <w:snapToGrid w:val="0"/>
                <w:sz w:val="18"/>
                <w:szCs w:val="18"/>
              </w:rPr>
              <w:t>1..*</w:t>
            </w:r>
          </w:p>
          <w:p w14:paraId="1FDC5F75" w14:textId="77777777" w:rsidR="00F55082" w:rsidRPr="00A87E70" w:rsidRDefault="00F55082" w:rsidP="00F55082">
            <w:pPr>
              <w:keepNext/>
              <w:keepLines/>
              <w:spacing w:after="0"/>
              <w:rPr>
                <w:rFonts w:ascii="Arial" w:eastAsia="等线" w:hAnsi="Arial" w:cs="Arial"/>
                <w:sz w:val="18"/>
                <w:szCs w:val="18"/>
              </w:rPr>
            </w:pPr>
            <w:r w:rsidRPr="00A87E70">
              <w:rPr>
                <w:rFonts w:ascii="Arial" w:eastAsia="等线" w:hAnsi="Arial" w:cs="Arial"/>
                <w:sz w:val="18"/>
                <w:szCs w:val="18"/>
              </w:rPr>
              <w:t>isOrdered: N/A</w:t>
            </w:r>
          </w:p>
          <w:p w14:paraId="6446BBAE" w14:textId="77777777" w:rsidR="00F55082" w:rsidRPr="00512960" w:rsidRDefault="00F55082" w:rsidP="00F55082">
            <w:pPr>
              <w:keepNext/>
              <w:keepLines/>
              <w:spacing w:after="0"/>
              <w:rPr>
                <w:rFonts w:ascii="Arial" w:eastAsia="等线" w:hAnsi="Arial" w:cs="Arial"/>
                <w:sz w:val="18"/>
                <w:szCs w:val="18"/>
                <w:lang w:val="fr-FR"/>
              </w:rPr>
            </w:pPr>
            <w:r w:rsidRPr="00512960">
              <w:rPr>
                <w:rFonts w:ascii="Arial" w:eastAsia="等线" w:hAnsi="Arial" w:cs="Arial"/>
                <w:sz w:val="18"/>
                <w:szCs w:val="18"/>
                <w:lang w:val="fr-FR"/>
              </w:rPr>
              <w:t>isUnique: N/A</w:t>
            </w:r>
          </w:p>
          <w:p w14:paraId="089AFA8D" w14:textId="77777777" w:rsidR="00F55082" w:rsidRPr="00512960" w:rsidRDefault="00F55082" w:rsidP="00F55082">
            <w:pPr>
              <w:keepNext/>
              <w:keepLines/>
              <w:spacing w:after="0"/>
              <w:rPr>
                <w:rFonts w:ascii="Arial" w:eastAsia="等线" w:hAnsi="Arial" w:cs="Arial"/>
                <w:sz w:val="18"/>
                <w:szCs w:val="18"/>
                <w:lang w:val="fr-FR"/>
              </w:rPr>
            </w:pPr>
            <w:r w:rsidRPr="00512960">
              <w:rPr>
                <w:rFonts w:ascii="Arial" w:eastAsia="等线" w:hAnsi="Arial" w:cs="Arial"/>
                <w:sz w:val="18"/>
                <w:szCs w:val="18"/>
                <w:lang w:val="fr-FR"/>
              </w:rPr>
              <w:t>defaultValue: None</w:t>
            </w:r>
          </w:p>
          <w:p w14:paraId="3C8A9BC2" w14:textId="77777777" w:rsidR="00F55082" w:rsidRDefault="00F55082" w:rsidP="00F55082">
            <w:pPr>
              <w:keepLines/>
              <w:spacing w:after="0"/>
              <w:rPr>
                <w:rFonts w:ascii="Arial" w:hAnsi="Arial" w:cs="Arial"/>
                <w:sz w:val="18"/>
                <w:szCs w:val="18"/>
              </w:rPr>
            </w:pPr>
            <w:r w:rsidRPr="00512960">
              <w:rPr>
                <w:rFonts w:ascii="Arial" w:eastAsia="等线" w:hAnsi="Arial" w:cs="Arial"/>
                <w:sz w:val="18"/>
                <w:szCs w:val="18"/>
              </w:rPr>
              <w:t>isNullable: False</w:t>
            </w:r>
          </w:p>
        </w:tc>
      </w:tr>
      <w:tr w:rsidR="00F55082" w14:paraId="239223E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6283262" w14:textId="77777777" w:rsidR="00F55082" w:rsidRDefault="00F55082" w:rsidP="00F55082">
            <w:pPr>
              <w:pStyle w:val="TAL"/>
              <w:keepNext w:val="0"/>
              <w:rPr>
                <w:rFonts w:ascii="Courier New" w:hAnsi="Courier New"/>
              </w:rPr>
            </w:pPr>
            <w:r>
              <w:rPr>
                <w:rFonts w:ascii="Courier New" w:hAnsi="Courier New" w:cs="Courier New"/>
                <w:lang w:eastAsia="zh-CN"/>
              </w:rPr>
              <w:t>networkSliceRef</w:t>
            </w:r>
          </w:p>
        </w:tc>
        <w:tc>
          <w:tcPr>
            <w:tcW w:w="5526" w:type="dxa"/>
            <w:tcBorders>
              <w:top w:val="single" w:sz="4" w:space="0" w:color="auto"/>
              <w:left w:val="single" w:sz="4" w:space="0" w:color="auto"/>
              <w:bottom w:val="single" w:sz="4" w:space="0" w:color="auto"/>
              <w:right w:val="single" w:sz="4" w:space="0" w:color="auto"/>
            </w:tcBorders>
          </w:tcPr>
          <w:p w14:paraId="3F21977E" w14:textId="77777777" w:rsidR="00F55082" w:rsidRDefault="00F55082" w:rsidP="00F55082">
            <w:pPr>
              <w:pStyle w:val="TAL"/>
              <w:rPr>
                <w:lang w:eastAsia="zh-CN"/>
              </w:rPr>
            </w:pPr>
            <w:r w:rsidRPr="00F23010">
              <w:rPr>
                <w:lang w:eastAsia="zh-CN"/>
              </w:rPr>
              <w:t xml:space="preserve">This holds a DN of </w:t>
            </w:r>
            <w:r w:rsidRPr="007E4F45">
              <w:rPr>
                <w:lang w:eastAsia="zh-CN"/>
              </w:rPr>
              <w:t xml:space="preserve">the </w:t>
            </w:r>
            <w:r w:rsidRPr="00F23010">
              <w:rPr>
                <w:lang w:eastAsia="zh-CN"/>
              </w:rPr>
              <w:t>NetworkSlice</w:t>
            </w:r>
            <w:r w:rsidRPr="007E4F45">
              <w:rPr>
                <w:lang w:eastAsia="zh-CN"/>
              </w:rPr>
              <w:t xml:space="preserve"> managed object</w:t>
            </w:r>
            <w:r>
              <w:rPr>
                <w:lang w:eastAsia="zh-CN"/>
              </w:rPr>
              <w:t xml:space="preserve"> </w:t>
            </w:r>
            <w:r w:rsidRPr="00F23010">
              <w:rPr>
                <w:lang w:eastAsia="zh-CN"/>
              </w:rPr>
              <w:t>relating to the NetworkSlice instance</w:t>
            </w:r>
            <w:r>
              <w:rPr>
                <w:lang w:eastAsia="zh-CN"/>
              </w:rPr>
              <w:t xml:space="preserve"> differentiated by </w:t>
            </w:r>
            <w:r>
              <w:rPr>
                <w:rFonts w:ascii="Courier New" w:hAnsi="Courier New" w:cs="Courier New"/>
                <w:lang w:eastAsia="zh-CN"/>
              </w:rPr>
              <w:t>sNSSAI</w:t>
            </w:r>
            <w:r>
              <w:rPr>
                <w:lang w:eastAsia="zh-CN"/>
              </w:rPr>
              <w:t xml:space="preserve"> and optional </w:t>
            </w:r>
            <w:r>
              <w:rPr>
                <w:rFonts w:ascii="Courier New" w:hAnsi="Courier New" w:cs="Courier New"/>
                <w:lang w:eastAsia="zh-CN"/>
              </w:rPr>
              <w:t>cNSIId</w:t>
            </w:r>
            <w:r>
              <w:rPr>
                <w:lang w:eastAsia="zh-CN"/>
              </w:rPr>
              <w:t>.</w:t>
            </w:r>
          </w:p>
        </w:tc>
        <w:tc>
          <w:tcPr>
            <w:tcW w:w="1897" w:type="dxa"/>
            <w:tcBorders>
              <w:top w:val="single" w:sz="4" w:space="0" w:color="auto"/>
              <w:left w:val="single" w:sz="4" w:space="0" w:color="auto"/>
              <w:bottom w:val="single" w:sz="4" w:space="0" w:color="auto"/>
              <w:right w:val="single" w:sz="4" w:space="0" w:color="auto"/>
            </w:tcBorders>
          </w:tcPr>
          <w:p w14:paraId="06BD97F7" w14:textId="77777777" w:rsidR="00F55082" w:rsidRPr="00A87E70" w:rsidRDefault="00F55082" w:rsidP="00F55082">
            <w:pPr>
              <w:keepNext/>
              <w:keepLines/>
              <w:spacing w:after="0"/>
              <w:rPr>
                <w:rFonts w:ascii="Arial" w:eastAsia="等线" w:hAnsi="Arial" w:cs="Arial"/>
                <w:sz w:val="18"/>
                <w:szCs w:val="18"/>
              </w:rPr>
            </w:pPr>
            <w:r w:rsidRPr="00A87E70">
              <w:rPr>
                <w:rFonts w:ascii="Arial" w:eastAsia="等线" w:hAnsi="Arial" w:cs="Arial"/>
                <w:sz w:val="18"/>
                <w:szCs w:val="18"/>
              </w:rPr>
              <w:t>type: DN</w:t>
            </w:r>
          </w:p>
          <w:p w14:paraId="327B9461" w14:textId="77777777" w:rsidR="00F55082" w:rsidRPr="00A87E70" w:rsidRDefault="00F55082" w:rsidP="00F55082">
            <w:pPr>
              <w:keepNext/>
              <w:keepLines/>
              <w:spacing w:after="0"/>
              <w:rPr>
                <w:rFonts w:ascii="Arial" w:eastAsia="等线" w:hAnsi="Arial" w:cs="Arial"/>
                <w:sz w:val="18"/>
                <w:szCs w:val="18"/>
              </w:rPr>
            </w:pPr>
            <w:r w:rsidRPr="00A87E70">
              <w:rPr>
                <w:rFonts w:ascii="Arial" w:eastAsia="等线" w:hAnsi="Arial" w:cs="Arial"/>
                <w:sz w:val="18"/>
                <w:szCs w:val="18"/>
              </w:rPr>
              <w:t>multiplicity: 1</w:t>
            </w:r>
          </w:p>
          <w:p w14:paraId="49F8292D" w14:textId="77777777" w:rsidR="00F55082" w:rsidRPr="00A87E70" w:rsidRDefault="00F55082" w:rsidP="00F55082">
            <w:pPr>
              <w:keepNext/>
              <w:keepLines/>
              <w:spacing w:after="0"/>
              <w:rPr>
                <w:rFonts w:ascii="Arial" w:eastAsia="等线" w:hAnsi="Arial" w:cs="Arial"/>
                <w:sz w:val="18"/>
                <w:szCs w:val="18"/>
              </w:rPr>
            </w:pPr>
            <w:r w:rsidRPr="00A87E70">
              <w:rPr>
                <w:rFonts w:ascii="Arial" w:eastAsia="等线" w:hAnsi="Arial" w:cs="Arial"/>
                <w:sz w:val="18"/>
                <w:szCs w:val="18"/>
              </w:rPr>
              <w:t>isOrdered: N/A</w:t>
            </w:r>
          </w:p>
          <w:p w14:paraId="50507851" w14:textId="77777777" w:rsidR="00F55082" w:rsidRPr="00F23010" w:rsidRDefault="00F55082" w:rsidP="00F55082">
            <w:pPr>
              <w:keepNext/>
              <w:keepLines/>
              <w:spacing w:after="0"/>
              <w:rPr>
                <w:rFonts w:ascii="Arial" w:eastAsia="等线" w:hAnsi="Arial" w:cs="Arial"/>
                <w:sz w:val="18"/>
                <w:szCs w:val="18"/>
                <w:lang w:val="fr-FR"/>
              </w:rPr>
            </w:pPr>
            <w:r w:rsidRPr="00F23010">
              <w:rPr>
                <w:rFonts w:ascii="Arial" w:eastAsia="等线" w:hAnsi="Arial" w:cs="Arial"/>
                <w:sz w:val="18"/>
                <w:szCs w:val="18"/>
                <w:lang w:val="fr-FR"/>
              </w:rPr>
              <w:t>isUnique: N/A</w:t>
            </w:r>
          </w:p>
          <w:p w14:paraId="3A249484" w14:textId="77777777" w:rsidR="00F55082" w:rsidRPr="00F23010" w:rsidRDefault="00F55082" w:rsidP="00F55082">
            <w:pPr>
              <w:keepNext/>
              <w:keepLines/>
              <w:spacing w:after="0"/>
              <w:rPr>
                <w:rFonts w:ascii="Arial" w:eastAsia="等线" w:hAnsi="Arial" w:cs="Arial"/>
                <w:sz w:val="18"/>
                <w:szCs w:val="18"/>
                <w:lang w:val="fr-FR"/>
              </w:rPr>
            </w:pPr>
            <w:r w:rsidRPr="00F23010">
              <w:rPr>
                <w:rFonts w:ascii="Arial" w:eastAsia="等线" w:hAnsi="Arial" w:cs="Arial"/>
                <w:sz w:val="18"/>
                <w:szCs w:val="18"/>
                <w:lang w:val="fr-FR"/>
              </w:rPr>
              <w:t>defaultValue: None</w:t>
            </w:r>
          </w:p>
          <w:p w14:paraId="286264AC" w14:textId="77777777" w:rsidR="00F55082" w:rsidRPr="00F23010" w:rsidRDefault="00F55082" w:rsidP="00F55082">
            <w:pPr>
              <w:keepNext/>
              <w:keepLines/>
              <w:spacing w:after="0"/>
              <w:rPr>
                <w:rFonts w:ascii="Arial" w:eastAsia="等线" w:hAnsi="Arial" w:cs="Arial"/>
                <w:sz w:val="18"/>
                <w:szCs w:val="18"/>
                <w:lang w:val="fr-FR"/>
              </w:rPr>
            </w:pPr>
            <w:r w:rsidRPr="00F23010">
              <w:rPr>
                <w:rFonts w:ascii="Arial" w:eastAsia="等线" w:hAnsi="Arial" w:cs="Arial"/>
                <w:sz w:val="18"/>
                <w:szCs w:val="18"/>
                <w:lang w:val="fr-FR"/>
              </w:rPr>
              <w:t>isNullable: False</w:t>
            </w:r>
          </w:p>
          <w:p w14:paraId="61BCD05B" w14:textId="77777777" w:rsidR="00F55082" w:rsidRDefault="00F55082" w:rsidP="00F55082">
            <w:pPr>
              <w:keepLines/>
              <w:spacing w:after="0"/>
              <w:rPr>
                <w:rFonts w:ascii="Arial" w:hAnsi="Arial" w:cs="Arial"/>
                <w:sz w:val="18"/>
                <w:szCs w:val="18"/>
              </w:rPr>
            </w:pPr>
          </w:p>
        </w:tc>
      </w:tr>
      <w:tr w:rsidR="00F55082" w14:paraId="559224B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8781D86" w14:textId="77777777" w:rsidR="00F55082" w:rsidRDefault="00F55082" w:rsidP="00F55082">
            <w:pPr>
              <w:pStyle w:val="TAL"/>
              <w:keepNext w:val="0"/>
              <w:rPr>
                <w:rFonts w:ascii="Courier New" w:hAnsi="Courier New"/>
              </w:rPr>
            </w:pPr>
            <w:r>
              <w:rPr>
                <w:rFonts w:ascii="Courier New" w:hAnsi="Courier New" w:cs="Courier New"/>
                <w:lang w:eastAsia="zh-CN"/>
              </w:rPr>
              <w:lastRenderedPageBreak/>
              <w:t>sNSSAI</w:t>
            </w:r>
          </w:p>
        </w:tc>
        <w:tc>
          <w:tcPr>
            <w:tcW w:w="5526" w:type="dxa"/>
            <w:tcBorders>
              <w:top w:val="single" w:sz="4" w:space="0" w:color="auto"/>
              <w:left w:val="single" w:sz="4" w:space="0" w:color="auto"/>
              <w:bottom w:val="single" w:sz="4" w:space="0" w:color="auto"/>
              <w:right w:val="single" w:sz="4" w:space="0" w:color="auto"/>
            </w:tcBorders>
          </w:tcPr>
          <w:p w14:paraId="731177E4" w14:textId="77777777" w:rsidR="00F55082" w:rsidRDefault="00F55082" w:rsidP="00F55082">
            <w:pPr>
              <w:pStyle w:val="TAL"/>
              <w:rPr>
                <w:lang w:eastAsia="zh-CN"/>
              </w:rPr>
            </w:pPr>
            <w:r>
              <w:rPr>
                <w:lang w:eastAsia="zh-CN"/>
              </w:rPr>
              <w:t xml:space="preserve">It represents the S-NSSAI the </w:t>
            </w:r>
            <w:r w:rsidRPr="00F23010">
              <w:rPr>
                <w:lang w:eastAsia="zh-CN"/>
              </w:rPr>
              <w:t xml:space="preserve">NetworkSlice </w:t>
            </w:r>
            <w:r>
              <w:rPr>
                <w:lang w:eastAsia="zh-CN"/>
              </w:rPr>
              <w:t>managed object is supporting. The S-NSSAI is defined in TS 23.003 [13].</w:t>
            </w:r>
          </w:p>
          <w:p w14:paraId="00315A59" w14:textId="77777777" w:rsidR="00F55082" w:rsidRDefault="00F55082" w:rsidP="00F55082">
            <w:pPr>
              <w:pStyle w:val="TAL"/>
              <w:rPr>
                <w:lang w:eastAsia="zh-CN"/>
              </w:rPr>
            </w:pPr>
          </w:p>
          <w:p w14:paraId="0063A6D5" w14:textId="77777777" w:rsidR="00F55082" w:rsidRDefault="00F55082" w:rsidP="00F55082">
            <w:pPr>
              <w:pStyle w:val="TAL"/>
              <w:rPr>
                <w:lang w:eastAsia="zh-CN"/>
              </w:rPr>
            </w:pPr>
            <w:r w:rsidRPr="00500299">
              <w:rPr>
                <w:lang w:eastAsia="zh-CN"/>
              </w:rPr>
              <w:t>allowedValues: See TS 23.003 [13]</w:t>
            </w:r>
          </w:p>
        </w:tc>
        <w:tc>
          <w:tcPr>
            <w:tcW w:w="1897" w:type="dxa"/>
            <w:tcBorders>
              <w:top w:val="single" w:sz="4" w:space="0" w:color="auto"/>
              <w:left w:val="single" w:sz="4" w:space="0" w:color="auto"/>
              <w:bottom w:val="single" w:sz="4" w:space="0" w:color="auto"/>
              <w:right w:val="single" w:sz="4" w:space="0" w:color="auto"/>
            </w:tcBorders>
          </w:tcPr>
          <w:p w14:paraId="0A03EA16" w14:textId="77777777" w:rsidR="00F55082" w:rsidRDefault="00F55082" w:rsidP="00F55082">
            <w:pPr>
              <w:keepNext/>
              <w:keepLines/>
              <w:spacing w:after="0"/>
            </w:pPr>
            <w:r>
              <w:rPr>
                <w:rFonts w:ascii="Arial" w:hAnsi="Arial"/>
                <w:sz w:val="18"/>
              </w:rPr>
              <w:t xml:space="preserve">type: </w:t>
            </w:r>
            <w:r>
              <w:rPr>
                <w:rFonts w:ascii="Arial" w:hAnsi="Arial" w:cs="Arial"/>
                <w:sz w:val="18"/>
                <w:szCs w:val="18"/>
              </w:rPr>
              <w:t>S-NSSAI</w:t>
            </w:r>
          </w:p>
          <w:p w14:paraId="53381263" w14:textId="77777777" w:rsidR="00F55082" w:rsidRDefault="00F55082" w:rsidP="00F55082">
            <w:pPr>
              <w:keepNext/>
              <w:keepLines/>
              <w:spacing w:after="0"/>
              <w:rPr>
                <w:rFonts w:ascii="Arial" w:hAnsi="Arial"/>
                <w:sz w:val="18"/>
                <w:lang w:eastAsia="zh-CN"/>
              </w:rPr>
            </w:pPr>
            <w:r>
              <w:rPr>
                <w:rFonts w:ascii="Arial" w:hAnsi="Arial"/>
                <w:sz w:val="18"/>
              </w:rPr>
              <w:t xml:space="preserve">multiplicity: </w:t>
            </w:r>
            <w:r>
              <w:rPr>
                <w:rFonts w:ascii="Arial" w:hAnsi="Arial"/>
                <w:sz w:val="18"/>
                <w:lang w:eastAsia="zh-CN"/>
              </w:rPr>
              <w:t>1</w:t>
            </w:r>
          </w:p>
          <w:p w14:paraId="29265450" w14:textId="77777777" w:rsidR="00F55082" w:rsidRDefault="00F55082" w:rsidP="00F55082">
            <w:pPr>
              <w:keepNext/>
              <w:keepLines/>
              <w:spacing w:after="0"/>
              <w:rPr>
                <w:rFonts w:ascii="Arial" w:hAnsi="Arial"/>
                <w:sz w:val="18"/>
              </w:rPr>
            </w:pPr>
            <w:r>
              <w:rPr>
                <w:rFonts w:ascii="Arial" w:hAnsi="Arial"/>
                <w:sz w:val="18"/>
              </w:rPr>
              <w:t>isOrdered: N/A</w:t>
            </w:r>
          </w:p>
          <w:p w14:paraId="3E7D3FC7" w14:textId="77777777" w:rsidR="00F55082" w:rsidRDefault="00F55082" w:rsidP="00F55082">
            <w:pPr>
              <w:keepNext/>
              <w:keepLines/>
              <w:spacing w:after="0"/>
              <w:rPr>
                <w:rFonts w:ascii="Arial" w:hAnsi="Arial"/>
                <w:sz w:val="18"/>
              </w:rPr>
            </w:pPr>
            <w:r>
              <w:rPr>
                <w:rFonts w:ascii="Arial" w:hAnsi="Arial"/>
                <w:sz w:val="18"/>
              </w:rPr>
              <w:t>isUnique: N/A</w:t>
            </w:r>
          </w:p>
          <w:p w14:paraId="66049067" w14:textId="77777777" w:rsidR="00F55082" w:rsidRDefault="00F55082" w:rsidP="00F55082">
            <w:pPr>
              <w:keepNext/>
              <w:keepLines/>
              <w:spacing w:after="0"/>
              <w:rPr>
                <w:rFonts w:ascii="Arial" w:hAnsi="Arial"/>
                <w:sz w:val="18"/>
              </w:rPr>
            </w:pPr>
            <w:r>
              <w:rPr>
                <w:rFonts w:ascii="Arial" w:hAnsi="Arial"/>
                <w:sz w:val="18"/>
              </w:rPr>
              <w:t>defaultValue: None</w:t>
            </w:r>
          </w:p>
          <w:p w14:paraId="5824BAD3" w14:textId="77777777" w:rsidR="00F55082" w:rsidRDefault="00F55082" w:rsidP="00F55082">
            <w:pPr>
              <w:keepNext/>
              <w:keepLines/>
              <w:spacing w:after="0"/>
              <w:rPr>
                <w:rFonts w:ascii="Arial" w:hAnsi="Arial"/>
                <w:sz w:val="18"/>
              </w:rPr>
            </w:pPr>
            <w:r>
              <w:rPr>
                <w:rFonts w:ascii="Arial" w:hAnsi="Arial"/>
                <w:sz w:val="18"/>
              </w:rPr>
              <w:t>allowedValues: N/A</w:t>
            </w:r>
          </w:p>
          <w:p w14:paraId="142010B7" w14:textId="77777777" w:rsidR="00F55082" w:rsidRDefault="00F55082" w:rsidP="00F55082">
            <w:pPr>
              <w:pStyle w:val="TAL"/>
            </w:pPr>
            <w:r>
              <w:t>isNullable: False</w:t>
            </w:r>
          </w:p>
          <w:p w14:paraId="2D2DEAB6" w14:textId="77777777" w:rsidR="00F55082" w:rsidRDefault="00F55082" w:rsidP="00F55082">
            <w:pPr>
              <w:keepLines/>
              <w:spacing w:after="0"/>
              <w:rPr>
                <w:rFonts w:ascii="Arial" w:hAnsi="Arial" w:cs="Arial"/>
                <w:sz w:val="18"/>
                <w:szCs w:val="18"/>
              </w:rPr>
            </w:pPr>
          </w:p>
        </w:tc>
      </w:tr>
      <w:tr w:rsidR="00F55082" w14:paraId="1DC764B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297E0E4" w14:textId="77777777" w:rsidR="00F55082" w:rsidRDefault="00F55082" w:rsidP="00F55082">
            <w:pPr>
              <w:pStyle w:val="TAL"/>
              <w:keepNext w:val="0"/>
              <w:rPr>
                <w:rFonts w:ascii="Courier New" w:hAnsi="Courier New"/>
              </w:rPr>
            </w:pPr>
            <w:r>
              <w:rPr>
                <w:rFonts w:ascii="Courier New" w:hAnsi="Courier New" w:cs="Courier New"/>
                <w:lang w:eastAsia="zh-CN"/>
              </w:rPr>
              <w:t>cNSIId</w:t>
            </w:r>
          </w:p>
        </w:tc>
        <w:tc>
          <w:tcPr>
            <w:tcW w:w="5526" w:type="dxa"/>
            <w:tcBorders>
              <w:top w:val="single" w:sz="4" w:space="0" w:color="auto"/>
              <w:left w:val="single" w:sz="4" w:space="0" w:color="auto"/>
              <w:bottom w:val="single" w:sz="4" w:space="0" w:color="auto"/>
              <w:right w:val="single" w:sz="4" w:space="0" w:color="auto"/>
            </w:tcBorders>
          </w:tcPr>
          <w:p w14:paraId="779B6530" w14:textId="77777777" w:rsidR="00F55082" w:rsidRDefault="00F55082" w:rsidP="00F55082">
            <w:pPr>
              <w:pStyle w:val="TAL"/>
              <w:rPr>
                <w:lang w:eastAsia="zh-CN"/>
              </w:rPr>
            </w:pPr>
            <w:r>
              <w:rPr>
                <w:lang w:eastAsia="zh-CN"/>
              </w:rPr>
              <w:t xml:space="preserve">It represents NSI ID which is an identifier for identifying the Core Network part of a </w:t>
            </w:r>
            <w:r w:rsidRPr="00F23010">
              <w:rPr>
                <w:lang w:eastAsia="zh-CN"/>
              </w:rPr>
              <w:t>NetworkSlice</w:t>
            </w:r>
            <w:r>
              <w:rPr>
                <w:lang w:eastAsia="zh-CN"/>
              </w:rPr>
              <w:t xml:space="preserve"> instance when multiple Network Slice instances of the same Network Slice are deployed, and there is a need to differentiate between them in the 5GC, see clause 3.1 of TS 23.501 [2] and subclause 6.1.6.2.7 of TS 29.531 [24]. </w:t>
            </w:r>
          </w:p>
        </w:tc>
        <w:tc>
          <w:tcPr>
            <w:tcW w:w="1897" w:type="dxa"/>
            <w:tcBorders>
              <w:top w:val="single" w:sz="4" w:space="0" w:color="auto"/>
              <w:left w:val="single" w:sz="4" w:space="0" w:color="auto"/>
              <w:bottom w:val="single" w:sz="4" w:space="0" w:color="auto"/>
              <w:right w:val="single" w:sz="4" w:space="0" w:color="auto"/>
            </w:tcBorders>
          </w:tcPr>
          <w:p w14:paraId="1F85E4E4" w14:textId="77777777" w:rsidR="00F55082" w:rsidRDefault="00F55082" w:rsidP="00F55082">
            <w:pPr>
              <w:pStyle w:val="TAL"/>
              <w:rPr>
                <w:lang w:eastAsia="zh-CN"/>
              </w:rPr>
            </w:pPr>
            <w:r>
              <w:rPr>
                <w:lang w:eastAsia="zh-CN"/>
              </w:rPr>
              <w:t>type: String</w:t>
            </w:r>
          </w:p>
          <w:p w14:paraId="6EAABB71" w14:textId="77777777" w:rsidR="00F55082" w:rsidRDefault="00F55082" w:rsidP="00F55082">
            <w:pPr>
              <w:pStyle w:val="TAL"/>
              <w:rPr>
                <w:lang w:eastAsia="zh-CN"/>
              </w:rPr>
            </w:pPr>
            <w:r>
              <w:rPr>
                <w:lang w:eastAsia="zh-CN"/>
              </w:rPr>
              <w:t>multiplicity: *</w:t>
            </w:r>
          </w:p>
          <w:p w14:paraId="26E5DC3B" w14:textId="77777777" w:rsidR="00F55082" w:rsidRDefault="00F55082" w:rsidP="00F55082">
            <w:pPr>
              <w:pStyle w:val="TAL"/>
              <w:rPr>
                <w:lang w:eastAsia="zh-CN"/>
              </w:rPr>
            </w:pPr>
            <w:r>
              <w:rPr>
                <w:lang w:eastAsia="zh-CN"/>
              </w:rPr>
              <w:t>isOrdered: N/A</w:t>
            </w:r>
          </w:p>
          <w:p w14:paraId="5B3E98C7" w14:textId="77777777" w:rsidR="00F55082" w:rsidRDefault="00F55082" w:rsidP="00F55082">
            <w:pPr>
              <w:pStyle w:val="TAL"/>
              <w:rPr>
                <w:lang w:eastAsia="zh-CN"/>
              </w:rPr>
            </w:pPr>
            <w:r>
              <w:rPr>
                <w:lang w:eastAsia="zh-CN"/>
              </w:rPr>
              <w:t>isUnique: N/A</w:t>
            </w:r>
          </w:p>
          <w:p w14:paraId="0B77DFDD" w14:textId="77777777" w:rsidR="00F55082" w:rsidRDefault="00F55082" w:rsidP="00F55082">
            <w:pPr>
              <w:pStyle w:val="TAL"/>
              <w:rPr>
                <w:lang w:eastAsia="zh-CN"/>
              </w:rPr>
            </w:pPr>
            <w:r>
              <w:rPr>
                <w:lang w:eastAsia="zh-CN"/>
              </w:rPr>
              <w:t>defaultValue: None</w:t>
            </w:r>
          </w:p>
          <w:p w14:paraId="10D3E566" w14:textId="77777777" w:rsidR="00F55082" w:rsidRDefault="00F55082" w:rsidP="00F55082">
            <w:pPr>
              <w:pStyle w:val="TAL"/>
              <w:rPr>
                <w:lang w:eastAsia="zh-CN"/>
              </w:rPr>
            </w:pPr>
            <w:r>
              <w:rPr>
                <w:lang w:eastAsia="zh-CN"/>
              </w:rPr>
              <w:t>allowedValues: N/A</w:t>
            </w:r>
          </w:p>
          <w:p w14:paraId="2C1431CE" w14:textId="77777777" w:rsidR="00F55082" w:rsidRDefault="00F55082" w:rsidP="00F55082">
            <w:pPr>
              <w:keepLines/>
              <w:spacing w:after="0"/>
              <w:rPr>
                <w:rFonts w:ascii="Arial" w:hAnsi="Arial" w:cs="Arial"/>
                <w:sz w:val="18"/>
                <w:szCs w:val="18"/>
              </w:rPr>
            </w:pPr>
            <w:r>
              <w:rPr>
                <w:lang w:eastAsia="zh-CN"/>
              </w:rPr>
              <w:t>isNullable: False</w:t>
            </w:r>
          </w:p>
        </w:tc>
      </w:tr>
      <w:tr w:rsidR="00E01AB1" w14:paraId="6B9C0BCF" w14:textId="77777777" w:rsidTr="00F55082">
        <w:trPr>
          <w:cantSplit/>
          <w:tblHeader/>
          <w:jc w:val="center"/>
          <w:ins w:id="285" w:author="cmcc" w:date="2021-10-18T11:58:00Z"/>
        </w:trPr>
        <w:tc>
          <w:tcPr>
            <w:tcW w:w="2043" w:type="dxa"/>
            <w:tcBorders>
              <w:top w:val="single" w:sz="4" w:space="0" w:color="auto"/>
              <w:left w:val="single" w:sz="4" w:space="0" w:color="auto"/>
              <w:bottom w:val="single" w:sz="4" w:space="0" w:color="auto"/>
              <w:right w:val="single" w:sz="4" w:space="0" w:color="auto"/>
            </w:tcBorders>
          </w:tcPr>
          <w:p w14:paraId="5EDA8288" w14:textId="4CCC0FD7" w:rsidR="00E01AB1" w:rsidRDefault="00E01AB1" w:rsidP="00E01AB1">
            <w:pPr>
              <w:pStyle w:val="TAL"/>
              <w:keepNext w:val="0"/>
              <w:rPr>
                <w:ins w:id="286" w:author="cmcc" w:date="2021-10-18T11:58:00Z"/>
                <w:rFonts w:ascii="Courier New" w:hAnsi="Courier New" w:cs="Courier New"/>
                <w:lang w:eastAsia="zh-CN"/>
              </w:rPr>
            </w:pPr>
            <w:ins w:id="287" w:author="cmcc" w:date="2021-10-18T11:59:00Z">
              <w:r>
                <w:rPr>
                  <w:rFonts w:ascii="Courier New" w:eastAsia="等线" w:hAnsi="Courier New" w:cs="Courier New" w:hint="eastAsia"/>
                  <w:szCs w:val="18"/>
                  <w:lang w:eastAsia="zh-CN"/>
                </w:rPr>
                <w:t>S</w:t>
              </w:r>
              <w:r>
                <w:rPr>
                  <w:rFonts w:ascii="Courier New" w:eastAsia="等线" w:hAnsi="Courier New" w:cs="Courier New"/>
                  <w:szCs w:val="18"/>
                  <w:lang w:eastAsia="zh-CN"/>
                </w:rPr>
                <w:t>erverAddr</w:t>
              </w:r>
            </w:ins>
          </w:p>
        </w:tc>
        <w:tc>
          <w:tcPr>
            <w:tcW w:w="5526" w:type="dxa"/>
            <w:tcBorders>
              <w:top w:val="single" w:sz="4" w:space="0" w:color="auto"/>
              <w:left w:val="single" w:sz="4" w:space="0" w:color="auto"/>
              <w:bottom w:val="single" w:sz="4" w:space="0" w:color="auto"/>
              <w:right w:val="single" w:sz="4" w:space="0" w:color="auto"/>
            </w:tcBorders>
          </w:tcPr>
          <w:p w14:paraId="4B888505" w14:textId="77777777" w:rsidR="00E01AB1" w:rsidRPr="00FA2DC6" w:rsidRDefault="00E01AB1" w:rsidP="00E01AB1">
            <w:pPr>
              <w:keepNext/>
              <w:keepLines/>
              <w:spacing w:after="0"/>
              <w:rPr>
                <w:ins w:id="288" w:author="cmcc" w:date="2021-10-18T11:59:00Z"/>
                <w:rFonts w:ascii="Arial" w:eastAsia="等线" w:hAnsi="Arial"/>
                <w:sz w:val="18"/>
              </w:rPr>
            </w:pPr>
            <w:ins w:id="289" w:author="cmcc" w:date="2021-10-18T11:59:00Z">
              <w:r w:rsidRPr="00FA2DC6">
                <w:rPr>
                  <w:rFonts w:ascii="Arial" w:eastAsia="等线" w:hAnsi="Arial"/>
                  <w:sz w:val="18"/>
                </w:rPr>
                <w:t>This attribute indicates the DNS server address for the PDU Session (See subclause 6.</w:t>
              </w:r>
              <w:r>
                <w:rPr>
                  <w:rFonts w:ascii="Arial" w:eastAsia="等线" w:hAnsi="Arial"/>
                  <w:sz w:val="18"/>
                </w:rPr>
                <w:t>2</w:t>
              </w:r>
              <w:r w:rsidRPr="00FA2DC6">
                <w:rPr>
                  <w:rFonts w:ascii="Arial" w:eastAsia="等线" w:hAnsi="Arial"/>
                  <w:sz w:val="18"/>
                </w:rPr>
                <w:t>.2</w:t>
              </w:r>
              <w:r>
                <w:rPr>
                  <w:rFonts w:ascii="Arial" w:eastAsia="等线" w:hAnsi="Arial"/>
                  <w:sz w:val="18"/>
                </w:rPr>
                <w:t>.</w:t>
              </w:r>
              <w:r w:rsidRPr="00FA2DC6">
                <w:rPr>
                  <w:rFonts w:ascii="Arial" w:eastAsia="等线" w:hAnsi="Arial"/>
                  <w:sz w:val="18"/>
                </w:rPr>
                <w:t>2 in TS 23.</w:t>
              </w:r>
              <w:r>
                <w:rPr>
                  <w:rFonts w:ascii="Arial" w:eastAsia="等线" w:hAnsi="Arial"/>
                  <w:sz w:val="18"/>
                </w:rPr>
                <w:t>548</w:t>
              </w:r>
              <w:r w:rsidRPr="00FA2DC6">
                <w:rPr>
                  <w:rFonts w:ascii="Arial" w:eastAsia="等线" w:hAnsi="Arial"/>
                  <w:sz w:val="18"/>
                </w:rPr>
                <w:t xml:space="preserve"> [</w:t>
              </w:r>
              <w:r>
                <w:rPr>
                  <w:rFonts w:ascii="Arial" w:eastAsia="等线" w:hAnsi="Arial"/>
                  <w:sz w:val="18"/>
                </w:rPr>
                <w:t>xx</w:t>
              </w:r>
              <w:r w:rsidRPr="00FA2DC6">
                <w:rPr>
                  <w:rFonts w:ascii="Arial" w:eastAsia="等线" w:hAnsi="Arial"/>
                  <w:sz w:val="18"/>
                </w:rPr>
                <w:t>])</w:t>
              </w:r>
            </w:ins>
          </w:p>
          <w:p w14:paraId="4F63E975" w14:textId="77777777" w:rsidR="00E01AB1" w:rsidRPr="00FA2DC6" w:rsidRDefault="00E01AB1" w:rsidP="00E01AB1">
            <w:pPr>
              <w:keepNext/>
              <w:keepLines/>
              <w:spacing w:after="0"/>
              <w:rPr>
                <w:ins w:id="290" w:author="cmcc" w:date="2021-10-18T11:59:00Z"/>
                <w:rFonts w:ascii="Arial" w:eastAsia="等线" w:hAnsi="Arial"/>
                <w:sz w:val="18"/>
              </w:rPr>
            </w:pPr>
          </w:p>
          <w:p w14:paraId="7FCE8786" w14:textId="470002C6" w:rsidR="00E01AB1" w:rsidRDefault="00E01AB1" w:rsidP="00E01AB1">
            <w:pPr>
              <w:pStyle w:val="TAL"/>
              <w:rPr>
                <w:ins w:id="291" w:author="cmcc" w:date="2021-10-18T11:58:00Z"/>
                <w:lang w:eastAsia="zh-CN"/>
              </w:rPr>
            </w:pPr>
            <w:ins w:id="292" w:author="cmcc" w:date="2021-10-18T11:59:00Z">
              <w:r w:rsidRPr="00FA2DC6">
                <w:rPr>
                  <w:rFonts w:eastAsia="等线"/>
                </w:rPr>
                <w:t>allowedValues: Not applicable.</w:t>
              </w:r>
            </w:ins>
          </w:p>
        </w:tc>
        <w:tc>
          <w:tcPr>
            <w:tcW w:w="1897" w:type="dxa"/>
            <w:tcBorders>
              <w:top w:val="single" w:sz="4" w:space="0" w:color="auto"/>
              <w:left w:val="single" w:sz="4" w:space="0" w:color="auto"/>
              <w:bottom w:val="single" w:sz="4" w:space="0" w:color="auto"/>
              <w:right w:val="single" w:sz="4" w:space="0" w:color="auto"/>
            </w:tcBorders>
          </w:tcPr>
          <w:p w14:paraId="66773487" w14:textId="77777777" w:rsidR="00E01AB1" w:rsidRPr="00FA2DC6" w:rsidRDefault="00E01AB1" w:rsidP="00E01AB1">
            <w:pPr>
              <w:keepNext/>
              <w:keepLines/>
              <w:spacing w:after="0"/>
              <w:rPr>
                <w:ins w:id="293" w:author="cmcc" w:date="2021-10-18T11:59:00Z"/>
                <w:rFonts w:ascii="Arial" w:eastAsia="等线" w:hAnsi="Arial"/>
                <w:sz w:val="18"/>
              </w:rPr>
            </w:pPr>
            <w:ins w:id="294" w:author="cmcc" w:date="2021-10-18T11:59:00Z">
              <w:r w:rsidRPr="00FA2DC6">
                <w:rPr>
                  <w:rFonts w:ascii="Arial" w:eastAsia="等线" w:hAnsi="Arial"/>
                  <w:sz w:val="18"/>
                </w:rPr>
                <w:t>Type: String</w:t>
              </w:r>
            </w:ins>
          </w:p>
          <w:p w14:paraId="06270DA4" w14:textId="089FB126" w:rsidR="00E01AB1" w:rsidRPr="00FA2DC6" w:rsidRDefault="00E01AB1" w:rsidP="00E01AB1">
            <w:pPr>
              <w:keepNext/>
              <w:keepLines/>
              <w:spacing w:after="0"/>
              <w:rPr>
                <w:ins w:id="295" w:author="cmcc" w:date="2021-10-18T11:59:00Z"/>
                <w:rFonts w:ascii="Arial" w:eastAsia="等线" w:hAnsi="Arial"/>
                <w:sz w:val="18"/>
              </w:rPr>
            </w:pPr>
            <w:ins w:id="296" w:author="cmcc" w:date="2021-10-18T11:59:00Z">
              <w:r w:rsidRPr="00FA2DC6">
                <w:rPr>
                  <w:rFonts w:ascii="Arial" w:eastAsia="等线" w:hAnsi="Arial"/>
                  <w:sz w:val="18"/>
                </w:rPr>
                <w:t xml:space="preserve">multiplicity: </w:t>
              </w:r>
            </w:ins>
            <w:ins w:id="297" w:author="cmcc" w:date="2021-10-18T12:01:00Z">
              <w:r>
                <w:rPr>
                  <w:rFonts w:ascii="Arial" w:eastAsia="等线" w:hAnsi="Arial"/>
                  <w:sz w:val="18"/>
                </w:rPr>
                <w:t>1</w:t>
              </w:r>
            </w:ins>
          </w:p>
          <w:p w14:paraId="234303F4" w14:textId="77777777" w:rsidR="00E01AB1" w:rsidRPr="00FA2DC6" w:rsidRDefault="00E01AB1" w:rsidP="00E01AB1">
            <w:pPr>
              <w:keepNext/>
              <w:keepLines/>
              <w:spacing w:after="0"/>
              <w:rPr>
                <w:ins w:id="298" w:author="cmcc" w:date="2021-10-18T11:59:00Z"/>
                <w:rFonts w:ascii="Arial" w:eastAsia="等线" w:hAnsi="Arial"/>
                <w:sz w:val="18"/>
              </w:rPr>
            </w:pPr>
            <w:ins w:id="299" w:author="cmcc" w:date="2021-10-18T11:59:00Z">
              <w:r w:rsidRPr="00FA2DC6">
                <w:rPr>
                  <w:rFonts w:ascii="Arial" w:eastAsia="等线" w:hAnsi="Arial"/>
                  <w:sz w:val="18"/>
                </w:rPr>
                <w:t>isOrdered: N/A</w:t>
              </w:r>
            </w:ins>
          </w:p>
          <w:p w14:paraId="5CFB6408" w14:textId="77777777" w:rsidR="00E01AB1" w:rsidRPr="00FA2DC6" w:rsidRDefault="00E01AB1" w:rsidP="00E01AB1">
            <w:pPr>
              <w:keepNext/>
              <w:keepLines/>
              <w:spacing w:after="0"/>
              <w:rPr>
                <w:ins w:id="300" w:author="cmcc" w:date="2021-10-18T11:59:00Z"/>
                <w:rFonts w:ascii="Arial" w:eastAsia="等线" w:hAnsi="Arial"/>
                <w:sz w:val="18"/>
              </w:rPr>
            </w:pPr>
            <w:ins w:id="301" w:author="cmcc" w:date="2021-10-18T11:59:00Z">
              <w:r w:rsidRPr="00FA2DC6">
                <w:rPr>
                  <w:rFonts w:ascii="Arial" w:eastAsia="等线" w:hAnsi="Arial"/>
                  <w:sz w:val="18"/>
                </w:rPr>
                <w:t>isUnique: N/A</w:t>
              </w:r>
            </w:ins>
          </w:p>
          <w:p w14:paraId="3339702E" w14:textId="77777777" w:rsidR="00E01AB1" w:rsidRPr="00FA2DC6" w:rsidRDefault="00E01AB1" w:rsidP="00E01AB1">
            <w:pPr>
              <w:keepNext/>
              <w:keepLines/>
              <w:spacing w:after="0"/>
              <w:rPr>
                <w:ins w:id="302" w:author="cmcc" w:date="2021-10-18T11:59:00Z"/>
                <w:rFonts w:ascii="Arial" w:eastAsia="等线" w:hAnsi="Arial"/>
                <w:sz w:val="18"/>
              </w:rPr>
            </w:pPr>
            <w:ins w:id="303" w:author="cmcc" w:date="2021-10-18T11:59:00Z">
              <w:r w:rsidRPr="00FA2DC6">
                <w:rPr>
                  <w:rFonts w:ascii="Arial" w:eastAsia="等线" w:hAnsi="Arial"/>
                  <w:sz w:val="18"/>
                </w:rPr>
                <w:t>defaultValue: None</w:t>
              </w:r>
            </w:ins>
          </w:p>
          <w:p w14:paraId="31322401" w14:textId="3D91766B" w:rsidR="00E01AB1" w:rsidRDefault="00E01AB1" w:rsidP="00E01AB1">
            <w:pPr>
              <w:pStyle w:val="TAL"/>
              <w:rPr>
                <w:ins w:id="304" w:author="cmcc" w:date="2021-10-18T11:58:00Z"/>
                <w:lang w:eastAsia="zh-CN"/>
              </w:rPr>
            </w:pPr>
            <w:ins w:id="305" w:author="cmcc" w:date="2021-10-18T11:59:00Z">
              <w:r w:rsidRPr="00FA2DC6">
                <w:rPr>
                  <w:rFonts w:eastAsia="等线"/>
                </w:rPr>
                <w:t>isNullable: False</w:t>
              </w:r>
            </w:ins>
          </w:p>
        </w:tc>
      </w:tr>
    </w:tbl>
    <w:p w14:paraId="056F486D" w14:textId="77777777" w:rsidR="00F55082" w:rsidRDefault="00F55082" w:rsidP="00F55082"/>
    <w:p w14:paraId="0FE37BFE" w14:textId="411D647D" w:rsidR="00F55082" w:rsidDel="00E01AB1" w:rsidRDefault="00F55082" w:rsidP="00FA2DC6">
      <w:pPr>
        <w:keepNext/>
        <w:keepLines/>
        <w:spacing w:before="120"/>
        <w:ind w:left="1134" w:hanging="1134"/>
        <w:outlineLvl w:val="2"/>
        <w:rPr>
          <w:del w:id="306" w:author="cmcc" w:date="2021-10-18T11:59:00Z"/>
          <w:rFonts w:ascii="Arial" w:eastAsia="等线" w:hAnsi="Arial"/>
          <w:sz w:val="28"/>
          <w:lang w:eastAsia="zh-CN"/>
        </w:rPr>
      </w:pPr>
    </w:p>
    <w:p w14:paraId="60D29B07" w14:textId="5159C64D" w:rsidR="00FA2DC6" w:rsidRPr="00FA2DC6" w:rsidDel="00E01AB1" w:rsidRDefault="00FA2DC6" w:rsidP="00FA2DC6">
      <w:pPr>
        <w:keepNext/>
        <w:keepLines/>
        <w:spacing w:before="120"/>
        <w:ind w:left="1134" w:hanging="1134"/>
        <w:outlineLvl w:val="2"/>
        <w:rPr>
          <w:del w:id="307" w:author="cmcc" w:date="2021-10-18T11:59:00Z"/>
          <w:rFonts w:ascii="Arial" w:eastAsia="等线" w:hAnsi="Arial"/>
          <w:sz w:val="28"/>
          <w:lang w:eastAsia="zh-CN"/>
        </w:rPr>
      </w:pPr>
      <w:del w:id="308" w:author="cmcc" w:date="2021-10-18T11:59:00Z">
        <w:r w:rsidRPr="00FA2DC6" w:rsidDel="00E01AB1">
          <w:rPr>
            <w:rFonts w:ascii="Arial" w:eastAsia="等线" w:hAnsi="Arial"/>
            <w:sz w:val="28"/>
            <w:lang w:eastAsia="zh-CN"/>
          </w:rPr>
          <w:delText>6.4</w:delText>
        </w:r>
        <w:r w:rsidRPr="00FA2DC6" w:rsidDel="00E01AB1">
          <w:rPr>
            <w:rFonts w:ascii="Arial" w:eastAsia="等线" w:hAnsi="Arial"/>
            <w:sz w:val="28"/>
          </w:rPr>
          <w:delText>.1</w:delText>
        </w:r>
        <w:r w:rsidRPr="00FA2DC6" w:rsidDel="00E01AB1">
          <w:rPr>
            <w:rFonts w:ascii="Arial" w:eastAsia="等线" w:hAnsi="Arial"/>
            <w:sz w:val="28"/>
          </w:rPr>
          <w:tab/>
        </w:r>
        <w:r w:rsidRPr="00FA2DC6" w:rsidDel="00E01AB1">
          <w:rPr>
            <w:rFonts w:ascii="Arial" w:eastAsia="等线" w:hAnsi="Arial"/>
            <w:sz w:val="28"/>
            <w:lang w:eastAsia="zh-CN"/>
          </w:rPr>
          <w:delText>Attribute properties</w:delText>
        </w:r>
        <w:bookmarkEnd w:id="270"/>
        <w:bookmarkEnd w:id="271"/>
        <w:bookmarkEnd w:id="272"/>
        <w:bookmarkEnd w:id="273"/>
        <w:bookmarkEnd w:id="274"/>
      </w:del>
    </w:p>
    <w:p w14:paraId="0A9234DC" w14:textId="37D4EAB7" w:rsidR="00FA2DC6" w:rsidRPr="00FA2DC6" w:rsidDel="00E01AB1" w:rsidRDefault="00FA2DC6" w:rsidP="00FA2DC6">
      <w:pPr>
        <w:keepNext/>
        <w:keepLines/>
        <w:spacing w:before="60"/>
        <w:jc w:val="center"/>
        <w:rPr>
          <w:del w:id="309" w:author="cmcc" w:date="2021-10-18T11:59:00Z"/>
          <w:rFonts w:ascii="Arial" w:eastAsia="等线" w:hAnsi="Arial"/>
          <w:b/>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7"/>
        <w:gridCol w:w="5492"/>
        <w:gridCol w:w="2156"/>
      </w:tblGrid>
      <w:tr w:rsidR="00FA2DC6" w:rsidRPr="00FA2DC6" w:rsidDel="00E01AB1" w14:paraId="74066E1F" w14:textId="5ACA5855" w:rsidTr="00F55082">
        <w:trPr>
          <w:cantSplit/>
          <w:tblHeader/>
          <w:jc w:val="center"/>
          <w:del w:id="310" w:author="cmcc" w:date="2021-10-18T11:59:00Z"/>
        </w:trPr>
        <w:tc>
          <w:tcPr>
            <w:tcW w:w="1817" w:type="dxa"/>
            <w:tcBorders>
              <w:top w:val="single" w:sz="4" w:space="0" w:color="auto"/>
              <w:left w:val="single" w:sz="4" w:space="0" w:color="auto"/>
              <w:bottom w:val="single" w:sz="4" w:space="0" w:color="auto"/>
              <w:right w:val="single" w:sz="4" w:space="0" w:color="auto"/>
            </w:tcBorders>
            <w:shd w:val="clear" w:color="auto" w:fill="E0E0E0"/>
            <w:hideMark/>
          </w:tcPr>
          <w:p w14:paraId="2602A32E" w14:textId="7E3D4F6F" w:rsidR="00FA2DC6" w:rsidRPr="00FA2DC6" w:rsidDel="00E01AB1" w:rsidRDefault="00FA2DC6" w:rsidP="00FA2DC6">
            <w:pPr>
              <w:keepNext/>
              <w:keepLines/>
              <w:spacing w:after="0"/>
              <w:jc w:val="center"/>
              <w:rPr>
                <w:del w:id="311" w:author="cmcc" w:date="2021-10-18T11:59:00Z"/>
                <w:rFonts w:ascii="Arial" w:eastAsia="等线" w:hAnsi="Arial"/>
                <w:b/>
                <w:sz w:val="18"/>
              </w:rPr>
            </w:pPr>
            <w:del w:id="312" w:author="cmcc" w:date="2021-10-18T11:59:00Z">
              <w:r w:rsidRPr="00FA2DC6" w:rsidDel="00E01AB1">
                <w:rPr>
                  <w:rFonts w:ascii="Arial" w:eastAsia="等线" w:hAnsi="Arial"/>
                  <w:b/>
                  <w:sz w:val="18"/>
                </w:rPr>
                <w:delText>Attribute Name</w:delText>
              </w:r>
            </w:del>
          </w:p>
        </w:tc>
        <w:tc>
          <w:tcPr>
            <w:tcW w:w="5492" w:type="dxa"/>
            <w:tcBorders>
              <w:top w:val="single" w:sz="4" w:space="0" w:color="auto"/>
              <w:left w:val="single" w:sz="4" w:space="0" w:color="auto"/>
              <w:bottom w:val="single" w:sz="4" w:space="0" w:color="auto"/>
              <w:right w:val="single" w:sz="4" w:space="0" w:color="auto"/>
            </w:tcBorders>
            <w:shd w:val="clear" w:color="auto" w:fill="E0E0E0"/>
            <w:hideMark/>
          </w:tcPr>
          <w:p w14:paraId="4E3AEB95" w14:textId="111D572E" w:rsidR="00FA2DC6" w:rsidRPr="00FA2DC6" w:rsidDel="00E01AB1" w:rsidRDefault="00FA2DC6" w:rsidP="00FA2DC6">
            <w:pPr>
              <w:keepNext/>
              <w:keepLines/>
              <w:spacing w:after="0"/>
              <w:jc w:val="center"/>
              <w:rPr>
                <w:del w:id="313" w:author="cmcc" w:date="2021-10-18T11:59:00Z"/>
                <w:rFonts w:ascii="Arial" w:eastAsia="等线" w:hAnsi="Arial"/>
                <w:b/>
                <w:sz w:val="18"/>
              </w:rPr>
            </w:pPr>
            <w:del w:id="314" w:author="cmcc" w:date="2021-10-18T11:59:00Z">
              <w:r w:rsidRPr="00FA2DC6" w:rsidDel="00E01AB1">
                <w:rPr>
                  <w:rFonts w:ascii="Arial" w:eastAsia="等线" w:hAnsi="Arial"/>
                  <w:b/>
                  <w:sz w:val="18"/>
                </w:rPr>
                <w:delText>Documentation and Allowed Values</w:delText>
              </w:r>
            </w:del>
          </w:p>
        </w:tc>
        <w:tc>
          <w:tcPr>
            <w:tcW w:w="2156" w:type="dxa"/>
            <w:tcBorders>
              <w:top w:val="single" w:sz="4" w:space="0" w:color="auto"/>
              <w:left w:val="single" w:sz="4" w:space="0" w:color="auto"/>
              <w:bottom w:val="single" w:sz="4" w:space="0" w:color="auto"/>
              <w:right w:val="single" w:sz="4" w:space="0" w:color="auto"/>
            </w:tcBorders>
            <w:shd w:val="clear" w:color="auto" w:fill="E0E0E0"/>
            <w:hideMark/>
          </w:tcPr>
          <w:p w14:paraId="456CA518" w14:textId="2DA62AF2" w:rsidR="00FA2DC6" w:rsidRPr="00FA2DC6" w:rsidDel="00E01AB1" w:rsidRDefault="00FA2DC6" w:rsidP="00FA2DC6">
            <w:pPr>
              <w:keepNext/>
              <w:keepLines/>
              <w:spacing w:after="0"/>
              <w:jc w:val="center"/>
              <w:rPr>
                <w:del w:id="315" w:author="cmcc" w:date="2021-10-18T11:59:00Z"/>
                <w:rFonts w:ascii="Arial" w:eastAsia="等线" w:hAnsi="Arial"/>
                <w:b/>
                <w:sz w:val="18"/>
              </w:rPr>
            </w:pPr>
            <w:del w:id="316" w:author="cmcc" w:date="2021-10-18T11:59:00Z">
              <w:r w:rsidRPr="00FA2DC6" w:rsidDel="00E01AB1">
                <w:rPr>
                  <w:rFonts w:ascii="Arial" w:eastAsia="等线" w:hAnsi="Arial"/>
                  <w:b/>
                  <w:sz w:val="18"/>
                </w:rPr>
                <w:delText>Properties</w:delText>
              </w:r>
            </w:del>
          </w:p>
        </w:tc>
      </w:tr>
      <w:tr w:rsidR="00FA2DC6" w:rsidRPr="00FA2DC6" w:rsidDel="00E01AB1" w14:paraId="7F794975" w14:textId="472105E1" w:rsidTr="00F55082">
        <w:trPr>
          <w:cantSplit/>
          <w:tblHeader/>
          <w:jc w:val="center"/>
          <w:del w:id="31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35BB8463" w14:textId="1FABAD97" w:rsidR="00FA2DC6" w:rsidRPr="00FA2DC6" w:rsidDel="00E01AB1" w:rsidRDefault="00FA2DC6" w:rsidP="00FA2DC6">
            <w:pPr>
              <w:spacing w:after="0"/>
              <w:rPr>
                <w:del w:id="318" w:author="cmcc" w:date="2021-10-18T11:59:00Z"/>
                <w:rFonts w:ascii="Courier New" w:eastAsia="等线" w:hAnsi="Courier New" w:cs="Courier New"/>
                <w:sz w:val="18"/>
                <w:szCs w:val="18"/>
                <w:lang w:eastAsia="zh-CN"/>
              </w:rPr>
            </w:pPr>
            <w:del w:id="319" w:author="cmcc" w:date="2021-10-18T11:59:00Z">
              <w:r w:rsidRPr="00FA2DC6" w:rsidDel="00E01AB1">
                <w:rPr>
                  <w:rFonts w:ascii="Courier New" w:eastAsia="等线" w:hAnsi="Courier New" w:cs="Courier New"/>
                  <w:sz w:val="18"/>
                  <w:szCs w:val="18"/>
                  <w:lang w:eastAsia="zh-CN"/>
                </w:rPr>
                <w:delText>availability</w:delText>
              </w:r>
            </w:del>
          </w:p>
        </w:tc>
        <w:tc>
          <w:tcPr>
            <w:tcW w:w="5492" w:type="dxa"/>
            <w:tcBorders>
              <w:top w:val="single" w:sz="4" w:space="0" w:color="auto"/>
              <w:left w:val="single" w:sz="4" w:space="0" w:color="auto"/>
              <w:bottom w:val="single" w:sz="4" w:space="0" w:color="auto"/>
              <w:right w:val="single" w:sz="4" w:space="0" w:color="auto"/>
            </w:tcBorders>
            <w:hideMark/>
          </w:tcPr>
          <w:p w14:paraId="75D29DCF" w14:textId="0C7FD8BD" w:rsidR="00FA2DC6" w:rsidRPr="00FA2DC6" w:rsidDel="00E01AB1" w:rsidRDefault="00FA2DC6" w:rsidP="00FA2DC6">
            <w:pPr>
              <w:keepNext/>
              <w:keepLines/>
              <w:spacing w:after="0"/>
              <w:rPr>
                <w:del w:id="320" w:author="cmcc" w:date="2021-10-18T11:59:00Z"/>
                <w:rFonts w:ascii="Arial" w:eastAsia="等线" w:hAnsi="Arial" w:cs="Arial"/>
                <w:snapToGrid w:val="0"/>
                <w:sz w:val="18"/>
                <w:szCs w:val="18"/>
              </w:rPr>
            </w:pPr>
            <w:del w:id="321" w:author="cmcc" w:date="2021-10-18T11:59:00Z">
              <w:r w:rsidRPr="00FA2DC6" w:rsidDel="00E01AB1">
                <w:rPr>
                  <w:rFonts w:ascii="Arial" w:eastAsia="等线" w:hAnsi="Arial"/>
                  <w:sz w:val="18"/>
                  <w:lang w:eastAsia="de-DE"/>
                </w:rPr>
                <w:delText>This parameter specifies the communication service availability requirement, expressed as a percentage. The communication service availability is defined in clause 3.1 of TS 22.261 [28].</w:delText>
              </w:r>
            </w:del>
          </w:p>
        </w:tc>
        <w:tc>
          <w:tcPr>
            <w:tcW w:w="2156" w:type="dxa"/>
            <w:tcBorders>
              <w:top w:val="single" w:sz="4" w:space="0" w:color="auto"/>
              <w:left w:val="single" w:sz="4" w:space="0" w:color="auto"/>
              <w:bottom w:val="single" w:sz="4" w:space="0" w:color="auto"/>
              <w:right w:val="single" w:sz="4" w:space="0" w:color="auto"/>
            </w:tcBorders>
            <w:hideMark/>
          </w:tcPr>
          <w:p w14:paraId="2BFCF1DB" w14:textId="1FAA76F2" w:rsidR="00FA2DC6" w:rsidRPr="00FA2DC6" w:rsidDel="00E01AB1" w:rsidRDefault="00FA2DC6" w:rsidP="00FA2DC6">
            <w:pPr>
              <w:spacing w:after="0"/>
              <w:rPr>
                <w:del w:id="322" w:author="cmcc" w:date="2021-10-18T11:59:00Z"/>
                <w:rFonts w:ascii="Arial" w:eastAsia="等线" w:hAnsi="Arial" w:cs="Arial"/>
                <w:snapToGrid w:val="0"/>
                <w:sz w:val="18"/>
                <w:szCs w:val="18"/>
              </w:rPr>
            </w:pPr>
            <w:del w:id="323" w:author="cmcc" w:date="2021-10-18T11:59:00Z">
              <w:r w:rsidRPr="00FA2DC6" w:rsidDel="00E01AB1">
                <w:rPr>
                  <w:rFonts w:ascii="Arial" w:eastAsia="等线" w:hAnsi="Arial" w:cs="Arial"/>
                  <w:snapToGrid w:val="0"/>
                  <w:sz w:val="18"/>
                  <w:szCs w:val="18"/>
                </w:rPr>
                <w:delText>type: Real</w:delText>
              </w:r>
            </w:del>
          </w:p>
          <w:p w14:paraId="21D72884" w14:textId="69A1E2CD" w:rsidR="00FA2DC6" w:rsidRPr="00FA2DC6" w:rsidDel="00E01AB1" w:rsidRDefault="00FA2DC6" w:rsidP="00FA2DC6">
            <w:pPr>
              <w:spacing w:after="0"/>
              <w:rPr>
                <w:del w:id="324" w:author="cmcc" w:date="2021-10-18T11:59:00Z"/>
                <w:rFonts w:ascii="Arial" w:eastAsia="等线" w:hAnsi="Arial" w:cs="Arial"/>
                <w:snapToGrid w:val="0"/>
                <w:sz w:val="18"/>
                <w:szCs w:val="18"/>
              </w:rPr>
            </w:pPr>
            <w:del w:id="325" w:author="cmcc" w:date="2021-10-18T11:59:00Z">
              <w:r w:rsidRPr="00FA2DC6" w:rsidDel="00E01AB1">
                <w:rPr>
                  <w:rFonts w:ascii="Arial" w:eastAsia="等线" w:hAnsi="Arial" w:cs="Arial"/>
                  <w:snapToGrid w:val="0"/>
                  <w:sz w:val="18"/>
                  <w:szCs w:val="18"/>
                </w:rPr>
                <w:delText>multiplicity: 1</w:delText>
              </w:r>
            </w:del>
          </w:p>
          <w:p w14:paraId="563A0E25" w14:textId="0286B7DB" w:rsidR="00FA2DC6" w:rsidRPr="00FA2DC6" w:rsidDel="00E01AB1" w:rsidRDefault="00FA2DC6" w:rsidP="00FA2DC6">
            <w:pPr>
              <w:spacing w:after="0"/>
              <w:rPr>
                <w:del w:id="326" w:author="cmcc" w:date="2021-10-18T11:59:00Z"/>
                <w:rFonts w:ascii="Arial" w:eastAsia="等线" w:hAnsi="Arial" w:cs="Arial"/>
                <w:snapToGrid w:val="0"/>
                <w:sz w:val="18"/>
                <w:szCs w:val="18"/>
              </w:rPr>
            </w:pPr>
            <w:del w:id="327" w:author="cmcc" w:date="2021-10-18T11:59:00Z">
              <w:r w:rsidRPr="00FA2DC6" w:rsidDel="00E01AB1">
                <w:rPr>
                  <w:rFonts w:ascii="Arial" w:eastAsia="等线" w:hAnsi="Arial" w:cs="Arial"/>
                  <w:snapToGrid w:val="0"/>
                  <w:sz w:val="18"/>
                  <w:szCs w:val="18"/>
                </w:rPr>
                <w:delText>isOrdered: N/A</w:delText>
              </w:r>
            </w:del>
          </w:p>
          <w:p w14:paraId="0C3D7225" w14:textId="0547F6D2" w:rsidR="00FA2DC6" w:rsidRPr="00FA2DC6" w:rsidDel="00E01AB1" w:rsidRDefault="00FA2DC6" w:rsidP="00FA2DC6">
            <w:pPr>
              <w:spacing w:after="0"/>
              <w:rPr>
                <w:del w:id="328" w:author="cmcc" w:date="2021-10-18T11:59:00Z"/>
                <w:rFonts w:ascii="Arial" w:eastAsia="等线" w:hAnsi="Arial" w:cs="Arial"/>
                <w:snapToGrid w:val="0"/>
                <w:sz w:val="18"/>
                <w:szCs w:val="18"/>
              </w:rPr>
            </w:pPr>
            <w:del w:id="329" w:author="cmcc" w:date="2021-10-18T11:59:00Z">
              <w:r w:rsidRPr="00FA2DC6" w:rsidDel="00E01AB1">
                <w:rPr>
                  <w:rFonts w:ascii="Arial" w:eastAsia="等线" w:hAnsi="Arial" w:cs="Arial"/>
                  <w:snapToGrid w:val="0"/>
                  <w:sz w:val="18"/>
                  <w:szCs w:val="18"/>
                </w:rPr>
                <w:delText>isUnique: N/A</w:delText>
              </w:r>
            </w:del>
          </w:p>
          <w:p w14:paraId="2C509A9B" w14:textId="34D49ADA" w:rsidR="00FA2DC6" w:rsidRPr="00FA2DC6" w:rsidDel="00E01AB1" w:rsidRDefault="00FA2DC6" w:rsidP="00FA2DC6">
            <w:pPr>
              <w:spacing w:after="0"/>
              <w:rPr>
                <w:del w:id="330" w:author="cmcc" w:date="2021-10-18T11:59:00Z"/>
                <w:rFonts w:ascii="Arial" w:eastAsia="等线" w:hAnsi="Arial" w:cs="Arial"/>
                <w:snapToGrid w:val="0"/>
                <w:sz w:val="18"/>
                <w:szCs w:val="18"/>
              </w:rPr>
            </w:pPr>
            <w:del w:id="331" w:author="cmcc" w:date="2021-10-18T11:59:00Z">
              <w:r w:rsidRPr="00FA2DC6" w:rsidDel="00E01AB1">
                <w:rPr>
                  <w:rFonts w:ascii="Arial" w:eastAsia="等线" w:hAnsi="Arial" w:cs="Arial"/>
                  <w:snapToGrid w:val="0"/>
                  <w:sz w:val="18"/>
                  <w:szCs w:val="18"/>
                </w:rPr>
                <w:delText>defaultValue: None</w:delText>
              </w:r>
            </w:del>
          </w:p>
          <w:p w14:paraId="2B4809BF" w14:textId="5B456F62" w:rsidR="00FA2DC6" w:rsidRPr="00FA2DC6" w:rsidDel="00E01AB1" w:rsidRDefault="00FA2DC6" w:rsidP="00FA2DC6">
            <w:pPr>
              <w:spacing w:after="0"/>
              <w:rPr>
                <w:del w:id="332" w:author="cmcc" w:date="2021-10-18T11:59:00Z"/>
                <w:rFonts w:ascii="Arial" w:eastAsia="等线" w:hAnsi="Arial" w:cs="Arial"/>
                <w:snapToGrid w:val="0"/>
                <w:sz w:val="18"/>
                <w:szCs w:val="18"/>
              </w:rPr>
            </w:pPr>
            <w:del w:id="333" w:author="cmcc" w:date="2021-10-18T11:59:00Z">
              <w:r w:rsidRPr="00FA2DC6" w:rsidDel="00E01AB1">
                <w:rPr>
                  <w:rFonts w:ascii="Arial" w:eastAsia="等线" w:hAnsi="Arial" w:cs="Arial"/>
                  <w:snapToGrid w:val="0"/>
                  <w:sz w:val="18"/>
                  <w:szCs w:val="18"/>
                </w:rPr>
                <w:delText>allowedValues: N/A</w:delText>
              </w:r>
            </w:del>
          </w:p>
          <w:p w14:paraId="05AAAB46" w14:textId="11CED729" w:rsidR="00FA2DC6" w:rsidRPr="00FA2DC6" w:rsidDel="00E01AB1" w:rsidRDefault="00FA2DC6" w:rsidP="00FA2DC6">
            <w:pPr>
              <w:spacing w:after="0"/>
              <w:rPr>
                <w:del w:id="334" w:author="cmcc" w:date="2021-10-18T11:59:00Z"/>
                <w:rFonts w:ascii="Arial" w:eastAsia="等线" w:hAnsi="Arial" w:cs="Arial"/>
                <w:snapToGrid w:val="0"/>
                <w:sz w:val="18"/>
                <w:szCs w:val="18"/>
              </w:rPr>
            </w:pPr>
            <w:del w:id="335"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6B4E786D" w14:textId="7E98CBD5" w:rsidTr="00F55082">
        <w:trPr>
          <w:cantSplit/>
          <w:tblHeader/>
          <w:jc w:val="center"/>
          <w:del w:id="33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6B041413" w14:textId="58EB553D" w:rsidR="00FA2DC6" w:rsidRPr="00FA2DC6" w:rsidDel="00E01AB1" w:rsidRDefault="00FA2DC6" w:rsidP="00FA2DC6">
            <w:pPr>
              <w:spacing w:after="0"/>
              <w:rPr>
                <w:del w:id="337" w:author="cmcc" w:date="2021-10-18T11:59:00Z"/>
                <w:rFonts w:ascii="Courier New" w:eastAsia="等线" w:hAnsi="Courier New" w:cs="Courier New"/>
                <w:sz w:val="18"/>
                <w:szCs w:val="18"/>
                <w:lang w:eastAsia="zh-CN"/>
              </w:rPr>
            </w:pPr>
            <w:del w:id="338" w:author="cmcc" w:date="2021-10-18T11:59:00Z">
              <w:r w:rsidRPr="00FA2DC6" w:rsidDel="00E01AB1">
                <w:rPr>
                  <w:rFonts w:ascii="Courier New" w:eastAsia="等线" w:hAnsi="Courier New" w:cs="Courier New"/>
                  <w:sz w:val="18"/>
                  <w:szCs w:val="18"/>
                  <w:lang w:eastAsia="zh-CN"/>
                </w:rPr>
                <w:delText>serviceProfileId</w:delText>
              </w:r>
            </w:del>
          </w:p>
        </w:tc>
        <w:tc>
          <w:tcPr>
            <w:tcW w:w="5492" w:type="dxa"/>
            <w:tcBorders>
              <w:top w:val="single" w:sz="4" w:space="0" w:color="auto"/>
              <w:left w:val="single" w:sz="4" w:space="0" w:color="auto"/>
              <w:bottom w:val="single" w:sz="4" w:space="0" w:color="auto"/>
              <w:right w:val="single" w:sz="4" w:space="0" w:color="auto"/>
            </w:tcBorders>
            <w:hideMark/>
          </w:tcPr>
          <w:p w14:paraId="1682FF70" w14:textId="5CB60466" w:rsidR="00FA2DC6" w:rsidRPr="00FA2DC6" w:rsidDel="00E01AB1" w:rsidRDefault="00FA2DC6" w:rsidP="00FA2DC6">
            <w:pPr>
              <w:keepNext/>
              <w:keepLines/>
              <w:spacing w:after="0"/>
              <w:rPr>
                <w:del w:id="339" w:author="cmcc" w:date="2021-10-18T11:59:00Z"/>
                <w:rFonts w:ascii="Arial" w:eastAsia="等线" w:hAnsi="Arial"/>
                <w:snapToGrid w:val="0"/>
                <w:sz w:val="18"/>
              </w:rPr>
            </w:pPr>
            <w:del w:id="340" w:author="cmcc" w:date="2021-10-18T11:59:00Z">
              <w:r w:rsidRPr="00FA2DC6" w:rsidDel="00E01AB1">
                <w:rPr>
                  <w:rFonts w:ascii="Arial" w:eastAsia="等线" w:hAnsi="Arial"/>
                  <w:sz w:val="18"/>
                </w:rPr>
                <w:delText>A unique identifier of property of network slice related requirement should be supported by the network slice.</w:delText>
              </w:r>
            </w:del>
          </w:p>
        </w:tc>
        <w:tc>
          <w:tcPr>
            <w:tcW w:w="2156" w:type="dxa"/>
            <w:tcBorders>
              <w:top w:val="single" w:sz="4" w:space="0" w:color="auto"/>
              <w:left w:val="single" w:sz="4" w:space="0" w:color="auto"/>
              <w:bottom w:val="single" w:sz="4" w:space="0" w:color="auto"/>
              <w:right w:val="single" w:sz="4" w:space="0" w:color="auto"/>
            </w:tcBorders>
            <w:hideMark/>
          </w:tcPr>
          <w:p w14:paraId="3A8E19C5" w14:textId="2D5E4D35" w:rsidR="00FA2DC6" w:rsidRPr="00FA2DC6" w:rsidDel="00E01AB1" w:rsidRDefault="00FA2DC6" w:rsidP="00FA2DC6">
            <w:pPr>
              <w:spacing w:after="0"/>
              <w:rPr>
                <w:del w:id="341" w:author="cmcc" w:date="2021-10-18T11:59:00Z"/>
                <w:rFonts w:ascii="Arial" w:eastAsia="等线" w:hAnsi="Arial" w:cs="Arial"/>
                <w:sz w:val="18"/>
                <w:szCs w:val="18"/>
                <w:lang w:eastAsia="zh-CN"/>
              </w:rPr>
            </w:pPr>
            <w:del w:id="342" w:author="cmcc" w:date="2021-10-18T11:59:00Z">
              <w:r w:rsidRPr="00FA2DC6" w:rsidDel="00E01AB1">
                <w:rPr>
                  <w:rFonts w:ascii="Arial" w:eastAsia="等线" w:hAnsi="Arial" w:cs="Arial"/>
                  <w:sz w:val="18"/>
                  <w:szCs w:val="18"/>
                  <w:lang w:eastAsia="zh-CN"/>
                </w:rPr>
                <w:delText>t</w:delText>
              </w:r>
              <w:r w:rsidRPr="00FA2DC6" w:rsidDel="00E01AB1">
                <w:rPr>
                  <w:rFonts w:ascii="Arial" w:eastAsia="等线" w:hAnsi="Arial" w:cs="Arial"/>
                  <w:sz w:val="18"/>
                  <w:szCs w:val="18"/>
                </w:rPr>
                <w:delText xml:space="preserve">ype: </w:delText>
              </w:r>
              <w:r w:rsidRPr="00FA2DC6" w:rsidDel="00E01AB1">
                <w:rPr>
                  <w:rFonts w:ascii="Arial" w:eastAsia="等线" w:hAnsi="Arial" w:cs="Arial"/>
                  <w:sz w:val="18"/>
                  <w:szCs w:val="18"/>
                  <w:lang w:eastAsia="zh-CN"/>
                </w:rPr>
                <w:delText>String</w:delText>
              </w:r>
            </w:del>
          </w:p>
          <w:p w14:paraId="787F693D" w14:textId="15C4B33D" w:rsidR="00FA2DC6" w:rsidRPr="00FA2DC6" w:rsidDel="00E01AB1" w:rsidRDefault="00FA2DC6" w:rsidP="00FA2DC6">
            <w:pPr>
              <w:spacing w:after="0"/>
              <w:rPr>
                <w:del w:id="343" w:author="cmcc" w:date="2021-10-18T11:59:00Z"/>
                <w:rFonts w:ascii="Arial" w:eastAsia="等线" w:hAnsi="Arial" w:cs="Arial"/>
                <w:sz w:val="18"/>
                <w:szCs w:val="18"/>
              </w:rPr>
            </w:pPr>
            <w:del w:id="344" w:author="cmcc" w:date="2021-10-18T11:59:00Z">
              <w:r w:rsidRPr="00FA2DC6" w:rsidDel="00E01AB1">
                <w:rPr>
                  <w:rFonts w:ascii="Arial" w:eastAsia="等线" w:hAnsi="Arial" w:cs="Arial"/>
                  <w:sz w:val="18"/>
                  <w:szCs w:val="18"/>
                </w:rPr>
                <w:delText>multiplicity: 1</w:delText>
              </w:r>
            </w:del>
          </w:p>
          <w:p w14:paraId="4AF53EB9" w14:textId="361CDB7D" w:rsidR="00FA2DC6" w:rsidRPr="00FA2DC6" w:rsidDel="00E01AB1" w:rsidRDefault="00FA2DC6" w:rsidP="00FA2DC6">
            <w:pPr>
              <w:spacing w:after="0"/>
              <w:rPr>
                <w:del w:id="345" w:author="cmcc" w:date="2021-10-18T11:59:00Z"/>
                <w:rFonts w:ascii="Arial" w:eastAsia="等线" w:hAnsi="Arial" w:cs="Arial"/>
                <w:sz w:val="18"/>
                <w:szCs w:val="18"/>
              </w:rPr>
            </w:pPr>
            <w:del w:id="346" w:author="cmcc" w:date="2021-10-18T11:59:00Z">
              <w:r w:rsidRPr="00FA2DC6" w:rsidDel="00E01AB1">
                <w:rPr>
                  <w:rFonts w:ascii="Arial" w:eastAsia="等线" w:hAnsi="Arial" w:cs="Arial"/>
                  <w:sz w:val="18"/>
                  <w:szCs w:val="18"/>
                </w:rPr>
                <w:delText>isOrdered: N/A</w:delText>
              </w:r>
            </w:del>
          </w:p>
          <w:p w14:paraId="3D7418E6" w14:textId="0C1D2A52" w:rsidR="00FA2DC6" w:rsidRPr="00FA2DC6" w:rsidDel="00E01AB1" w:rsidRDefault="00FA2DC6" w:rsidP="00FA2DC6">
            <w:pPr>
              <w:spacing w:after="0"/>
              <w:rPr>
                <w:del w:id="347" w:author="cmcc" w:date="2021-10-18T11:59:00Z"/>
                <w:rFonts w:ascii="Arial" w:eastAsia="等线" w:hAnsi="Arial" w:cs="Arial"/>
                <w:sz w:val="18"/>
                <w:szCs w:val="18"/>
              </w:rPr>
            </w:pPr>
            <w:del w:id="348" w:author="cmcc" w:date="2021-10-18T11:59:00Z">
              <w:r w:rsidRPr="00FA2DC6" w:rsidDel="00E01AB1">
                <w:rPr>
                  <w:rFonts w:ascii="Arial" w:eastAsia="等线" w:hAnsi="Arial" w:cs="Arial"/>
                  <w:sz w:val="18"/>
                  <w:szCs w:val="18"/>
                </w:rPr>
                <w:delText>isUnique: N/A</w:delText>
              </w:r>
            </w:del>
          </w:p>
          <w:p w14:paraId="29EBF34B" w14:textId="55ED5272" w:rsidR="00FA2DC6" w:rsidRPr="00FA2DC6" w:rsidDel="00E01AB1" w:rsidRDefault="00FA2DC6" w:rsidP="00FA2DC6">
            <w:pPr>
              <w:spacing w:after="0"/>
              <w:rPr>
                <w:del w:id="349" w:author="cmcc" w:date="2021-10-18T11:59:00Z"/>
                <w:rFonts w:ascii="Arial" w:eastAsia="等线" w:hAnsi="Arial" w:cs="Arial"/>
                <w:sz w:val="18"/>
                <w:szCs w:val="18"/>
              </w:rPr>
            </w:pPr>
            <w:del w:id="350" w:author="cmcc" w:date="2021-10-18T11:59:00Z">
              <w:r w:rsidRPr="00FA2DC6" w:rsidDel="00E01AB1">
                <w:rPr>
                  <w:rFonts w:ascii="Arial" w:eastAsia="等线" w:hAnsi="Arial" w:cs="Arial"/>
                  <w:sz w:val="18"/>
                  <w:szCs w:val="18"/>
                </w:rPr>
                <w:delText>defaultValue: None</w:delText>
              </w:r>
            </w:del>
          </w:p>
          <w:p w14:paraId="5BE13F83" w14:textId="42F65146" w:rsidR="00FA2DC6" w:rsidRPr="00FA2DC6" w:rsidDel="00E01AB1" w:rsidRDefault="00FA2DC6" w:rsidP="00FA2DC6">
            <w:pPr>
              <w:spacing w:after="0"/>
              <w:rPr>
                <w:del w:id="351" w:author="cmcc" w:date="2021-10-18T11:59:00Z"/>
                <w:rFonts w:ascii="Arial" w:eastAsia="等线" w:hAnsi="Arial" w:cs="Arial"/>
                <w:snapToGrid w:val="0"/>
                <w:sz w:val="18"/>
                <w:szCs w:val="18"/>
              </w:rPr>
            </w:pPr>
            <w:del w:id="352" w:author="cmcc" w:date="2021-10-18T11:59:00Z">
              <w:r w:rsidRPr="00FA2DC6" w:rsidDel="00E01AB1">
                <w:rPr>
                  <w:rFonts w:ascii="Arial" w:eastAsia="等线" w:hAnsi="Arial" w:cs="Arial"/>
                  <w:sz w:val="18"/>
                  <w:szCs w:val="18"/>
                </w:rPr>
                <w:delText>isNullable: True</w:delText>
              </w:r>
            </w:del>
          </w:p>
        </w:tc>
      </w:tr>
      <w:tr w:rsidR="00FA2DC6" w:rsidRPr="00FA2DC6" w:rsidDel="00E01AB1" w14:paraId="1152B187" w14:textId="26DB222C" w:rsidTr="00F55082">
        <w:trPr>
          <w:cantSplit/>
          <w:tblHeader/>
          <w:jc w:val="center"/>
          <w:del w:id="35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3C6EE6C2" w14:textId="46D0AFAD" w:rsidR="00FA2DC6" w:rsidRPr="00FA2DC6" w:rsidDel="00E01AB1" w:rsidRDefault="00FA2DC6" w:rsidP="00FA2DC6">
            <w:pPr>
              <w:spacing w:after="0"/>
              <w:rPr>
                <w:del w:id="354" w:author="cmcc" w:date="2021-10-18T11:59:00Z"/>
                <w:rFonts w:ascii="Courier New" w:eastAsia="等线" w:hAnsi="Courier New" w:cs="Courier New"/>
                <w:sz w:val="18"/>
                <w:szCs w:val="18"/>
                <w:lang w:eastAsia="zh-CN"/>
              </w:rPr>
            </w:pPr>
            <w:del w:id="355" w:author="cmcc" w:date="2021-10-18T11:59:00Z">
              <w:r w:rsidRPr="00FA2DC6" w:rsidDel="00E01AB1">
                <w:rPr>
                  <w:rFonts w:ascii="Courier New" w:eastAsia="等线" w:hAnsi="Courier New" w:cs="Courier New"/>
                  <w:sz w:val="18"/>
                  <w:szCs w:val="18"/>
                  <w:lang w:eastAsia="zh-CN"/>
                </w:rPr>
                <w:delText>sliceProfileId</w:delText>
              </w:r>
            </w:del>
          </w:p>
        </w:tc>
        <w:tc>
          <w:tcPr>
            <w:tcW w:w="5492" w:type="dxa"/>
            <w:tcBorders>
              <w:top w:val="single" w:sz="4" w:space="0" w:color="auto"/>
              <w:left w:val="single" w:sz="4" w:space="0" w:color="auto"/>
              <w:bottom w:val="single" w:sz="4" w:space="0" w:color="auto"/>
              <w:right w:val="single" w:sz="4" w:space="0" w:color="auto"/>
            </w:tcBorders>
            <w:hideMark/>
          </w:tcPr>
          <w:p w14:paraId="05976F61" w14:textId="20DFB031" w:rsidR="00FA2DC6" w:rsidRPr="00FA2DC6" w:rsidDel="00E01AB1" w:rsidRDefault="00FA2DC6" w:rsidP="00FA2DC6">
            <w:pPr>
              <w:keepNext/>
              <w:keepLines/>
              <w:spacing w:after="0"/>
              <w:rPr>
                <w:del w:id="356" w:author="cmcc" w:date="2021-10-18T11:59:00Z"/>
                <w:rFonts w:ascii="Arial" w:eastAsia="等线" w:hAnsi="Arial"/>
                <w:snapToGrid w:val="0"/>
                <w:sz w:val="18"/>
              </w:rPr>
            </w:pPr>
            <w:del w:id="357" w:author="cmcc" w:date="2021-10-18T11:59:00Z">
              <w:r w:rsidRPr="00FA2DC6" w:rsidDel="00E01AB1">
                <w:rPr>
                  <w:rFonts w:ascii="Arial" w:eastAsia="等线" w:hAnsi="Arial"/>
                  <w:sz w:val="18"/>
                </w:rPr>
                <w:delText>A unique identifier of the property of network slice subnet related requirement should be supported by the network slice subnet.</w:delText>
              </w:r>
            </w:del>
          </w:p>
        </w:tc>
        <w:tc>
          <w:tcPr>
            <w:tcW w:w="2156" w:type="dxa"/>
            <w:tcBorders>
              <w:top w:val="single" w:sz="4" w:space="0" w:color="auto"/>
              <w:left w:val="single" w:sz="4" w:space="0" w:color="auto"/>
              <w:bottom w:val="single" w:sz="4" w:space="0" w:color="auto"/>
              <w:right w:val="single" w:sz="4" w:space="0" w:color="auto"/>
            </w:tcBorders>
            <w:hideMark/>
          </w:tcPr>
          <w:p w14:paraId="1D9899FB" w14:textId="64657818" w:rsidR="00FA2DC6" w:rsidRPr="00FA2DC6" w:rsidDel="00E01AB1" w:rsidRDefault="00FA2DC6" w:rsidP="00FA2DC6">
            <w:pPr>
              <w:spacing w:after="0"/>
              <w:rPr>
                <w:del w:id="358" w:author="cmcc" w:date="2021-10-18T11:59:00Z"/>
                <w:rFonts w:ascii="Arial" w:eastAsia="等线" w:hAnsi="Arial" w:cs="Arial"/>
                <w:sz w:val="18"/>
                <w:szCs w:val="18"/>
                <w:lang w:eastAsia="zh-CN"/>
              </w:rPr>
            </w:pPr>
            <w:del w:id="359" w:author="cmcc" w:date="2021-10-18T11:59:00Z">
              <w:r w:rsidRPr="00FA2DC6" w:rsidDel="00E01AB1">
                <w:rPr>
                  <w:rFonts w:ascii="Arial" w:eastAsia="等线" w:hAnsi="Arial" w:cs="Arial"/>
                  <w:sz w:val="18"/>
                  <w:szCs w:val="18"/>
                  <w:lang w:eastAsia="zh-CN"/>
                </w:rPr>
                <w:delText>t</w:delText>
              </w:r>
              <w:r w:rsidRPr="00FA2DC6" w:rsidDel="00E01AB1">
                <w:rPr>
                  <w:rFonts w:ascii="Arial" w:eastAsia="等线" w:hAnsi="Arial" w:cs="Arial"/>
                  <w:sz w:val="18"/>
                  <w:szCs w:val="18"/>
                </w:rPr>
                <w:delText xml:space="preserve">ype: </w:delText>
              </w:r>
              <w:r w:rsidRPr="00FA2DC6" w:rsidDel="00E01AB1">
                <w:rPr>
                  <w:rFonts w:ascii="Arial" w:eastAsia="等线" w:hAnsi="Arial" w:cs="Arial"/>
                  <w:sz w:val="18"/>
                  <w:szCs w:val="18"/>
                  <w:lang w:eastAsia="zh-CN"/>
                </w:rPr>
                <w:delText>String</w:delText>
              </w:r>
            </w:del>
          </w:p>
          <w:p w14:paraId="0257FF70" w14:textId="23BD25C2" w:rsidR="00FA2DC6" w:rsidRPr="00FA2DC6" w:rsidDel="00E01AB1" w:rsidRDefault="00FA2DC6" w:rsidP="00FA2DC6">
            <w:pPr>
              <w:spacing w:after="0"/>
              <w:rPr>
                <w:del w:id="360" w:author="cmcc" w:date="2021-10-18T11:59:00Z"/>
                <w:rFonts w:ascii="Arial" w:eastAsia="等线" w:hAnsi="Arial" w:cs="Arial"/>
                <w:sz w:val="18"/>
                <w:szCs w:val="18"/>
              </w:rPr>
            </w:pPr>
            <w:del w:id="361" w:author="cmcc" w:date="2021-10-18T11:59:00Z">
              <w:r w:rsidRPr="00FA2DC6" w:rsidDel="00E01AB1">
                <w:rPr>
                  <w:rFonts w:ascii="Arial" w:eastAsia="等线" w:hAnsi="Arial" w:cs="Arial"/>
                  <w:sz w:val="18"/>
                  <w:szCs w:val="18"/>
                </w:rPr>
                <w:delText>multiplicity: 1</w:delText>
              </w:r>
            </w:del>
          </w:p>
          <w:p w14:paraId="04EF2995" w14:textId="2A5E52AD" w:rsidR="00FA2DC6" w:rsidRPr="00FA2DC6" w:rsidDel="00E01AB1" w:rsidRDefault="00FA2DC6" w:rsidP="00FA2DC6">
            <w:pPr>
              <w:spacing w:after="0"/>
              <w:rPr>
                <w:del w:id="362" w:author="cmcc" w:date="2021-10-18T11:59:00Z"/>
                <w:rFonts w:ascii="Arial" w:eastAsia="等线" w:hAnsi="Arial" w:cs="Arial"/>
                <w:sz w:val="18"/>
                <w:szCs w:val="18"/>
              </w:rPr>
            </w:pPr>
            <w:del w:id="363" w:author="cmcc" w:date="2021-10-18T11:59:00Z">
              <w:r w:rsidRPr="00FA2DC6" w:rsidDel="00E01AB1">
                <w:rPr>
                  <w:rFonts w:ascii="Arial" w:eastAsia="等线" w:hAnsi="Arial" w:cs="Arial"/>
                  <w:sz w:val="18"/>
                  <w:szCs w:val="18"/>
                </w:rPr>
                <w:delText>isOrdered: N/A</w:delText>
              </w:r>
            </w:del>
          </w:p>
          <w:p w14:paraId="661AEDF4" w14:textId="7F969075" w:rsidR="00FA2DC6" w:rsidRPr="00FA2DC6" w:rsidDel="00E01AB1" w:rsidRDefault="00FA2DC6" w:rsidP="00FA2DC6">
            <w:pPr>
              <w:spacing w:after="0"/>
              <w:rPr>
                <w:del w:id="364" w:author="cmcc" w:date="2021-10-18T11:59:00Z"/>
                <w:rFonts w:ascii="Arial" w:eastAsia="等线" w:hAnsi="Arial" w:cs="Arial"/>
                <w:sz w:val="18"/>
                <w:szCs w:val="18"/>
              </w:rPr>
            </w:pPr>
            <w:del w:id="365" w:author="cmcc" w:date="2021-10-18T11:59:00Z">
              <w:r w:rsidRPr="00FA2DC6" w:rsidDel="00E01AB1">
                <w:rPr>
                  <w:rFonts w:ascii="Arial" w:eastAsia="等线" w:hAnsi="Arial" w:cs="Arial"/>
                  <w:sz w:val="18"/>
                  <w:szCs w:val="18"/>
                </w:rPr>
                <w:delText>isUnique: N/A</w:delText>
              </w:r>
            </w:del>
          </w:p>
          <w:p w14:paraId="32279CA6" w14:textId="4E30E1FF" w:rsidR="00FA2DC6" w:rsidRPr="00FA2DC6" w:rsidDel="00E01AB1" w:rsidRDefault="00FA2DC6" w:rsidP="00FA2DC6">
            <w:pPr>
              <w:spacing w:after="0"/>
              <w:rPr>
                <w:del w:id="366" w:author="cmcc" w:date="2021-10-18T11:59:00Z"/>
                <w:rFonts w:ascii="Arial" w:eastAsia="等线" w:hAnsi="Arial" w:cs="Arial"/>
                <w:sz w:val="18"/>
                <w:szCs w:val="18"/>
              </w:rPr>
            </w:pPr>
            <w:del w:id="367" w:author="cmcc" w:date="2021-10-18T11:59:00Z">
              <w:r w:rsidRPr="00FA2DC6" w:rsidDel="00E01AB1">
                <w:rPr>
                  <w:rFonts w:ascii="Arial" w:eastAsia="等线" w:hAnsi="Arial" w:cs="Arial"/>
                  <w:sz w:val="18"/>
                  <w:szCs w:val="18"/>
                </w:rPr>
                <w:delText>defaultValue: None</w:delText>
              </w:r>
            </w:del>
          </w:p>
          <w:p w14:paraId="34B14FE4" w14:textId="6C557E4C" w:rsidR="00FA2DC6" w:rsidRPr="00FA2DC6" w:rsidDel="00E01AB1" w:rsidRDefault="00FA2DC6" w:rsidP="00FA2DC6">
            <w:pPr>
              <w:spacing w:after="0"/>
              <w:rPr>
                <w:del w:id="368" w:author="cmcc" w:date="2021-10-18T11:59:00Z"/>
                <w:rFonts w:ascii="Arial" w:eastAsia="等线" w:hAnsi="Arial" w:cs="Arial"/>
                <w:snapToGrid w:val="0"/>
                <w:sz w:val="18"/>
                <w:szCs w:val="18"/>
              </w:rPr>
            </w:pPr>
            <w:del w:id="369" w:author="cmcc" w:date="2021-10-18T11:59:00Z">
              <w:r w:rsidRPr="00FA2DC6" w:rsidDel="00E01AB1">
                <w:rPr>
                  <w:rFonts w:ascii="Arial" w:eastAsia="等线" w:hAnsi="Arial" w:cs="Arial"/>
                  <w:sz w:val="18"/>
                  <w:szCs w:val="18"/>
                </w:rPr>
                <w:delText>isNullable: True</w:delText>
              </w:r>
            </w:del>
          </w:p>
        </w:tc>
      </w:tr>
      <w:tr w:rsidR="00FA2DC6" w:rsidRPr="00FA2DC6" w:rsidDel="00E01AB1" w14:paraId="43DFF6BC" w14:textId="35D9F49B" w:rsidTr="00F55082">
        <w:trPr>
          <w:cantSplit/>
          <w:tblHeader/>
          <w:jc w:val="center"/>
          <w:del w:id="370"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C713766" w14:textId="77EBA035" w:rsidR="00FA2DC6" w:rsidRPr="00FA2DC6" w:rsidDel="00E01AB1" w:rsidRDefault="00FA2DC6" w:rsidP="00FA2DC6">
            <w:pPr>
              <w:keepNext/>
              <w:keepLines/>
              <w:spacing w:after="0"/>
              <w:rPr>
                <w:del w:id="371" w:author="cmcc" w:date="2021-10-18T11:59:00Z"/>
                <w:rFonts w:ascii="Courier New" w:eastAsia="等线" w:hAnsi="Courier New" w:cs="Courier New"/>
                <w:sz w:val="18"/>
                <w:szCs w:val="18"/>
                <w:lang w:eastAsia="zh-CN"/>
              </w:rPr>
            </w:pPr>
            <w:del w:id="372" w:author="cmcc" w:date="2021-10-18T11:59:00Z">
              <w:r w:rsidRPr="00FA2DC6" w:rsidDel="00E01AB1">
                <w:rPr>
                  <w:rFonts w:ascii="Courier New" w:eastAsia="等线" w:hAnsi="Courier New" w:cs="Courier New"/>
                  <w:bCs/>
                  <w:color w:val="333333"/>
                  <w:sz w:val="18"/>
                  <w:szCs w:val="18"/>
                </w:rPr>
                <w:delText>operationalState</w:delText>
              </w:r>
            </w:del>
          </w:p>
        </w:tc>
        <w:tc>
          <w:tcPr>
            <w:tcW w:w="5492" w:type="dxa"/>
            <w:tcBorders>
              <w:top w:val="single" w:sz="4" w:space="0" w:color="auto"/>
              <w:left w:val="single" w:sz="4" w:space="0" w:color="auto"/>
              <w:bottom w:val="single" w:sz="4" w:space="0" w:color="auto"/>
              <w:right w:val="single" w:sz="4" w:space="0" w:color="auto"/>
            </w:tcBorders>
          </w:tcPr>
          <w:p w14:paraId="0E67161B" w14:textId="084AA227" w:rsidR="00FA2DC6" w:rsidRPr="00FA2DC6" w:rsidDel="00E01AB1" w:rsidRDefault="00FA2DC6" w:rsidP="00FA2DC6">
            <w:pPr>
              <w:keepNext/>
              <w:keepLines/>
              <w:spacing w:after="0"/>
              <w:rPr>
                <w:del w:id="373" w:author="cmcc" w:date="2021-10-18T11:59:00Z"/>
                <w:rFonts w:ascii="Arial" w:eastAsia="等线" w:hAnsi="Arial" w:cs="Arial"/>
                <w:sz w:val="18"/>
                <w:szCs w:val="18"/>
              </w:rPr>
            </w:pPr>
            <w:del w:id="374" w:author="cmcc" w:date="2021-10-18T11:59:00Z">
              <w:r w:rsidRPr="00FA2DC6" w:rsidDel="00E01AB1">
                <w:rPr>
                  <w:rFonts w:ascii="Arial" w:eastAsia="等线" w:hAnsi="Arial" w:cs="Arial"/>
                  <w:sz w:val="18"/>
                  <w:szCs w:val="18"/>
                </w:rPr>
                <w:delText>It indicates the operational state of the network slice or the network slice subnet. It describes whether or not the resource is physically installed and working.</w:delText>
              </w:r>
            </w:del>
          </w:p>
          <w:p w14:paraId="23C7B951" w14:textId="323B795A" w:rsidR="00FA2DC6" w:rsidRPr="00FA2DC6" w:rsidDel="00E01AB1" w:rsidRDefault="00FA2DC6" w:rsidP="00FA2DC6">
            <w:pPr>
              <w:keepNext/>
              <w:keepLines/>
              <w:spacing w:after="0"/>
              <w:rPr>
                <w:del w:id="375" w:author="cmcc" w:date="2021-10-18T11:59:00Z"/>
                <w:rFonts w:ascii="Arial" w:eastAsia="等线" w:hAnsi="Arial" w:cs="Arial"/>
                <w:sz w:val="18"/>
                <w:szCs w:val="18"/>
              </w:rPr>
            </w:pPr>
          </w:p>
          <w:p w14:paraId="401D120C" w14:textId="2EAB3A9A" w:rsidR="00FA2DC6" w:rsidRPr="00FA2DC6" w:rsidDel="00E01AB1" w:rsidRDefault="00FA2DC6" w:rsidP="00FA2DC6">
            <w:pPr>
              <w:spacing w:after="0"/>
              <w:rPr>
                <w:del w:id="376" w:author="cmcc" w:date="2021-10-18T11:59:00Z"/>
                <w:rFonts w:ascii="Arial" w:eastAsia="等线" w:hAnsi="Arial" w:cs="Arial"/>
                <w:sz w:val="18"/>
                <w:szCs w:val="18"/>
              </w:rPr>
            </w:pPr>
            <w:del w:id="377" w:author="cmcc" w:date="2021-10-18T11:59:00Z">
              <w:r w:rsidRPr="00FA2DC6" w:rsidDel="00E01AB1">
                <w:rPr>
                  <w:rFonts w:ascii="Arial" w:eastAsia="等线" w:hAnsi="Arial" w:cs="Arial"/>
                  <w:sz w:val="18"/>
                  <w:szCs w:val="18"/>
                </w:rPr>
                <w:delText>allowedValues: "ENABLED", "DISABLED".</w:delText>
              </w:r>
            </w:del>
          </w:p>
          <w:p w14:paraId="364A23FC" w14:textId="79F3F5AA" w:rsidR="00FA2DC6" w:rsidRPr="00FA2DC6" w:rsidDel="00E01AB1" w:rsidRDefault="00FA2DC6" w:rsidP="00FA2DC6">
            <w:pPr>
              <w:spacing w:after="0"/>
              <w:rPr>
                <w:del w:id="378" w:author="cmcc" w:date="2021-10-18T11:59:00Z"/>
                <w:rFonts w:ascii="Arial" w:eastAsia="等线" w:hAnsi="Arial" w:cs="Arial"/>
                <w:sz w:val="18"/>
                <w:szCs w:val="18"/>
              </w:rPr>
            </w:pPr>
            <w:del w:id="379" w:author="cmcc" w:date="2021-10-18T11:59:00Z">
              <w:r w:rsidRPr="00FA2DC6" w:rsidDel="00E01AB1">
                <w:rPr>
                  <w:rFonts w:ascii="Arial" w:eastAsia="等线" w:hAnsi="Arial" w:cs="Arial"/>
                  <w:sz w:val="18"/>
                  <w:szCs w:val="18"/>
                </w:rPr>
                <w:delText>The meaning of these values is as defined in 3GPP TS 28.625 [17] and ITU-T X.731 [18].</w:delText>
              </w:r>
            </w:del>
          </w:p>
          <w:p w14:paraId="55535B47" w14:textId="1F248527" w:rsidR="00FA2DC6" w:rsidRPr="00FA2DC6" w:rsidDel="00E01AB1" w:rsidRDefault="00FA2DC6" w:rsidP="00FA2DC6">
            <w:pPr>
              <w:spacing w:after="0"/>
              <w:rPr>
                <w:del w:id="380" w:author="cmcc" w:date="2021-10-18T11:59:00Z"/>
                <w:rFonts w:ascii="Arial" w:eastAsia="等线" w:hAnsi="Arial" w:cs="Arial"/>
                <w:snapToGrid w:val="0"/>
                <w:sz w:val="18"/>
                <w:szCs w:val="18"/>
              </w:rPr>
            </w:pPr>
          </w:p>
        </w:tc>
        <w:tc>
          <w:tcPr>
            <w:tcW w:w="2156" w:type="dxa"/>
            <w:tcBorders>
              <w:top w:val="single" w:sz="4" w:space="0" w:color="auto"/>
              <w:left w:val="single" w:sz="4" w:space="0" w:color="auto"/>
              <w:bottom w:val="single" w:sz="4" w:space="0" w:color="auto"/>
              <w:right w:val="single" w:sz="4" w:space="0" w:color="auto"/>
            </w:tcBorders>
            <w:hideMark/>
          </w:tcPr>
          <w:p w14:paraId="79E19FBC" w14:textId="5714EF86" w:rsidR="00FA2DC6" w:rsidRPr="00FA2DC6" w:rsidDel="00E01AB1" w:rsidRDefault="00FA2DC6" w:rsidP="00FA2DC6">
            <w:pPr>
              <w:spacing w:after="0"/>
              <w:rPr>
                <w:del w:id="381" w:author="cmcc" w:date="2021-10-18T11:59:00Z"/>
                <w:rFonts w:ascii="Arial" w:eastAsia="等线" w:hAnsi="Arial" w:cs="Arial"/>
                <w:snapToGrid w:val="0"/>
                <w:sz w:val="18"/>
                <w:szCs w:val="18"/>
              </w:rPr>
            </w:pPr>
            <w:del w:id="382" w:author="cmcc" w:date="2021-10-18T11:59:00Z">
              <w:r w:rsidRPr="00FA2DC6" w:rsidDel="00E01AB1">
                <w:rPr>
                  <w:rFonts w:ascii="Arial" w:eastAsia="等线" w:hAnsi="Arial" w:cs="Arial"/>
                  <w:snapToGrid w:val="0"/>
                  <w:sz w:val="18"/>
                  <w:szCs w:val="18"/>
                </w:rPr>
                <w:delText xml:space="preserve">type: ENUM </w:delText>
              </w:r>
            </w:del>
          </w:p>
          <w:p w14:paraId="5FB9F38B" w14:textId="5935D706" w:rsidR="00FA2DC6" w:rsidRPr="00FA2DC6" w:rsidDel="00E01AB1" w:rsidRDefault="00FA2DC6" w:rsidP="00FA2DC6">
            <w:pPr>
              <w:spacing w:after="0"/>
              <w:rPr>
                <w:del w:id="383" w:author="cmcc" w:date="2021-10-18T11:59:00Z"/>
                <w:rFonts w:ascii="Arial" w:eastAsia="等线" w:hAnsi="Arial" w:cs="Arial"/>
                <w:snapToGrid w:val="0"/>
                <w:sz w:val="18"/>
                <w:szCs w:val="18"/>
              </w:rPr>
            </w:pPr>
            <w:del w:id="384" w:author="cmcc" w:date="2021-10-18T11:59:00Z">
              <w:r w:rsidRPr="00FA2DC6" w:rsidDel="00E01AB1">
                <w:rPr>
                  <w:rFonts w:ascii="Arial" w:eastAsia="等线" w:hAnsi="Arial" w:cs="Arial"/>
                  <w:snapToGrid w:val="0"/>
                  <w:sz w:val="18"/>
                  <w:szCs w:val="18"/>
                </w:rPr>
                <w:delText>multiplicity: 1</w:delText>
              </w:r>
            </w:del>
          </w:p>
          <w:p w14:paraId="7BC10C43" w14:textId="0186D7E0" w:rsidR="00FA2DC6" w:rsidRPr="00FA2DC6" w:rsidDel="00E01AB1" w:rsidRDefault="00FA2DC6" w:rsidP="00FA2DC6">
            <w:pPr>
              <w:spacing w:after="0"/>
              <w:rPr>
                <w:del w:id="385" w:author="cmcc" w:date="2021-10-18T11:59:00Z"/>
                <w:rFonts w:ascii="Arial" w:eastAsia="等线" w:hAnsi="Arial" w:cs="Arial"/>
                <w:snapToGrid w:val="0"/>
                <w:sz w:val="18"/>
                <w:szCs w:val="18"/>
              </w:rPr>
            </w:pPr>
            <w:del w:id="386" w:author="cmcc" w:date="2021-10-18T11:59:00Z">
              <w:r w:rsidRPr="00FA2DC6" w:rsidDel="00E01AB1">
                <w:rPr>
                  <w:rFonts w:ascii="Arial" w:eastAsia="等线" w:hAnsi="Arial" w:cs="Arial"/>
                  <w:snapToGrid w:val="0"/>
                  <w:sz w:val="18"/>
                  <w:szCs w:val="18"/>
                </w:rPr>
                <w:delText>isOrdered: N/A</w:delText>
              </w:r>
            </w:del>
          </w:p>
          <w:p w14:paraId="38004E57" w14:textId="2D1465EC" w:rsidR="00FA2DC6" w:rsidRPr="00FA2DC6" w:rsidDel="00E01AB1" w:rsidRDefault="00FA2DC6" w:rsidP="00FA2DC6">
            <w:pPr>
              <w:spacing w:after="0"/>
              <w:rPr>
                <w:del w:id="387" w:author="cmcc" w:date="2021-10-18T11:59:00Z"/>
                <w:rFonts w:ascii="Arial" w:eastAsia="等线" w:hAnsi="Arial" w:cs="Arial"/>
                <w:snapToGrid w:val="0"/>
                <w:sz w:val="18"/>
                <w:szCs w:val="18"/>
              </w:rPr>
            </w:pPr>
            <w:del w:id="388" w:author="cmcc" w:date="2021-10-18T11:59:00Z">
              <w:r w:rsidRPr="00FA2DC6" w:rsidDel="00E01AB1">
                <w:rPr>
                  <w:rFonts w:ascii="Arial" w:eastAsia="等线" w:hAnsi="Arial" w:cs="Arial"/>
                  <w:snapToGrid w:val="0"/>
                  <w:sz w:val="18"/>
                  <w:szCs w:val="18"/>
                </w:rPr>
                <w:delText>isUnique: N/A</w:delText>
              </w:r>
            </w:del>
          </w:p>
          <w:p w14:paraId="7ECA3DF0" w14:textId="0296D566" w:rsidR="00FA2DC6" w:rsidRPr="00FA2DC6" w:rsidDel="00E01AB1" w:rsidRDefault="00FA2DC6" w:rsidP="00FA2DC6">
            <w:pPr>
              <w:spacing w:after="0"/>
              <w:rPr>
                <w:del w:id="389" w:author="cmcc" w:date="2021-10-18T11:59:00Z"/>
                <w:rFonts w:ascii="Arial" w:eastAsia="等线" w:hAnsi="Arial" w:cs="Arial"/>
                <w:snapToGrid w:val="0"/>
                <w:sz w:val="18"/>
                <w:szCs w:val="18"/>
              </w:rPr>
            </w:pPr>
            <w:del w:id="390" w:author="cmcc" w:date="2021-10-18T11:59:00Z">
              <w:r w:rsidRPr="00FA2DC6" w:rsidDel="00E01AB1">
                <w:rPr>
                  <w:rFonts w:ascii="Arial" w:eastAsia="等线" w:hAnsi="Arial" w:cs="Arial"/>
                  <w:snapToGrid w:val="0"/>
                  <w:sz w:val="18"/>
                  <w:szCs w:val="18"/>
                </w:rPr>
                <w:delText>defaultValue: None</w:delText>
              </w:r>
            </w:del>
          </w:p>
          <w:p w14:paraId="2FB71454" w14:textId="6F854DAE" w:rsidR="00FA2DC6" w:rsidRPr="00FA2DC6" w:rsidDel="00E01AB1" w:rsidRDefault="00FA2DC6" w:rsidP="00FA2DC6">
            <w:pPr>
              <w:keepNext/>
              <w:keepLines/>
              <w:spacing w:after="0"/>
              <w:rPr>
                <w:del w:id="391" w:author="cmcc" w:date="2021-10-18T11:59:00Z"/>
                <w:rFonts w:ascii="Arial" w:eastAsia="等线" w:hAnsi="Arial" w:cs="Arial"/>
                <w:snapToGrid w:val="0"/>
                <w:sz w:val="18"/>
                <w:szCs w:val="18"/>
              </w:rPr>
            </w:pPr>
            <w:del w:id="392" w:author="cmcc" w:date="2021-10-18T11:59:00Z">
              <w:r w:rsidRPr="00FA2DC6" w:rsidDel="00E01AB1">
                <w:rPr>
                  <w:rFonts w:ascii="Arial" w:eastAsia="等线" w:hAnsi="Arial" w:cs="Arial"/>
                  <w:snapToGrid w:val="0"/>
                  <w:sz w:val="18"/>
                  <w:szCs w:val="18"/>
                </w:rPr>
                <w:delText>allowedValues: N/A</w:delText>
              </w:r>
            </w:del>
          </w:p>
          <w:p w14:paraId="1D93A2F9" w14:textId="30E3FFD2" w:rsidR="00FA2DC6" w:rsidRPr="00FA2DC6" w:rsidDel="00E01AB1" w:rsidRDefault="00FA2DC6" w:rsidP="00FA2DC6">
            <w:pPr>
              <w:keepNext/>
              <w:keepLines/>
              <w:spacing w:after="0"/>
              <w:rPr>
                <w:del w:id="393" w:author="cmcc" w:date="2021-10-18T11:59:00Z"/>
                <w:rFonts w:ascii="Arial" w:eastAsia="等线" w:hAnsi="Arial" w:cs="Arial"/>
                <w:snapToGrid w:val="0"/>
                <w:sz w:val="18"/>
                <w:szCs w:val="18"/>
              </w:rPr>
            </w:pPr>
            <w:del w:id="394"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314E70FB" w14:textId="5AD43912" w:rsidTr="00F55082">
        <w:trPr>
          <w:cantSplit/>
          <w:tblHeader/>
          <w:jc w:val="center"/>
          <w:del w:id="395"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20960B1" w14:textId="0CA17B8E" w:rsidR="00FA2DC6" w:rsidRPr="00FA2DC6" w:rsidDel="00E01AB1" w:rsidRDefault="00FA2DC6" w:rsidP="00FA2DC6">
            <w:pPr>
              <w:keepNext/>
              <w:keepLines/>
              <w:spacing w:after="0"/>
              <w:rPr>
                <w:del w:id="396" w:author="cmcc" w:date="2021-10-18T11:59:00Z"/>
                <w:rFonts w:ascii="Courier New" w:eastAsia="等线" w:hAnsi="Courier New" w:cs="Courier New"/>
                <w:bCs/>
                <w:color w:val="333333"/>
                <w:sz w:val="18"/>
                <w:szCs w:val="18"/>
              </w:rPr>
            </w:pPr>
            <w:del w:id="397" w:author="cmcc" w:date="2021-10-18T11:59:00Z">
              <w:r w:rsidRPr="00FA2DC6" w:rsidDel="00E01AB1">
                <w:rPr>
                  <w:rFonts w:ascii="Courier New" w:eastAsia="等线" w:hAnsi="Courier New" w:cs="Courier New"/>
                  <w:sz w:val="18"/>
                  <w:szCs w:val="18"/>
                </w:rPr>
                <w:delText>administrativeState</w:delText>
              </w:r>
            </w:del>
          </w:p>
        </w:tc>
        <w:tc>
          <w:tcPr>
            <w:tcW w:w="5492" w:type="dxa"/>
            <w:tcBorders>
              <w:top w:val="single" w:sz="4" w:space="0" w:color="auto"/>
              <w:left w:val="single" w:sz="4" w:space="0" w:color="auto"/>
              <w:bottom w:val="single" w:sz="4" w:space="0" w:color="auto"/>
              <w:right w:val="single" w:sz="4" w:space="0" w:color="auto"/>
            </w:tcBorders>
          </w:tcPr>
          <w:p w14:paraId="3CCF2A56" w14:textId="2A0D9BD4" w:rsidR="00FA2DC6" w:rsidRPr="00FA2DC6" w:rsidDel="00E01AB1" w:rsidRDefault="00FA2DC6" w:rsidP="00FA2DC6">
            <w:pPr>
              <w:spacing w:after="0"/>
              <w:rPr>
                <w:del w:id="398" w:author="cmcc" w:date="2021-10-18T11:59:00Z"/>
                <w:rFonts w:ascii="Arial" w:eastAsia="等线" w:hAnsi="Arial" w:cs="Arial"/>
                <w:sz w:val="18"/>
                <w:szCs w:val="18"/>
              </w:rPr>
            </w:pPr>
            <w:del w:id="399" w:author="cmcc" w:date="2021-10-18T11:59:00Z">
              <w:r w:rsidRPr="00FA2DC6" w:rsidDel="00E01AB1">
                <w:rPr>
                  <w:rFonts w:ascii="Arial" w:eastAsia="等线" w:hAnsi="Arial" w:cs="Arial"/>
                  <w:sz w:val="18"/>
                  <w:szCs w:val="18"/>
                </w:rPr>
                <w:delText>It indicates the administrative state of the network slice or the network slice subnet. It describes the permission to use or prohibition against using the managed object instance, imposed through the OAM services.</w:delText>
              </w:r>
            </w:del>
          </w:p>
          <w:p w14:paraId="7297FC62" w14:textId="671FD20E" w:rsidR="00FA2DC6" w:rsidRPr="00FA2DC6" w:rsidDel="00E01AB1" w:rsidRDefault="00FA2DC6" w:rsidP="00FA2DC6">
            <w:pPr>
              <w:spacing w:after="0"/>
              <w:rPr>
                <w:del w:id="400" w:author="cmcc" w:date="2021-10-18T11:59:00Z"/>
                <w:rFonts w:ascii="Arial" w:eastAsia="等线" w:hAnsi="Arial" w:cs="Arial"/>
                <w:snapToGrid w:val="0"/>
                <w:sz w:val="18"/>
                <w:szCs w:val="18"/>
              </w:rPr>
            </w:pPr>
          </w:p>
          <w:p w14:paraId="4BBA35F6" w14:textId="4DDA8763" w:rsidR="00FA2DC6" w:rsidRPr="00FA2DC6" w:rsidDel="00E01AB1" w:rsidRDefault="00FA2DC6" w:rsidP="00FA2DC6">
            <w:pPr>
              <w:keepLines/>
              <w:spacing w:after="0"/>
              <w:rPr>
                <w:del w:id="401" w:author="cmcc" w:date="2021-10-18T11:59:00Z"/>
                <w:rFonts w:ascii="Arial" w:eastAsia="等线" w:hAnsi="Arial" w:cs="Arial"/>
                <w:sz w:val="18"/>
                <w:szCs w:val="18"/>
              </w:rPr>
            </w:pPr>
            <w:del w:id="402" w:author="cmcc" w:date="2021-10-18T11:59:00Z">
              <w:r w:rsidRPr="00FA2DC6" w:rsidDel="00E01AB1">
                <w:rPr>
                  <w:rFonts w:ascii="Arial" w:eastAsia="等线" w:hAnsi="Arial" w:cs="Arial"/>
                  <w:sz w:val="18"/>
                  <w:szCs w:val="18"/>
                </w:rPr>
                <w:delText xml:space="preserve">allowedValues: “LOCKED”, “UNLOCKED”, SHUTTINGDOWN” </w:delText>
              </w:r>
            </w:del>
          </w:p>
          <w:p w14:paraId="41B4E9AC" w14:textId="3FE07D98" w:rsidR="00FA2DC6" w:rsidRPr="00FA2DC6" w:rsidDel="00E01AB1" w:rsidRDefault="00FA2DC6" w:rsidP="00FA2DC6">
            <w:pPr>
              <w:spacing w:after="0"/>
              <w:rPr>
                <w:del w:id="403" w:author="cmcc" w:date="2021-10-18T11:59:00Z"/>
                <w:rFonts w:eastAsia="等线" w:cs="Arial"/>
                <w:szCs w:val="18"/>
              </w:rPr>
            </w:pPr>
            <w:del w:id="404" w:author="cmcc" w:date="2021-10-18T11:59:00Z">
              <w:r w:rsidRPr="00FA2DC6" w:rsidDel="00E01AB1">
                <w:rPr>
                  <w:rFonts w:ascii="Arial" w:eastAsia="等线" w:hAnsi="Arial" w:cs="Arial"/>
                  <w:sz w:val="18"/>
                  <w:szCs w:val="18"/>
                </w:rPr>
                <w:delText>The meaning of these values is as defined in 3GPP TS 28.625 [17] and ITU-T X.731 [18].</w:delText>
              </w:r>
            </w:del>
          </w:p>
        </w:tc>
        <w:tc>
          <w:tcPr>
            <w:tcW w:w="2156" w:type="dxa"/>
            <w:tcBorders>
              <w:top w:val="single" w:sz="4" w:space="0" w:color="auto"/>
              <w:left w:val="single" w:sz="4" w:space="0" w:color="auto"/>
              <w:bottom w:val="single" w:sz="4" w:space="0" w:color="auto"/>
              <w:right w:val="single" w:sz="4" w:space="0" w:color="auto"/>
            </w:tcBorders>
            <w:hideMark/>
          </w:tcPr>
          <w:p w14:paraId="54753404" w14:textId="223F0677" w:rsidR="00FA2DC6" w:rsidRPr="00FA2DC6" w:rsidDel="00E01AB1" w:rsidRDefault="00FA2DC6" w:rsidP="00FA2DC6">
            <w:pPr>
              <w:spacing w:after="0"/>
              <w:rPr>
                <w:del w:id="405" w:author="cmcc" w:date="2021-10-18T11:59:00Z"/>
                <w:rFonts w:ascii="Arial" w:eastAsia="等线" w:hAnsi="Arial" w:cs="Arial"/>
                <w:sz w:val="18"/>
                <w:szCs w:val="18"/>
              </w:rPr>
            </w:pPr>
            <w:del w:id="406" w:author="cmcc" w:date="2021-10-18T11:59:00Z">
              <w:r w:rsidRPr="00FA2DC6" w:rsidDel="00E01AB1">
                <w:rPr>
                  <w:rFonts w:ascii="Arial" w:eastAsia="等线" w:hAnsi="Arial" w:cs="Arial"/>
                  <w:sz w:val="18"/>
                  <w:szCs w:val="18"/>
                </w:rPr>
                <w:delText>type: ENUM</w:delText>
              </w:r>
            </w:del>
          </w:p>
          <w:p w14:paraId="2F5950B3" w14:textId="66E7B954" w:rsidR="00FA2DC6" w:rsidRPr="00FA2DC6" w:rsidDel="00E01AB1" w:rsidRDefault="00FA2DC6" w:rsidP="00FA2DC6">
            <w:pPr>
              <w:spacing w:after="0"/>
              <w:rPr>
                <w:del w:id="407" w:author="cmcc" w:date="2021-10-18T11:59:00Z"/>
                <w:rFonts w:ascii="Arial" w:eastAsia="等线" w:hAnsi="Arial" w:cs="Arial"/>
                <w:sz w:val="18"/>
                <w:szCs w:val="18"/>
              </w:rPr>
            </w:pPr>
            <w:del w:id="408" w:author="cmcc" w:date="2021-10-18T11:59:00Z">
              <w:r w:rsidRPr="00FA2DC6" w:rsidDel="00E01AB1">
                <w:rPr>
                  <w:rFonts w:ascii="Arial" w:eastAsia="等线" w:hAnsi="Arial" w:cs="Arial"/>
                  <w:sz w:val="18"/>
                  <w:szCs w:val="18"/>
                </w:rPr>
                <w:delText>multiplicity: 1</w:delText>
              </w:r>
            </w:del>
          </w:p>
          <w:p w14:paraId="1079B54D" w14:textId="62BDAAE6" w:rsidR="00FA2DC6" w:rsidRPr="00FA2DC6" w:rsidDel="00E01AB1" w:rsidRDefault="00FA2DC6" w:rsidP="00FA2DC6">
            <w:pPr>
              <w:spacing w:after="0"/>
              <w:rPr>
                <w:del w:id="409" w:author="cmcc" w:date="2021-10-18T11:59:00Z"/>
                <w:rFonts w:ascii="Arial" w:eastAsia="等线" w:hAnsi="Arial" w:cs="Arial"/>
                <w:sz w:val="18"/>
                <w:szCs w:val="18"/>
              </w:rPr>
            </w:pPr>
            <w:del w:id="410" w:author="cmcc" w:date="2021-10-18T11:59:00Z">
              <w:r w:rsidRPr="00FA2DC6" w:rsidDel="00E01AB1">
                <w:rPr>
                  <w:rFonts w:ascii="Arial" w:eastAsia="等线" w:hAnsi="Arial" w:cs="Arial"/>
                  <w:sz w:val="18"/>
                  <w:szCs w:val="18"/>
                </w:rPr>
                <w:delText>isOrdered: N/A</w:delText>
              </w:r>
            </w:del>
          </w:p>
          <w:p w14:paraId="282D0F62" w14:textId="21521C2A" w:rsidR="00FA2DC6" w:rsidRPr="00FA2DC6" w:rsidDel="00E01AB1" w:rsidRDefault="00FA2DC6" w:rsidP="00FA2DC6">
            <w:pPr>
              <w:spacing w:after="0"/>
              <w:rPr>
                <w:del w:id="411" w:author="cmcc" w:date="2021-10-18T11:59:00Z"/>
                <w:rFonts w:ascii="Arial" w:eastAsia="等线" w:hAnsi="Arial" w:cs="Arial"/>
                <w:sz w:val="18"/>
                <w:szCs w:val="18"/>
              </w:rPr>
            </w:pPr>
            <w:del w:id="412" w:author="cmcc" w:date="2021-10-18T11:59:00Z">
              <w:r w:rsidRPr="00FA2DC6" w:rsidDel="00E01AB1">
                <w:rPr>
                  <w:rFonts w:ascii="Arial" w:eastAsia="等线" w:hAnsi="Arial" w:cs="Arial"/>
                  <w:sz w:val="18"/>
                  <w:szCs w:val="18"/>
                </w:rPr>
                <w:delText>isUnique: N/A</w:delText>
              </w:r>
            </w:del>
          </w:p>
          <w:p w14:paraId="63B3F638" w14:textId="660F2C3B" w:rsidR="00FA2DC6" w:rsidRPr="00FA2DC6" w:rsidDel="00E01AB1" w:rsidRDefault="00FA2DC6" w:rsidP="00FA2DC6">
            <w:pPr>
              <w:spacing w:after="0"/>
              <w:rPr>
                <w:del w:id="413" w:author="cmcc" w:date="2021-10-18T11:59:00Z"/>
                <w:rFonts w:ascii="Arial" w:eastAsia="等线" w:hAnsi="Arial" w:cs="Arial"/>
                <w:sz w:val="18"/>
                <w:szCs w:val="18"/>
              </w:rPr>
            </w:pPr>
            <w:del w:id="414" w:author="cmcc" w:date="2021-10-18T11:59:00Z">
              <w:r w:rsidRPr="00FA2DC6" w:rsidDel="00E01AB1">
                <w:rPr>
                  <w:rFonts w:ascii="Arial" w:eastAsia="等线" w:hAnsi="Arial" w:cs="Arial"/>
                  <w:sz w:val="18"/>
                  <w:szCs w:val="18"/>
                </w:rPr>
                <w:delText>defaultValue: LOCKED</w:delText>
              </w:r>
            </w:del>
          </w:p>
          <w:p w14:paraId="09F9B776" w14:textId="78C63566" w:rsidR="00FA2DC6" w:rsidRPr="00FA2DC6" w:rsidDel="00E01AB1" w:rsidRDefault="00FA2DC6" w:rsidP="00FA2DC6">
            <w:pPr>
              <w:keepNext/>
              <w:keepLines/>
              <w:spacing w:after="0"/>
              <w:rPr>
                <w:del w:id="415" w:author="cmcc" w:date="2021-10-18T11:59:00Z"/>
                <w:rFonts w:ascii="Arial" w:eastAsia="等线" w:hAnsi="Arial" w:cs="Arial"/>
                <w:snapToGrid w:val="0"/>
                <w:sz w:val="18"/>
                <w:szCs w:val="18"/>
              </w:rPr>
            </w:pPr>
            <w:del w:id="416" w:author="cmcc" w:date="2021-10-18T11:59:00Z">
              <w:r w:rsidRPr="00FA2DC6" w:rsidDel="00E01AB1">
                <w:rPr>
                  <w:rFonts w:ascii="Arial" w:eastAsia="等线" w:hAnsi="Arial" w:cs="Arial"/>
                  <w:snapToGrid w:val="0"/>
                  <w:sz w:val="18"/>
                  <w:szCs w:val="18"/>
                </w:rPr>
                <w:delText>allowedValues: N/A</w:delText>
              </w:r>
              <w:r w:rsidRPr="00FA2DC6" w:rsidDel="00E01AB1">
                <w:rPr>
                  <w:rFonts w:ascii="Arial" w:eastAsia="等线" w:hAnsi="Arial" w:cs="Arial"/>
                  <w:sz w:val="18"/>
                  <w:szCs w:val="18"/>
                </w:rPr>
                <w:delText xml:space="preserve"> </w:delText>
              </w:r>
            </w:del>
          </w:p>
          <w:p w14:paraId="4BFFD9AC" w14:textId="66FB896E" w:rsidR="00FA2DC6" w:rsidRPr="00FA2DC6" w:rsidDel="00E01AB1" w:rsidRDefault="00FA2DC6" w:rsidP="00FA2DC6">
            <w:pPr>
              <w:spacing w:after="0"/>
              <w:rPr>
                <w:del w:id="417" w:author="cmcc" w:date="2021-10-18T11:59:00Z"/>
                <w:rFonts w:ascii="Arial" w:eastAsia="等线" w:hAnsi="Arial" w:cs="Arial"/>
                <w:sz w:val="18"/>
                <w:szCs w:val="18"/>
              </w:rPr>
            </w:pPr>
            <w:del w:id="418" w:author="cmcc" w:date="2021-10-18T11:59:00Z">
              <w:r w:rsidRPr="00FA2DC6" w:rsidDel="00E01AB1">
                <w:rPr>
                  <w:rFonts w:ascii="Arial" w:eastAsia="等线" w:hAnsi="Arial" w:cs="Arial"/>
                  <w:sz w:val="18"/>
                  <w:szCs w:val="18"/>
                </w:rPr>
                <w:delText>isNullable: False</w:delText>
              </w:r>
            </w:del>
          </w:p>
        </w:tc>
      </w:tr>
      <w:tr w:rsidR="00FA2DC6" w:rsidRPr="00FA2DC6" w:rsidDel="00E01AB1" w14:paraId="41BF49F2" w14:textId="5DB79379" w:rsidTr="00F55082">
        <w:trPr>
          <w:cantSplit/>
          <w:tblHeader/>
          <w:jc w:val="center"/>
          <w:del w:id="41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9510A54" w14:textId="45390CA9" w:rsidR="00FA2DC6" w:rsidRPr="00FA2DC6" w:rsidDel="00E01AB1" w:rsidRDefault="00FA2DC6" w:rsidP="00FA2DC6">
            <w:pPr>
              <w:spacing w:after="0"/>
              <w:rPr>
                <w:del w:id="420" w:author="cmcc" w:date="2021-10-18T11:59:00Z"/>
                <w:rFonts w:ascii="Courier New" w:eastAsia="等线" w:hAnsi="Courier New" w:cs="Courier New"/>
                <w:sz w:val="18"/>
                <w:szCs w:val="18"/>
              </w:rPr>
            </w:pPr>
            <w:del w:id="421" w:author="cmcc" w:date="2021-10-18T11:59:00Z">
              <w:r w:rsidRPr="00FA2DC6" w:rsidDel="00E01AB1">
                <w:rPr>
                  <w:rFonts w:ascii="Courier New" w:eastAsia="等线" w:hAnsi="Courier New" w:cs="Courier New"/>
                  <w:sz w:val="18"/>
                  <w:szCs w:val="18"/>
                  <w:lang w:eastAsia="zh-CN"/>
                </w:rPr>
                <w:delText>nsInfo</w:delText>
              </w:r>
            </w:del>
          </w:p>
        </w:tc>
        <w:tc>
          <w:tcPr>
            <w:tcW w:w="5492" w:type="dxa"/>
            <w:tcBorders>
              <w:top w:val="single" w:sz="4" w:space="0" w:color="auto"/>
              <w:left w:val="single" w:sz="4" w:space="0" w:color="auto"/>
              <w:bottom w:val="single" w:sz="4" w:space="0" w:color="auto"/>
              <w:right w:val="single" w:sz="4" w:space="0" w:color="auto"/>
            </w:tcBorders>
            <w:hideMark/>
          </w:tcPr>
          <w:p w14:paraId="2505F463" w14:textId="38A77B86" w:rsidR="00FA2DC6" w:rsidRPr="00FA2DC6" w:rsidDel="00E01AB1" w:rsidRDefault="00FA2DC6" w:rsidP="00FA2DC6">
            <w:pPr>
              <w:keepNext/>
              <w:keepLines/>
              <w:spacing w:after="0"/>
              <w:rPr>
                <w:del w:id="422" w:author="cmcc" w:date="2021-10-18T11:59:00Z"/>
                <w:rFonts w:ascii="Arial" w:eastAsia="等线" w:hAnsi="Arial" w:cs="Arial"/>
                <w:snapToGrid w:val="0"/>
                <w:sz w:val="18"/>
                <w:szCs w:val="18"/>
              </w:rPr>
            </w:pPr>
            <w:del w:id="423" w:author="cmcc" w:date="2021-10-18T11:59:00Z">
              <w:r w:rsidRPr="00FA2DC6" w:rsidDel="00E01AB1">
                <w:rPr>
                  <w:rFonts w:ascii="Arial" w:eastAsia="等线" w:hAnsi="Arial" w:cs="Arial"/>
                  <w:snapToGrid w:val="0"/>
                  <w:sz w:val="18"/>
                  <w:szCs w:val="18"/>
                </w:rPr>
                <w:delText>This attribute contains the NsInfo of the NS instance corresponding to the network slice subnet instance. The NsInfo is described in clause 8.3.3.2.2 of ETSI GS NFV-IFA 013 [29].</w:delText>
              </w:r>
            </w:del>
          </w:p>
        </w:tc>
        <w:tc>
          <w:tcPr>
            <w:tcW w:w="2156" w:type="dxa"/>
            <w:tcBorders>
              <w:top w:val="single" w:sz="4" w:space="0" w:color="auto"/>
              <w:left w:val="single" w:sz="4" w:space="0" w:color="auto"/>
              <w:bottom w:val="single" w:sz="4" w:space="0" w:color="auto"/>
              <w:right w:val="single" w:sz="4" w:space="0" w:color="auto"/>
            </w:tcBorders>
            <w:hideMark/>
          </w:tcPr>
          <w:p w14:paraId="707D3275" w14:textId="659074AA" w:rsidR="00FA2DC6" w:rsidRPr="00FA2DC6" w:rsidDel="00E01AB1" w:rsidRDefault="00FA2DC6" w:rsidP="00FA2DC6">
            <w:pPr>
              <w:spacing w:after="0"/>
              <w:rPr>
                <w:del w:id="424" w:author="cmcc" w:date="2021-10-18T11:59:00Z"/>
                <w:rFonts w:ascii="Arial" w:eastAsia="等线" w:hAnsi="Arial" w:cs="Arial"/>
                <w:snapToGrid w:val="0"/>
                <w:sz w:val="18"/>
                <w:szCs w:val="18"/>
              </w:rPr>
            </w:pPr>
            <w:del w:id="425" w:author="cmcc" w:date="2021-10-18T11:59:00Z">
              <w:r w:rsidRPr="00FA2DC6" w:rsidDel="00E01AB1">
                <w:rPr>
                  <w:rFonts w:ascii="Arial" w:eastAsia="等线" w:hAnsi="Arial" w:cs="Arial"/>
                  <w:snapToGrid w:val="0"/>
                  <w:sz w:val="18"/>
                  <w:szCs w:val="18"/>
                </w:rPr>
                <w:delText xml:space="preserve">type: </w:delText>
              </w:r>
              <w:r w:rsidRPr="00FA2DC6" w:rsidDel="00E01AB1">
                <w:rPr>
                  <w:rFonts w:ascii="Arial" w:eastAsia="等线" w:hAnsi="Arial" w:cs="Arial"/>
                  <w:snapToGrid w:val="0"/>
                  <w:sz w:val="18"/>
                  <w:szCs w:val="18"/>
                  <w:lang w:eastAsia="zh-CN"/>
                </w:rPr>
                <w:delText>NsInfo</w:delText>
              </w:r>
            </w:del>
          </w:p>
          <w:p w14:paraId="0E05B110" w14:textId="71D88827" w:rsidR="00FA2DC6" w:rsidRPr="00FA2DC6" w:rsidDel="00E01AB1" w:rsidRDefault="00FA2DC6" w:rsidP="00FA2DC6">
            <w:pPr>
              <w:spacing w:after="0"/>
              <w:rPr>
                <w:del w:id="426" w:author="cmcc" w:date="2021-10-18T11:59:00Z"/>
                <w:rFonts w:ascii="Arial" w:eastAsia="等线" w:hAnsi="Arial" w:cs="Arial"/>
                <w:snapToGrid w:val="0"/>
                <w:sz w:val="18"/>
                <w:szCs w:val="18"/>
              </w:rPr>
            </w:pPr>
            <w:del w:id="427" w:author="cmcc" w:date="2021-10-18T11:59:00Z">
              <w:r w:rsidRPr="00FA2DC6" w:rsidDel="00E01AB1">
                <w:rPr>
                  <w:rFonts w:ascii="Arial" w:eastAsia="等线" w:hAnsi="Arial" w:cs="Arial"/>
                  <w:snapToGrid w:val="0"/>
                  <w:sz w:val="18"/>
                  <w:szCs w:val="18"/>
                </w:rPr>
                <w:delText>multiplicity: 1</w:delText>
              </w:r>
            </w:del>
          </w:p>
          <w:p w14:paraId="0B665E59" w14:textId="1AEC3DAD" w:rsidR="00FA2DC6" w:rsidRPr="00FA2DC6" w:rsidDel="00E01AB1" w:rsidRDefault="00FA2DC6" w:rsidP="00FA2DC6">
            <w:pPr>
              <w:spacing w:after="0"/>
              <w:rPr>
                <w:del w:id="428" w:author="cmcc" w:date="2021-10-18T11:59:00Z"/>
                <w:rFonts w:ascii="Arial" w:eastAsia="等线" w:hAnsi="Arial" w:cs="Arial"/>
                <w:snapToGrid w:val="0"/>
                <w:sz w:val="18"/>
                <w:szCs w:val="18"/>
              </w:rPr>
            </w:pPr>
            <w:del w:id="429" w:author="cmcc" w:date="2021-10-18T11:59:00Z">
              <w:r w:rsidRPr="00FA2DC6" w:rsidDel="00E01AB1">
                <w:rPr>
                  <w:rFonts w:ascii="Arial" w:eastAsia="等线" w:hAnsi="Arial" w:cs="Arial"/>
                  <w:snapToGrid w:val="0"/>
                  <w:sz w:val="18"/>
                  <w:szCs w:val="18"/>
                </w:rPr>
                <w:delText>isOrdered: N/A</w:delText>
              </w:r>
            </w:del>
          </w:p>
          <w:p w14:paraId="713E4443" w14:textId="7406D2E9" w:rsidR="00FA2DC6" w:rsidRPr="00FA2DC6" w:rsidDel="00E01AB1" w:rsidRDefault="00FA2DC6" w:rsidP="00FA2DC6">
            <w:pPr>
              <w:spacing w:after="0"/>
              <w:rPr>
                <w:del w:id="430" w:author="cmcc" w:date="2021-10-18T11:59:00Z"/>
                <w:rFonts w:ascii="Arial" w:eastAsia="等线" w:hAnsi="Arial" w:cs="Arial"/>
                <w:snapToGrid w:val="0"/>
                <w:sz w:val="18"/>
                <w:szCs w:val="18"/>
              </w:rPr>
            </w:pPr>
            <w:del w:id="431" w:author="cmcc" w:date="2021-10-18T11:59:00Z">
              <w:r w:rsidRPr="00FA2DC6" w:rsidDel="00E01AB1">
                <w:rPr>
                  <w:rFonts w:ascii="Arial" w:eastAsia="等线" w:hAnsi="Arial" w:cs="Arial"/>
                  <w:snapToGrid w:val="0"/>
                  <w:sz w:val="18"/>
                  <w:szCs w:val="18"/>
                </w:rPr>
                <w:delText>isUnique: True</w:delText>
              </w:r>
            </w:del>
          </w:p>
          <w:p w14:paraId="7CCDA690" w14:textId="68ECD832" w:rsidR="00FA2DC6" w:rsidRPr="00FA2DC6" w:rsidDel="00E01AB1" w:rsidRDefault="00FA2DC6" w:rsidP="00FA2DC6">
            <w:pPr>
              <w:spacing w:after="0"/>
              <w:rPr>
                <w:del w:id="432" w:author="cmcc" w:date="2021-10-18T11:59:00Z"/>
                <w:rFonts w:ascii="Arial" w:eastAsia="等线" w:hAnsi="Arial" w:cs="Arial"/>
                <w:snapToGrid w:val="0"/>
                <w:sz w:val="18"/>
                <w:szCs w:val="18"/>
              </w:rPr>
            </w:pPr>
            <w:del w:id="433" w:author="cmcc" w:date="2021-10-18T11:59:00Z">
              <w:r w:rsidRPr="00FA2DC6" w:rsidDel="00E01AB1">
                <w:rPr>
                  <w:rFonts w:ascii="Arial" w:eastAsia="等线" w:hAnsi="Arial" w:cs="Arial"/>
                  <w:snapToGrid w:val="0"/>
                  <w:sz w:val="18"/>
                  <w:szCs w:val="18"/>
                </w:rPr>
                <w:delText>defaultValue: No default value</w:delText>
              </w:r>
            </w:del>
          </w:p>
          <w:p w14:paraId="787BD5A0" w14:textId="612EDBEA" w:rsidR="00FA2DC6" w:rsidRPr="00FA2DC6" w:rsidDel="00E01AB1" w:rsidRDefault="00FA2DC6" w:rsidP="00FA2DC6">
            <w:pPr>
              <w:spacing w:after="0"/>
              <w:rPr>
                <w:del w:id="434" w:author="cmcc" w:date="2021-10-18T11:59:00Z"/>
                <w:rFonts w:ascii="Arial" w:eastAsia="等线" w:hAnsi="Arial" w:cs="Arial"/>
                <w:snapToGrid w:val="0"/>
                <w:sz w:val="18"/>
                <w:szCs w:val="18"/>
              </w:rPr>
            </w:pPr>
            <w:del w:id="435"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3504A9E4" w14:textId="686EBF31" w:rsidTr="00F55082">
        <w:trPr>
          <w:cantSplit/>
          <w:tblHeader/>
          <w:jc w:val="center"/>
          <w:del w:id="43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62849544" w14:textId="66A15F46" w:rsidR="00FA2DC6" w:rsidRPr="00FA2DC6" w:rsidDel="00E01AB1" w:rsidRDefault="00FA2DC6" w:rsidP="00FA2DC6">
            <w:pPr>
              <w:spacing w:after="0"/>
              <w:rPr>
                <w:del w:id="437" w:author="cmcc" w:date="2021-10-18T11:59:00Z"/>
                <w:rFonts w:ascii="Courier New" w:eastAsia="等线" w:hAnsi="Courier New" w:cs="Courier New"/>
                <w:sz w:val="18"/>
                <w:szCs w:val="18"/>
                <w:lang w:eastAsia="zh-CN"/>
              </w:rPr>
            </w:pPr>
            <w:del w:id="438" w:author="cmcc" w:date="2021-10-18T11:59:00Z">
              <w:r w:rsidRPr="00FA2DC6" w:rsidDel="00E01AB1">
                <w:rPr>
                  <w:rFonts w:ascii="Courier New" w:eastAsia="等线" w:hAnsi="Courier New" w:cs="Courier New"/>
                  <w:sz w:val="18"/>
                  <w:szCs w:val="18"/>
                  <w:lang w:eastAsia="zh-CN"/>
                </w:rPr>
                <w:delText>nSInstanceId</w:delText>
              </w:r>
            </w:del>
          </w:p>
        </w:tc>
        <w:tc>
          <w:tcPr>
            <w:tcW w:w="5492" w:type="dxa"/>
            <w:tcBorders>
              <w:top w:val="single" w:sz="4" w:space="0" w:color="auto"/>
              <w:left w:val="single" w:sz="4" w:space="0" w:color="auto"/>
              <w:bottom w:val="single" w:sz="4" w:space="0" w:color="auto"/>
              <w:right w:val="single" w:sz="4" w:space="0" w:color="auto"/>
            </w:tcBorders>
          </w:tcPr>
          <w:p w14:paraId="135F2F11" w14:textId="57D0E3DC" w:rsidR="00FA2DC6" w:rsidRPr="00FA2DC6" w:rsidDel="00E01AB1" w:rsidRDefault="00FA2DC6" w:rsidP="00FA2DC6">
            <w:pPr>
              <w:keepNext/>
              <w:keepLines/>
              <w:spacing w:after="0"/>
              <w:rPr>
                <w:del w:id="439" w:author="cmcc" w:date="2021-10-18T11:59:00Z"/>
                <w:rFonts w:ascii="Arial" w:eastAsia="等线" w:hAnsi="Arial" w:cs="Arial"/>
                <w:snapToGrid w:val="0"/>
                <w:sz w:val="18"/>
                <w:szCs w:val="18"/>
                <w:lang w:eastAsia="zh-CN"/>
              </w:rPr>
            </w:pPr>
            <w:del w:id="440" w:author="cmcc" w:date="2021-10-18T11:59:00Z">
              <w:r w:rsidRPr="00FA2DC6" w:rsidDel="00E01AB1">
                <w:rPr>
                  <w:rFonts w:ascii="Arial" w:eastAsia="等线" w:hAnsi="Arial" w:cs="Arial"/>
                  <w:snapToGrid w:val="0"/>
                  <w:sz w:val="18"/>
                  <w:szCs w:val="18"/>
                  <w:lang w:eastAsia="zh-CN"/>
                </w:rPr>
                <w:delText>This attribute specifies the identifier of NS instance corresponding to the network slice subnet instance.</w:delText>
              </w:r>
            </w:del>
          </w:p>
          <w:p w14:paraId="459D5F17" w14:textId="03C24A30" w:rsidR="00FA2DC6" w:rsidRPr="00FA2DC6" w:rsidDel="00E01AB1" w:rsidRDefault="00FA2DC6" w:rsidP="00FA2DC6">
            <w:pPr>
              <w:keepNext/>
              <w:keepLines/>
              <w:spacing w:after="0"/>
              <w:rPr>
                <w:del w:id="441" w:author="cmcc" w:date="2021-10-18T11:59:00Z"/>
                <w:rFonts w:ascii="Arial" w:eastAsia="等线" w:hAnsi="Arial" w:cs="Arial"/>
                <w:snapToGrid w:val="0"/>
                <w:sz w:val="18"/>
                <w:szCs w:val="18"/>
                <w:lang w:eastAsia="zh-CN"/>
              </w:rPr>
            </w:pPr>
          </w:p>
          <w:p w14:paraId="4155CCDF" w14:textId="4FA4D00E" w:rsidR="00FA2DC6" w:rsidRPr="00FA2DC6" w:rsidDel="00E01AB1" w:rsidRDefault="00FA2DC6" w:rsidP="00FA2DC6">
            <w:pPr>
              <w:keepNext/>
              <w:keepLines/>
              <w:spacing w:after="0"/>
              <w:rPr>
                <w:del w:id="442" w:author="cmcc" w:date="2021-10-18T11:59:00Z"/>
                <w:rFonts w:ascii="Arial" w:eastAsia="等线" w:hAnsi="Arial" w:cs="Arial"/>
                <w:snapToGrid w:val="0"/>
                <w:sz w:val="18"/>
                <w:szCs w:val="18"/>
              </w:rPr>
            </w:pPr>
            <w:del w:id="443" w:author="cmcc" w:date="2021-10-18T11:59:00Z">
              <w:r w:rsidRPr="00FA2DC6" w:rsidDel="00E01AB1">
                <w:rPr>
                  <w:rFonts w:ascii="Arial" w:eastAsia="等线" w:hAnsi="Arial" w:cs="Arial"/>
                  <w:snapToGrid w:val="0"/>
                  <w:sz w:val="18"/>
                  <w:szCs w:val="18"/>
                </w:rPr>
                <w:delText>See clause 8.3.3.2.2 of ETSI GS NFV-IFA 013 [29].</w:delText>
              </w:r>
            </w:del>
          </w:p>
        </w:tc>
        <w:tc>
          <w:tcPr>
            <w:tcW w:w="2156" w:type="dxa"/>
            <w:tcBorders>
              <w:top w:val="single" w:sz="4" w:space="0" w:color="auto"/>
              <w:left w:val="single" w:sz="4" w:space="0" w:color="auto"/>
              <w:bottom w:val="single" w:sz="4" w:space="0" w:color="auto"/>
              <w:right w:val="single" w:sz="4" w:space="0" w:color="auto"/>
            </w:tcBorders>
            <w:hideMark/>
          </w:tcPr>
          <w:p w14:paraId="13A166D9" w14:textId="00CE80E8" w:rsidR="00FA2DC6" w:rsidRPr="00FA2DC6" w:rsidDel="00E01AB1" w:rsidRDefault="00FA2DC6" w:rsidP="00FA2DC6">
            <w:pPr>
              <w:spacing w:after="0"/>
              <w:rPr>
                <w:del w:id="444" w:author="cmcc" w:date="2021-10-18T11:59:00Z"/>
                <w:rFonts w:ascii="Arial" w:eastAsia="等线" w:hAnsi="Arial" w:cs="Arial"/>
                <w:snapToGrid w:val="0"/>
                <w:sz w:val="18"/>
                <w:szCs w:val="18"/>
              </w:rPr>
            </w:pPr>
            <w:del w:id="445" w:author="cmcc" w:date="2021-10-18T11:59:00Z">
              <w:r w:rsidRPr="00FA2DC6" w:rsidDel="00E01AB1">
                <w:rPr>
                  <w:rFonts w:ascii="Arial" w:eastAsia="等线" w:hAnsi="Arial" w:cs="Arial"/>
                  <w:snapToGrid w:val="0"/>
                  <w:sz w:val="18"/>
                  <w:szCs w:val="18"/>
                </w:rPr>
                <w:delText>type: String</w:delText>
              </w:r>
            </w:del>
          </w:p>
          <w:p w14:paraId="31F35286" w14:textId="0D33F344" w:rsidR="00FA2DC6" w:rsidRPr="00FA2DC6" w:rsidDel="00E01AB1" w:rsidRDefault="00FA2DC6" w:rsidP="00FA2DC6">
            <w:pPr>
              <w:spacing w:after="0"/>
              <w:rPr>
                <w:del w:id="446" w:author="cmcc" w:date="2021-10-18T11:59:00Z"/>
                <w:rFonts w:ascii="Arial" w:eastAsia="等线" w:hAnsi="Arial" w:cs="Arial"/>
                <w:snapToGrid w:val="0"/>
                <w:sz w:val="18"/>
                <w:szCs w:val="18"/>
              </w:rPr>
            </w:pPr>
            <w:del w:id="447" w:author="cmcc" w:date="2021-10-18T11:59:00Z">
              <w:r w:rsidRPr="00FA2DC6" w:rsidDel="00E01AB1">
                <w:rPr>
                  <w:rFonts w:ascii="Arial" w:eastAsia="等线" w:hAnsi="Arial" w:cs="Arial"/>
                  <w:snapToGrid w:val="0"/>
                  <w:sz w:val="18"/>
                  <w:szCs w:val="18"/>
                </w:rPr>
                <w:delText>multiplicity: 1</w:delText>
              </w:r>
            </w:del>
          </w:p>
          <w:p w14:paraId="5EB1A14A" w14:textId="1D0826E9" w:rsidR="00FA2DC6" w:rsidRPr="00FA2DC6" w:rsidDel="00E01AB1" w:rsidRDefault="00FA2DC6" w:rsidP="00FA2DC6">
            <w:pPr>
              <w:spacing w:after="0"/>
              <w:rPr>
                <w:del w:id="448" w:author="cmcc" w:date="2021-10-18T11:59:00Z"/>
                <w:rFonts w:ascii="Arial" w:eastAsia="等线" w:hAnsi="Arial" w:cs="Arial"/>
                <w:snapToGrid w:val="0"/>
                <w:sz w:val="18"/>
                <w:szCs w:val="18"/>
              </w:rPr>
            </w:pPr>
            <w:del w:id="449" w:author="cmcc" w:date="2021-10-18T11:59:00Z">
              <w:r w:rsidRPr="00FA2DC6" w:rsidDel="00E01AB1">
                <w:rPr>
                  <w:rFonts w:ascii="Arial" w:eastAsia="等线" w:hAnsi="Arial" w:cs="Arial"/>
                  <w:snapToGrid w:val="0"/>
                  <w:sz w:val="18"/>
                  <w:szCs w:val="18"/>
                </w:rPr>
                <w:delText>isOrdered: N/A</w:delText>
              </w:r>
            </w:del>
          </w:p>
          <w:p w14:paraId="5F858014" w14:textId="3A7D125F" w:rsidR="00FA2DC6" w:rsidRPr="00FA2DC6" w:rsidDel="00E01AB1" w:rsidRDefault="00FA2DC6" w:rsidP="00FA2DC6">
            <w:pPr>
              <w:spacing w:after="0"/>
              <w:rPr>
                <w:del w:id="450" w:author="cmcc" w:date="2021-10-18T11:59:00Z"/>
                <w:rFonts w:ascii="Arial" w:eastAsia="等线" w:hAnsi="Arial" w:cs="Arial"/>
                <w:snapToGrid w:val="0"/>
                <w:sz w:val="18"/>
                <w:szCs w:val="18"/>
              </w:rPr>
            </w:pPr>
            <w:del w:id="451" w:author="cmcc" w:date="2021-10-18T11:59:00Z">
              <w:r w:rsidRPr="00FA2DC6" w:rsidDel="00E01AB1">
                <w:rPr>
                  <w:rFonts w:ascii="Arial" w:eastAsia="等线" w:hAnsi="Arial" w:cs="Arial"/>
                  <w:snapToGrid w:val="0"/>
                  <w:sz w:val="18"/>
                  <w:szCs w:val="18"/>
                </w:rPr>
                <w:delText>isUnique: True</w:delText>
              </w:r>
            </w:del>
          </w:p>
          <w:p w14:paraId="1F8F6432" w14:textId="6B36A61E" w:rsidR="00FA2DC6" w:rsidRPr="00FA2DC6" w:rsidDel="00E01AB1" w:rsidRDefault="00FA2DC6" w:rsidP="00FA2DC6">
            <w:pPr>
              <w:spacing w:after="0"/>
              <w:rPr>
                <w:del w:id="452" w:author="cmcc" w:date="2021-10-18T11:59:00Z"/>
                <w:rFonts w:ascii="Arial" w:eastAsia="等线" w:hAnsi="Arial" w:cs="Arial"/>
                <w:snapToGrid w:val="0"/>
                <w:sz w:val="18"/>
                <w:szCs w:val="18"/>
              </w:rPr>
            </w:pPr>
            <w:del w:id="453" w:author="cmcc" w:date="2021-10-18T11:59:00Z">
              <w:r w:rsidRPr="00FA2DC6" w:rsidDel="00E01AB1">
                <w:rPr>
                  <w:rFonts w:ascii="Arial" w:eastAsia="等线" w:hAnsi="Arial" w:cs="Arial"/>
                  <w:snapToGrid w:val="0"/>
                  <w:sz w:val="18"/>
                  <w:szCs w:val="18"/>
                </w:rPr>
                <w:delText>defaultValue: No default value</w:delText>
              </w:r>
            </w:del>
          </w:p>
          <w:p w14:paraId="5B039F57" w14:textId="2A8FC469" w:rsidR="00FA2DC6" w:rsidRPr="00FA2DC6" w:rsidDel="00E01AB1" w:rsidRDefault="00FA2DC6" w:rsidP="00FA2DC6">
            <w:pPr>
              <w:spacing w:after="0"/>
              <w:rPr>
                <w:del w:id="454" w:author="cmcc" w:date="2021-10-18T11:59:00Z"/>
                <w:rFonts w:ascii="Arial" w:eastAsia="等线" w:hAnsi="Arial" w:cs="Arial"/>
                <w:snapToGrid w:val="0"/>
                <w:sz w:val="18"/>
                <w:szCs w:val="18"/>
              </w:rPr>
            </w:pPr>
            <w:del w:id="455"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14CF2BCB" w14:textId="30EF5A93" w:rsidTr="00F55082">
        <w:trPr>
          <w:cantSplit/>
          <w:tblHeader/>
          <w:jc w:val="center"/>
          <w:del w:id="45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EF66F24" w14:textId="37589F7B" w:rsidR="00FA2DC6" w:rsidRPr="00FA2DC6" w:rsidDel="00E01AB1" w:rsidRDefault="00FA2DC6" w:rsidP="00FA2DC6">
            <w:pPr>
              <w:spacing w:after="0"/>
              <w:rPr>
                <w:del w:id="457" w:author="cmcc" w:date="2021-10-18T11:59:00Z"/>
                <w:rFonts w:ascii="Courier New" w:eastAsia="等线" w:hAnsi="Courier New" w:cs="Courier New"/>
                <w:sz w:val="18"/>
                <w:szCs w:val="18"/>
                <w:lang w:eastAsia="zh-CN"/>
              </w:rPr>
            </w:pPr>
            <w:del w:id="458" w:author="cmcc" w:date="2021-10-18T11:59:00Z">
              <w:r w:rsidRPr="00FA2DC6" w:rsidDel="00E01AB1">
                <w:rPr>
                  <w:rFonts w:ascii="Courier New" w:eastAsia="等线" w:hAnsi="Courier New" w:cs="Courier New"/>
                  <w:szCs w:val="18"/>
                  <w:lang w:eastAsia="zh-CN"/>
                </w:rPr>
                <w:delText>nsName</w:delText>
              </w:r>
            </w:del>
          </w:p>
        </w:tc>
        <w:tc>
          <w:tcPr>
            <w:tcW w:w="5492" w:type="dxa"/>
            <w:tcBorders>
              <w:top w:val="single" w:sz="4" w:space="0" w:color="auto"/>
              <w:left w:val="single" w:sz="4" w:space="0" w:color="auto"/>
              <w:bottom w:val="single" w:sz="4" w:space="0" w:color="auto"/>
              <w:right w:val="single" w:sz="4" w:space="0" w:color="auto"/>
            </w:tcBorders>
          </w:tcPr>
          <w:p w14:paraId="1F126D5B" w14:textId="5DEAF066" w:rsidR="00FA2DC6" w:rsidRPr="00FA2DC6" w:rsidDel="00E01AB1" w:rsidRDefault="00FA2DC6" w:rsidP="00FA2DC6">
            <w:pPr>
              <w:keepNext/>
              <w:keepLines/>
              <w:spacing w:after="0"/>
              <w:rPr>
                <w:del w:id="459" w:author="cmcc" w:date="2021-10-18T11:59:00Z"/>
                <w:rFonts w:ascii="Arial" w:eastAsia="等线" w:hAnsi="Arial" w:cs="Arial"/>
                <w:snapToGrid w:val="0"/>
                <w:sz w:val="18"/>
                <w:szCs w:val="18"/>
                <w:lang w:eastAsia="zh-CN"/>
              </w:rPr>
            </w:pPr>
            <w:del w:id="460" w:author="cmcc" w:date="2021-10-18T11:59:00Z">
              <w:r w:rsidRPr="00FA2DC6" w:rsidDel="00E01AB1">
                <w:rPr>
                  <w:rFonts w:ascii="Arial" w:eastAsia="等线" w:hAnsi="Arial" w:cs="Arial"/>
                  <w:snapToGrid w:val="0"/>
                  <w:sz w:val="18"/>
                  <w:szCs w:val="18"/>
                  <w:lang w:eastAsia="zh-CN"/>
                </w:rPr>
                <w:delText>This attribute specifies the name of NS instance corresponding to the network slice subnet instance.</w:delText>
              </w:r>
            </w:del>
          </w:p>
          <w:p w14:paraId="20F9F528" w14:textId="1915542C" w:rsidR="00FA2DC6" w:rsidRPr="00FA2DC6" w:rsidDel="00E01AB1" w:rsidRDefault="00FA2DC6" w:rsidP="00FA2DC6">
            <w:pPr>
              <w:keepNext/>
              <w:keepLines/>
              <w:spacing w:after="0"/>
              <w:rPr>
                <w:del w:id="461" w:author="cmcc" w:date="2021-10-18T11:59:00Z"/>
                <w:rFonts w:ascii="Arial" w:eastAsia="等线" w:hAnsi="Arial" w:cs="Arial"/>
                <w:snapToGrid w:val="0"/>
                <w:sz w:val="18"/>
                <w:szCs w:val="18"/>
                <w:lang w:eastAsia="zh-CN"/>
              </w:rPr>
            </w:pPr>
          </w:p>
          <w:p w14:paraId="303EC2BE" w14:textId="624ACAAA" w:rsidR="00FA2DC6" w:rsidRPr="00FA2DC6" w:rsidDel="00E01AB1" w:rsidRDefault="00FA2DC6" w:rsidP="00FA2DC6">
            <w:pPr>
              <w:keepNext/>
              <w:keepLines/>
              <w:spacing w:after="0"/>
              <w:rPr>
                <w:del w:id="462" w:author="cmcc" w:date="2021-10-18T11:59:00Z"/>
                <w:rFonts w:ascii="Arial" w:eastAsia="等线" w:hAnsi="Arial" w:cs="Arial"/>
                <w:snapToGrid w:val="0"/>
                <w:sz w:val="18"/>
                <w:szCs w:val="18"/>
              </w:rPr>
            </w:pPr>
            <w:del w:id="463" w:author="cmcc" w:date="2021-10-18T11:59:00Z">
              <w:r w:rsidRPr="00FA2DC6" w:rsidDel="00E01AB1">
                <w:rPr>
                  <w:rFonts w:ascii="Arial" w:eastAsia="等线" w:hAnsi="Arial" w:cs="Arial"/>
                  <w:snapToGrid w:val="0"/>
                  <w:sz w:val="18"/>
                  <w:szCs w:val="18"/>
                </w:rPr>
                <w:delText>See clause 8.3.3.2.2 of ETSI GS NFV-IFA 013 [29].</w:delText>
              </w:r>
            </w:del>
          </w:p>
        </w:tc>
        <w:tc>
          <w:tcPr>
            <w:tcW w:w="2156" w:type="dxa"/>
            <w:tcBorders>
              <w:top w:val="single" w:sz="4" w:space="0" w:color="auto"/>
              <w:left w:val="single" w:sz="4" w:space="0" w:color="auto"/>
              <w:bottom w:val="single" w:sz="4" w:space="0" w:color="auto"/>
              <w:right w:val="single" w:sz="4" w:space="0" w:color="auto"/>
            </w:tcBorders>
            <w:hideMark/>
          </w:tcPr>
          <w:p w14:paraId="72C1CA3D" w14:textId="6A4DBBD0" w:rsidR="00FA2DC6" w:rsidRPr="00FA2DC6" w:rsidDel="00E01AB1" w:rsidRDefault="00FA2DC6" w:rsidP="00FA2DC6">
            <w:pPr>
              <w:spacing w:after="0"/>
              <w:rPr>
                <w:del w:id="464" w:author="cmcc" w:date="2021-10-18T11:59:00Z"/>
                <w:rFonts w:ascii="Arial" w:eastAsia="等线" w:hAnsi="Arial" w:cs="Arial"/>
                <w:snapToGrid w:val="0"/>
                <w:sz w:val="18"/>
                <w:szCs w:val="18"/>
              </w:rPr>
            </w:pPr>
            <w:del w:id="465" w:author="cmcc" w:date="2021-10-18T11:59:00Z">
              <w:r w:rsidRPr="00FA2DC6" w:rsidDel="00E01AB1">
                <w:rPr>
                  <w:rFonts w:ascii="Arial" w:eastAsia="等线" w:hAnsi="Arial" w:cs="Arial"/>
                  <w:snapToGrid w:val="0"/>
                  <w:sz w:val="18"/>
                  <w:szCs w:val="18"/>
                </w:rPr>
                <w:delText>type: String</w:delText>
              </w:r>
            </w:del>
          </w:p>
          <w:p w14:paraId="0F78707D" w14:textId="432B1585" w:rsidR="00FA2DC6" w:rsidRPr="00FA2DC6" w:rsidDel="00E01AB1" w:rsidRDefault="00FA2DC6" w:rsidP="00FA2DC6">
            <w:pPr>
              <w:spacing w:after="0"/>
              <w:rPr>
                <w:del w:id="466" w:author="cmcc" w:date="2021-10-18T11:59:00Z"/>
                <w:rFonts w:ascii="Arial" w:eastAsia="等线" w:hAnsi="Arial" w:cs="Arial"/>
                <w:snapToGrid w:val="0"/>
                <w:sz w:val="18"/>
                <w:szCs w:val="18"/>
              </w:rPr>
            </w:pPr>
            <w:del w:id="467" w:author="cmcc" w:date="2021-10-18T11:59:00Z">
              <w:r w:rsidRPr="00FA2DC6" w:rsidDel="00E01AB1">
                <w:rPr>
                  <w:rFonts w:ascii="Arial" w:eastAsia="等线" w:hAnsi="Arial" w:cs="Arial"/>
                  <w:snapToGrid w:val="0"/>
                  <w:sz w:val="18"/>
                  <w:szCs w:val="18"/>
                </w:rPr>
                <w:delText>multiplicity: 1</w:delText>
              </w:r>
            </w:del>
          </w:p>
          <w:p w14:paraId="1A80154C" w14:textId="0A6A506C" w:rsidR="00FA2DC6" w:rsidRPr="00FA2DC6" w:rsidDel="00E01AB1" w:rsidRDefault="00FA2DC6" w:rsidP="00FA2DC6">
            <w:pPr>
              <w:spacing w:after="0"/>
              <w:rPr>
                <w:del w:id="468" w:author="cmcc" w:date="2021-10-18T11:59:00Z"/>
                <w:rFonts w:ascii="Arial" w:eastAsia="等线" w:hAnsi="Arial" w:cs="Arial"/>
                <w:snapToGrid w:val="0"/>
                <w:sz w:val="18"/>
                <w:szCs w:val="18"/>
              </w:rPr>
            </w:pPr>
            <w:del w:id="469" w:author="cmcc" w:date="2021-10-18T11:59:00Z">
              <w:r w:rsidRPr="00FA2DC6" w:rsidDel="00E01AB1">
                <w:rPr>
                  <w:rFonts w:ascii="Arial" w:eastAsia="等线" w:hAnsi="Arial" w:cs="Arial"/>
                  <w:snapToGrid w:val="0"/>
                  <w:sz w:val="18"/>
                  <w:szCs w:val="18"/>
                </w:rPr>
                <w:delText>isOrdered: N/A</w:delText>
              </w:r>
            </w:del>
          </w:p>
          <w:p w14:paraId="3EBDCCB1" w14:textId="2B9BF33C" w:rsidR="00FA2DC6" w:rsidRPr="00FA2DC6" w:rsidDel="00E01AB1" w:rsidRDefault="00FA2DC6" w:rsidP="00FA2DC6">
            <w:pPr>
              <w:spacing w:after="0"/>
              <w:rPr>
                <w:del w:id="470" w:author="cmcc" w:date="2021-10-18T11:59:00Z"/>
                <w:rFonts w:ascii="Arial" w:eastAsia="等线" w:hAnsi="Arial" w:cs="Arial"/>
                <w:snapToGrid w:val="0"/>
                <w:sz w:val="18"/>
                <w:szCs w:val="18"/>
              </w:rPr>
            </w:pPr>
            <w:del w:id="471" w:author="cmcc" w:date="2021-10-18T11:59:00Z">
              <w:r w:rsidRPr="00FA2DC6" w:rsidDel="00E01AB1">
                <w:rPr>
                  <w:rFonts w:ascii="Arial" w:eastAsia="等线" w:hAnsi="Arial" w:cs="Arial"/>
                  <w:snapToGrid w:val="0"/>
                  <w:sz w:val="18"/>
                  <w:szCs w:val="18"/>
                </w:rPr>
                <w:delText>isUnique: True</w:delText>
              </w:r>
            </w:del>
          </w:p>
          <w:p w14:paraId="1262721A" w14:textId="18CF20E3" w:rsidR="00FA2DC6" w:rsidRPr="00FA2DC6" w:rsidDel="00E01AB1" w:rsidRDefault="00FA2DC6" w:rsidP="00FA2DC6">
            <w:pPr>
              <w:spacing w:after="0"/>
              <w:rPr>
                <w:del w:id="472" w:author="cmcc" w:date="2021-10-18T11:59:00Z"/>
                <w:rFonts w:ascii="Arial" w:eastAsia="等线" w:hAnsi="Arial" w:cs="Arial"/>
                <w:snapToGrid w:val="0"/>
                <w:sz w:val="18"/>
                <w:szCs w:val="18"/>
              </w:rPr>
            </w:pPr>
            <w:del w:id="473" w:author="cmcc" w:date="2021-10-18T11:59:00Z">
              <w:r w:rsidRPr="00FA2DC6" w:rsidDel="00E01AB1">
                <w:rPr>
                  <w:rFonts w:ascii="Arial" w:eastAsia="等线" w:hAnsi="Arial" w:cs="Arial"/>
                  <w:snapToGrid w:val="0"/>
                  <w:sz w:val="18"/>
                  <w:szCs w:val="18"/>
                </w:rPr>
                <w:delText>defaultValue: No default value</w:delText>
              </w:r>
            </w:del>
          </w:p>
          <w:p w14:paraId="65C01414" w14:textId="5D2D6101" w:rsidR="00FA2DC6" w:rsidRPr="00FA2DC6" w:rsidDel="00E01AB1" w:rsidRDefault="00FA2DC6" w:rsidP="00FA2DC6">
            <w:pPr>
              <w:spacing w:after="0"/>
              <w:rPr>
                <w:del w:id="474" w:author="cmcc" w:date="2021-10-18T11:59:00Z"/>
                <w:rFonts w:ascii="Arial" w:eastAsia="等线" w:hAnsi="Arial" w:cs="Arial"/>
                <w:snapToGrid w:val="0"/>
                <w:sz w:val="18"/>
                <w:szCs w:val="18"/>
              </w:rPr>
            </w:pPr>
            <w:del w:id="475"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1F87813D" w14:textId="71509326" w:rsidTr="00F55082">
        <w:trPr>
          <w:cantSplit/>
          <w:tblHeader/>
          <w:jc w:val="center"/>
          <w:del w:id="47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6ACFCD21" w14:textId="6B7923D7" w:rsidR="00FA2DC6" w:rsidRPr="00FA2DC6" w:rsidDel="00E01AB1" w:rsidRDefault="00FA2DC6" w:rsidP="00FA2DC6">
            <w:pPr>
              <w:spacing w:after="0"/>
              <w:rPr>
                <w:del w:id="477" w:author="cmcc" w:date="2021-10-18T11:59:00Z"/>
                <w:rFonts w:ascii="Courier New" w:eastAsia="等线" w:hAnsi="Courier New" w:cs="Courier New"/>
                <w:sz w:val="18"/>
                <w:szCs w:val="18"/>
                <w:lang w:eastAsia="zh-CN"/>
              </w:rPr>
            </w:pPr>
            <w:del w:id="478" w:author="cmcc" w:date="2021-10-18T11:59:00Z">
              <w:r w:rsidRPr="00FA2DC6" w:rsidDel="00E01AB1">
                <w:rPr>
                  <w:rFonts w:ascii="Courier New" w:eastAsia="等线" w:hAnsi="Courier New" w:cs="Courier New"/>
                  <w:szCs w:val="18"/>
                  <w:lang w:eastAsia="zh-CN"/>
                </w:rPr>
                <w:delText>description</w:delText>
              </w:r>
            </w:del>
          </w:p>
        </w:tc>
        <w:tc>
          <w:tcPr>
            <w:tcW w:w="5492" w:type="dxa"/>
            <w:tcBorders>
              <w:top w:val="single" w:sz="4" w:space="0" w:color="auto"/>
              <w:left w:val="single" w:sz="4" w:space="0" w:color="auto"/>
              <w:bottom w:val="single" w:sz="4" w:space="0" w:color="auto"/>
              <w:right w:val="single" w:sz="4" w:space="0" w:color="auto"/>
            </w:tcBorders>
          </w:tcPr>
          <w:p w14:paraId="40FD68A5" w14:textId="2160DD1A" w:rsidR="00FA2DC6" w:rsidRPr="00FA2DC6" w:rsidDel="00E01AB1" w:rsidRDefault="00FA2DC6" w:rsidP="00FA2DC6">
            <w:pPr>
              <w:keepNext/>
              <w:keepLines/>
              <w:spacing w:after="0"/>
              <w:rPr>
                <w:del w:id="479" w:author="cmcc" w:date="2021-10-18T11:59:00Z"/>
                <w:rFonts w:ascii="Arial" w:eastAsia="等线" w:hAnsi="Arial" w:cs="Arial"/>
                <w:snapToGrid w:val="0"/>
                <w:sz w:val="18"/>
                <w:szCs w:val="18"/>
                <w:lang w:eastAsia="zh-CN"/>
              </w:rPr>
            </w:pPr>
            <w:del w:id="480" w:author="cmcc" w:date="2021-10-18T11:59:00Z">
              <w:r w:rsidRPr="00FA2DC6" w:rsidDel="00E01AB1">
                <w:rPr>
                  <w:rFonts w:ascii="Arial" w:eastAsia="等线" w:hAnsi="Arial" w:cs="Arial"/>
                  <w:snapToGrid w:val="0"/>
                  <w:sz w:val="18"/>
                  <w:szCs w:val="18"/>
                  <w:lang w:eastAsia="zh-CN"/>
                </w:rPr>
                <w:delText>This attribute specifies the description of NS instance corresponding to the network slice subnet instance.</w:delText>
              </w:r>
            </w:del>
          </w:p>
          <w:p w14:paraId="54A44CF2" w14:textId="1C0EFACD" w:rsidR="00FA2DC6" w:rsidRPr="00FA2DC6" w:rsidDel="00E01AB1" w:rsidRDefault="00FA2DC6" w:rsidP="00FA2DC6">
            <w:pPr>
              <w:keepNext/>
              <w:keepLines/>
              <w:spacing w:after="0"/>
              <w:rPr>
                <w:del w:id="481" w:author="cmcc" w:date="2021-10-18T11:59:00Z"/>
                <w:rFonts w:ascii="Arial" w:eastAsia="等线" w:hAnsi="Arial" w:cs="Arial"/>
                <w:snapToGrid w:val="0"/>
                <w:sz w:val="18"/>
                <w:szCs w:val="18"/>
                <w:lang w:eastAsia="zh-CN"/>
              </w:rPr>
            </w:pPr>
          </w:p>
          <w:p w14:paraId="3E28B2EF" w14:textId="05B84179" w:rsidR="00FA2DC6" w:rsidRPr="00FA2DC6" w:rsidDel="00E01AB1" w:rsidRDefault="00FA2DC6" w:rsidP="00FA2DC6">
            <w:pPr>
              <w:keepNext/>
              <w:keepLines/>
              <w:spacing w:after="0"/>
              <w:rPr>
                <w:del w:id="482" w:author="cmcc" w:date="2021-10-18T11:59:00Z"/>
                <w:rFonts w:ascii="Arial" w:eastAsia="等线" w:hAnsi="Arial" w:cs="Arial"/>
                <w:snapToGrid w:val="0"/>
                <w:sz w:val="18"/>
                <w:szCs w:val="18"/>
              </w:rPr>
            </w:pPr>
            <w:del w:id="483" w:author="cmcc" w:date="2021-10-18T11:59:00Z">
              <w:r w:rsidRPr="00FA2DC6" w:rsidDel="00E01AB1">
                <w:rPr>
                  <w:rFonts w:ascii="Arial" w:eastAsia="等线" w:hAnsi="Arial" w:cs="Arial"/>
                  <w:snapToGrid w:val="0"/>
                  <w:sz w:val="18"/>
                  <w:szCs w:val="18"/>
                </w:rPr>
                <w:delText>See clause 8.3.3.2.2 of ETSI GS NFV-IFA 013 [29].</w:delText>
              </w:r>
            </w:del>
          </w:p>
        </w:tc>
        <w:tc>
          <w:tcPr>
            <w:tcW w:w="2156" w:type="dxa"/>
            <w:tcBorders>
              <w:top w:val="single" w:sz="4" w:space="0" w:color="auto"/>
              <w:left w:val="single" w:sz="4" w:space="0" w:color="auto"/>
              <w:bottom w:val="single" w:sz="4" w:space="0" w:color="auto"/>
              <w:right w:val="single" w:sz="4" w:space="0" w:color="auto"/>
            </w:tcBorders>
            <w:hideMark/>
          </w:tcPr>
          <w:p w14:paraId="3A655E8E" w14:textId="08B47EE0" w:rsidR="00FA2DC6" w:rsidRPr="00FA2DC6" w:rsidDel="00E01AB1" w:rsidRDefault="00FA2DC6" w:rsidP="00FA2DC6">
            <w:pPr>
              <w:spacing w:after="0"/>
              <w:rPr>
                <w:del w:id="484" w:author="cmcc" w:date="2021-10-18T11:59:00Z"/>
                <w:rFonts w:ascii="Arial" w:eastAsia="等线" w:hAnsi="Arial" w:cs="Arial"/>
                <w:snapToGrid w:val="0"/>
                <w:sz w:val="18"/>
                <w:szCs w:val="18"/>
              </w:rPr>
            </w:pPr>
            <w:del w:id="485" w:author="cmcc" w:date="2021-10-18T11:59:00Z">
              <w:r w:rsidRPr="00FA2DC6" w:rsidDel="00E01AB1">
                <w:rPr>
                  <w:rFonts w:ascii="Arial" w:eastAsia="等线" w:hAnsi="Arial" w:cs="Arial"/>
                  <w:snapToGrid w:val="0"/>
                  <w:sz w:val="18"/>
                  <w:szCs w:val="18"/>
                </w:rPr>
                <w:delText>type: String</w:delText>
              </w:r>
            </w:del>
          </w:p>
          <w:p w14:paraId="5DE93E5B" w14:textId="717802E0" w:rsidR="00FA2DC6" w:rsidRPr="00FA2DC6" w:rsidDel="00E01AB1" w:rsidRDefault="00FA2DC6" w:rsidP="00FA2DC6">
            <w:pPr>
              <w:spacing w:after="0"/>
              <w:rPr>
                <w:del w:id="486" w:author="cmcc" w:date="2021-10-18T11:59:00Z"/>
                <w:rFonts w:ascii="Arial" w:eastAsia="等线" w:hAnsi="Arial" w:cs="Arial"/>
                <w:snapToGrid w:val="0"/>
                <w:sz w:val="18"/>
                <w:szCs w:val="18"/>
              </w:rPr>
            </w:pPr>
            <w:del w:id="487" w:author="cmcc" w:date="2021-10-18T11:59:00Z">
              <w:r w:rsidRPr="00FA2DC6" w:rsidDel="00E01AB1">
                <w:rPr>
                  <w:rFonts w:ascii="Arial" w:eastAsia="等线" w:hAnsi="Arial" w:cs="Arial"/>
                  <w:snapToGrid w:val="0"/>
                  <w:sz w:val="18"/>
                  <w:szCs w:val="18"/>
                </w:rPr>
                <w:delText>multiplicity: 1</w:delText>
              </w:r>
            </w:del>
          </w:p>
          <w:p w14:paraId="580A21EB" w14:textId="2413316E" w:rsidR="00FA2DC6" w:rsidRPr="00FA2DC6" w:rsidDel="00E01AB1" w:rsidRDefault="00FA2DC6" w:rsidP="00FA2DC6">
            <w:pPr>
              <w:spacing w:after="0"/>
              <w:rPr>
                <w:del w:id="488" w:author="cmcc" w:date="2021-10-18T11:59:00Z"/>
                <w:rFonts w:ascii="Arial" w:eastAsia="等线" w:hAnsi="Arial" w:cs="Arial"/>
                <w:snapToGrid w:val="0"/>
                <w:sz w:val="18"/>
                <w:szCs w:val="18"/>
              </w:rPr>
            </w:pPr>
            <w:del w:id="489" w:author="cmcc" w:date="2021-10-18T11:59:00Z">
              <w:r w:rsidRPr="00FA2DC6" w:rsidDel="00E01AB1">
                <w:rPr>
                  <w:rFonts w:ascii="Arial" w:eastAsia="等线" w:hAnsi="Arial" w:cs="Arial"/>
                  <w:snapToGrid w:val="0"/>
                  <w:sz w:val="18"/>
                  <w:szCs w:val="18"/>
                </w:rPr>
                <w:delText>isOrdered: N/A</w:delText>
              </w:r>
            </w:del>
          </w:p>
          <w:p w14:paraId="17C40DB0" w14:textId="0F5C0BBA" w:rsidR="00FA2DC6" w:rsidRPr="00FA2DC6" w:rsidDel="00E01AB1" w:rsidRDefault="00FA2DC6" w:rsidP="00FA2DC6">
            <w:pPr>
              <w:spacing w:after="0"/>
              <w:rPr>
                <w:del w:id="490" w:author="cmcc" w:date="2021-10-18T11:59:00Z"/>
                <w:rFonts w:ascii="Arial" w:eastAsia="等线" w:hAnsi="Arial" w:cs="Arial"/>
                <w:snapToGrid w:val="0"/>
                <w:sz w:val="18"/>
                <w:szCs w:val="18"/>
              </w:rPr>
            </w:pPr>
            <w:del w:id="491" w:author="cmcc" w:date="2021-10-18T11:59:00Z">
              <w:r w:rsidRPr="00FA2DC6" w:rsidDel="00E01AB1">
                <w:rPr>
                  <w:rFonts w:ascii="Arial" w:eastAsia="等线" w:hAnsi="Arial" w:cs="Arial"/>
                  <w:snapToGrid w:val="0"/>
                  <w:sz w:val="18"/>
                  <w:szCs w:val="18"/>
                </w:rPr>
                <w:delText>isUnique: True</w:delText>
              </w:r>
            </w:del>
          </w:p>
          <w:p w14:paraId="574DE031" w14:textId="593A8BFA" w:rsidR="00FA2DC6" w:rsidRPr="00FA2DC6" w:rsidDel="00E01AB1" w:rsidRDefault="00FA2DC6" w:rsidP="00FA2DC6">
            <w:pPr>
              <w:spacing w:after="0"/>
              <w:rPr>
                <w:del w:id="492" w:author="cmcc" w:date="2021-10-18T11:59:00Z"/>
                <w:rFonts w:ascii="Arial" w:eastAsia="等线" w:hAnsi="Arial" w:cs="Arial"/>
                <w:snapToGrid w:val="0"/>
                <w:sz w:val="18"/>
                <w:szCs w:val="18"/>
              </w:rPr>
            </w:pPr>
            <w:del w:id="493" w:author="cmcc" w:date="2021-10-18T11:59:00Z">
              <w:r w:rsidRPr="00FA2DC6" w:rsidDel="00E01AB1">
                <w:rPr>
                  <w:rFonts w:ascii="Arial" w:eastAsia="等线" w:hAnsi="Arial" w:cs="Arial"/>
                  <w:snapToGrid w:val="0"/>
                  <w:sz w:val="18"/>
                  <w:szCs w:val="18"/>
                </w:rPr>
                <w:delText>defaultValue: No default value</w:delText>
              </w:r>
            </w:del>
          </w:p>
          <w:p w14:paraId="619EAE09" w14:textId="3618D282" w:rsidR="00FA2DC6" w:rsidRPr="00FA2DC6" w:rsidDel="00E01AB1" w:rsidRDefault="00FA2DC6" w:rsidP="00FA2DC6">
            <w:pPr>
              <w:spacing w:after="0"/>
              <w:rPr>
                <w:del w:id="494" w:author="cmcc" w:date="2021-10-18T11:59:00Z"/>
                <w:rFonts w:ascii="Arial" w:eastAsia="等线" w:hAnsi="Arial" w:cs="Arial"/>
                <w:snapToGrid w:val="0"/>
                <w:sz w:val="18"/>
                <w:szCs w:val="18"/>
              </w:rPr>
            </w:pPr>
            <w:del w:id="495"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228E16E9" w14:textId="7413C612" w:rsidTr="00F55082">
        <w:trPr>
          <w:cantSplit/>
          <w:tblHeader/>
          <w:jc w:val="center"/>
          <w:del w:id="49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C75BF34" w14:textId="3B2A1569" w:rsidR="00FA2DC6" w:rsidRPr="00FA2DC6" w:rsidDel="00E01AB1" w:rsidRDefault="00FA2DC6" w:rsidP="00FA2DC6">
            <w:pPr>
              <w:spacing w:after="0"/>
              <w:rPr>
                <w:del w:id="497" w:author="cmcc" w:date="2021-10-18T11:59:00Z"/>
                <w:rFonts w:ascii="Courier New" w:eastAsia="等线" w:hAnsi="Courier New" w:cs="Courier New"/>
                <w:szCs w:val="18"/>
                <w:lang w:eastAsia="zh-CN"/>
              </w:rPr>
            </w:pPr>
            <w:del w:id="498" w:author="cmcc" w:date="2021-10-18T11:59:00Z">
              <w:r w:rsidRPr="00FA2DC6" w:rsidDel="00E01AB1">
                <w:rPr>
                  <w:rFonts w:ascii="Courier New" w:eastAsia="等线" w:hAnsi="Courier New" w:cs="Courier New"/>
                  <w:szCs w:val="18"/>
                  <w:lang w:eastAsia="zh-CN"/>
                </w:rPr>
                <w:delText>category</w:delText>
              </w:r>
            </w:del>
          </w:p>
        </w:tc>
        <w:tc>
          <w:tcPr>
            <w:tcW w:w="5492" w:type="dxa"/>
            <w:tcBorders>
              <w:top w:val="single" w:sz="4" w:space="0" w:color="auto"/>
              <w:left w:val="single" w:sz="4" w:space="0" w:color="auto"/>
              <w:bottom w:val="single" w:sz="4" w:space="0" w:color="auto"/>
              <w:right w:val="single" w:sz="4" w:space="0" w:color="auto"/>
            </w:tcBorders>
          </w:tcPr>
          <w:p w14:paraId="3C34F0A7" w14:textId="588439AE" w:rsidR="00FA2DC6" w:rsidRPr="00FA2DC6" w:rsidDel="00E01AB1" w:rsidRDefault="00FA2DC6" w:rsidP="00FA2DC6">
            <w:pPr>
              <w:keepNext/>
              <w:keepLines/>
              <w:spacing w:after="0"/>
              <w:rPr>
                <w:del w:id="499" w:author="cmcc" w:date="2021-10-18T11:59:00Z"/>
                <w:rFonts w:ascii="Arial" w:eastAsia="等线" w:hAnsi="Arial" w:cs="Arial"/>
                <w:snapToGrid w:val="0"/>
                <w:sz w:val="18"/>
                <w:szCs w:val="18"/>
                <w:lang w:eastAsia="zh-CN"/>
              </w:rPr>
            </w:pPr>
            <w:del w:id="500" w:author="cmcc" w:date="2021-10-18T11:59:00Z">
              <w:r w:rsidRPr="00FA2DC6" w:rsidDel="00E01AB1">
                <w:rPr>
                  <w:rFonts w:ascii="Arial" w:eastAsia="等线" w:hAnsi="Arial" w:cs="Arial"/>
                  <w:snapToGrid w:val="0"/>
                  <w:sz w:val="18"/>
                  <w:szCs w:val="18"/>
                  <w:lang w:eastAsia="zh-CN"/>
                </w:rPr>
                <w:delText>This attribute specifies the category of a service requirement/attribute of GST (see GSMA NG.116 [50]).</w:delText>
              </w:r>
            </w:del>
          </w:p>
          <w:p w14:paraId="56010A70" w14:textId="63A5AE90" w:rsidR="00FA2DC6" w:rsidRPr="00FA2DC6" w:rsidDel="00E01AB1" w:rsidRDefault="00FA2DC6" w:rsidP="00FA2DC6">
            <w:pPr>
              <w:keepNext/>
              <w:keepLines/>
              <w:spacing w:after="0"/>
              <w:rPr>
                <w:del w:id="501" w:author="cmcc" w:date="2021-10-18T11:59:00Z"/>
                <w:rFonts w:ascii="Arial" w:eastAsia="等线" w:hAnsi="Arial" w:cs="Arial"/>
                <w:snapToGrid w:val="0"/>
                <w:sz w:val="18"/>
                <w:szCs w:val="18"/>
                <w:lang w:eastAsia="zh-CN"/>
              </w:rPr>
            </w:pPr>
          </w:p>
          <w:p w14:paraId="00FA4761" w14:textId="0282DFB8" w:rsidR="00FA2DC6" w:rsidRPr="00FA2DC6" w:rsidDel="00E01AB1" w:rsidRDefault="00FA2DC6" w:rsidP="00FA2DC6">
            <w:pPr>
              <w:keepNext/>
              <w:keepLines/>
              <w:spacing w:after="0"/>
              <w:rPr>
                <w:del w:id="502" w:author="cmcc" w:date="2021-10-18T11:59:00Z"/>
                <w:rFonts w:ascii="Arial" w:eastAsia="等线" w:hAnsi="Arial" w:cs="Arial"/>
                <w:snapToGrid w:val="0"/>
                <w:sz w:val="18"/>
                <w:szCs w:val="18"/>
                <w:lang w:eastAsia="zh-CN"/>
              </w:rPr>
            </w:pPr>
            <w:del w:id="503" w:author="cmcc" w:date="2021-10-18T11:59:00Z">
              <w:r w:rsidRPr="00FA2DC6" w:rsidDel="00E01AB1">
                <w:rPr>
                  <w:rFonts w:ascii="Arial" w:eastAsia="等线" w:hAnsi="Arial" w:cs="Arial"/>
                  <w:snapToGrid w:val="0"/>
                  <w:sz w:val="18"/>
                  <w:szCs w:val="18"/>
                  <w:lang w:eastAsia="zh-CN"/>
                </w:rPr>
                <w:delText xml:space="preserve">allowedValues: </w:delText>
              </w:r>
              <w:r w:rsidRPr="00FA2DC6" w:rsidDel="00E01AB1">
                <w:rPr>
                  <w:rFonts w:ascii="Arial" w:eastAsia="等线" w:hAnsi="Arial"/>
                  <w:sz w:val="18"/>
                </w:rPr>
                <w:delText>character, scalability</w:delText>
              </w:r>
            </w:del>
          </w:p>
        </w:tc>
        <w:tc>
          <w:tcPr>
            <w:tcW w:w="2156" w:type="dxa"/>
            <w:tcBorders>
              <w:top w:val="single" w:sz="4" w:space="0" w:color="auto"/>
              <w:left w:val="single" w:sz="4" w:space="0" w:color="auto"/>
              <w:bottom w:val="single" w:sz="4" w:space="0" w:color="auto"/>
              <w:right w:val="single" w:sz="4" w:space="0" w:color="auto"/>
            </w:tcBorders>
            <w:hideMark/>
          </w:tcPr>
          <w:p w14:paraId="1C90FBCE" w14:textId="71CD5501" w:rsidR="00FA2DC6" w:rsidRPr="00FA2DC6" w:rsidDel="00E01AB1" w:rsidRDefault="00FA2DC6" w:rsidP="00FA2DC6">
            <w:pPr>
              <w:spacing w:after="0"/>
              <w:rPr>
                <w:del w:id="504" w:author="cmcc" w:date="2021-10-18T11:59:00Z"/>
                <w:rFonts w:ascii="Arial" w:eastAsia="等线" w:hAnsi="Arial" w:cs="Arial"/>
                <w:sz w:val="18"/>
                <w:szCs w:val="18"/>
              </w:rPr>
            </w:pPr>
            <w:del w:id="505" w:author="cmcc" w:date="2021-10-18T11:59:00Z">
              <w:r w:rsidRPr="00FA2DC6" w:rsidDel="00E01AB1">
                <w:rPr>
                  <w:rFonts w:ascii="Arial" w:eastAsia="等线" w:hAnsi="Arial" w:cs="Arial"/>
                  <w:sz w:val="18"/>
                  <w:szCs w:val="18"/>
                </w:rPr>
                <w:delText>type: ENUM</w:delText>
              </w:r>
            </w:del>
          </w:p>
          <w:p w14:paraId="0118BDB8" w14:textId="403B4647" w:rsidR="00FA2DC6" w:rsidRPr="00FA2DC6" w:rsidDel="00E01AB1" w:rsidRDefault="00FA2DC6" w:rsidP="00FA2DC6">
            <w:pPr>
              <w:spacing w:after="0"/>
              <w:rPr>
                <w:del w:id="506" w:author="cmcc" w:date="2021-10-18T11:59:00Z"/>
                <w:rFonts w:ascii="Arial" w:eastAsia="等线" w:hAnsi="Arial" w:cs="Arial"/>
                <w:sz w:val="18"/>
                <w:szCs w:val="18"/>
              </w:rPr>
            </w:pPr>
            <w:del w:id="507" w:author="cmcc" w:date="2021-10-18T11:59:00Z">
              <w:r w:rsidRPr="00FA2DC6" w:rsidDel="00E01AB1">
                <w:rPr>
                  <w:rFonts w:ascii="Arial" w:eastAsia="等线" w:hAnsi="Arial" w:cs="Arial"/>
                  <w:sz w:val="18"/>
                  <w:szCs w:val="18"/>
                </w:rPr>
                <w:delText>multiplicity: 1</w:delText>
              </w:r>
            </w:del>
          </w:p>
          <w:p w14:paraId="2D32FD72" w14:textId="3D03F214" w:rsidR="00FA2DC6" w:rsidRPr="00FA2DC6" w:rsidDel="00E01AB1" w:rsidRDefault="00FA2DC6" w:rsidP="00FA2DC6">
            <w:pPr>
              <w:spacing w:after="0"/>
              <w:rPr>
                <w:del w:id="508" w:author="cmcc" w:date="2021-10-18T11:59:00Z"/>
                <w:rFonts w:ascii="Arial" w:eastAsia="等线" w:hAnsi="Arial" w:cs="Arial"/>
                <w:sz w:val="18"/>
                <w:szCs w:val="18"/>
              </w:rPr>
            </w:pPr>
            <w:del w:id="509" w:author="cmcc" w:date="2021-10-18T11:59:00Z">
              <w:r w:rsidRPr="00FA2DC6" w:rsidDel="00E01AB1">
                <w:rPr>
                  <w:rFonts w:ascii="Arial" w:eastAsia="等线" w:hAnsi="Arial" w:cs="Arial"/>
                  <w:sz w:val="18"/>
                  <w:szCs w:val="18"/>
                </w:rPr>
                <w:delText>isOrdered: N/A</w:delText>
              </w:r>
            </w:del>
          </w:p>
          <w:p w14:paraId="1831C616" w14:textId="5B6AAC66" w:rsidR="00FA2DC6" w:rsidRPr="00FA2DC6" w:rsidDel="00E01AB1" w:rsidRDefault="00FA2DC6" w:rsidP="00FA2DC6">
            <w:pPr>
              <w:spacing w:after="0"/>
              <w:rPr>
                <w:del w:id="510" w:author="cmcc" w:date="2021-10-18T11:59:00Z"/>
                <w:rFonts w:ascii="Arial" w:eastAsia="等线" w:hAnsi="Arial" w:cs="Arial"/>
                <w:sz w:val="18"/>
                <w:szCs w:val="18"/>
              </w:rPr>
            </w:pPr>
            <w:del w:id="511" w:author="cmcc" w:date="2021-10-18T11:59:00Z">
              <w:r w:rsidRPr="00FA2DC6" w:rsidDel="00E01AB1">
                <w:rPr>
                  <w:rFonts w:ascii="Arial" w:eastAsia="等线" w:hAnsi="Arial" w:cs="Arial"/>
                  <w:sz w:val="18"/>
                  <w:szCs w:val="18"/>
                </w:rPr>
                <w:delText>isUnique: N/A</w:delText>
              </w:r>
            </w:del>
          </w:p>
          <w:p w14:paraId="48890226" w14:textId="2664BBAB" w:rsidR="00FA2DC6" w:rsidRPr="00FA2DC6" w:rsidDel="00E01AB1" w:rsidRDefault="00FA2DC6" w:rsidP="00FA2DC6">
            <w:pPr>
              <w:spacing w:after="0"/>
              <w:rPr>
                <w:del w:id="512" w:author="cmcc" w:date="2021-10-18T11:59:00Z"/>
                <w:rFonts w:ascii="Arial" w:eastAsia="等线" w:hAnsi="Arial" w:cs="Arial"/>
                <w:sz w:val="18"/>
                <w:szCs w:val="18"/>
              </w:rPr>
            </w:pPr>
            <w:del w:id="513" w:author="cmcc" w:date="2021-10-18T11:59:00Z">
              <w:r w:rsidRPr="00FA2DC6" w:rsidDel="00E01AB1">
                <w:rPr>
                  <w:rFonts w:ascii="Arial" w:eastAsia="等线" w:hAnsi="Arial" w:cs="Arial"/>
                  <w:sz w:val="18"/>
                  <w:szCs w:val="18"/>
                </w:rPr>
                <w:delText>defaultValue: None</w:delText>
              </w:r>
            </w:del>
          </w:p>
          <w:p w14:paraId="4B244292" w14:textId="577E8BEF" w:rsidR="00FA2DC6" w:rsidRPr="00FA2DC6" w:rsidDel="00E01AB1" w:rsidRDefault="00FA2DC6" w:rsidP="00FA2DC6">
            <w:pPr>
              <w:keepNext/>
              <w:keepLines/>
              <w:spacing w:after="0"/>
              <w:rPr>
                <w:del w:id="514" w:author="cmcc" w:date="2021-10-18T11:59:00Z"/>
                <w:rFonts w:ascii="Arial" w:eastAsia="等线" w:hAnsi="Arial" w:cs="Arial"/>
                <w:snapToGrid w:val="0"/>
                <w:sz w:val="18"/>
                <w:szCs w:val="18"/>
              </w:rPr>
            </w:pPr>
            <w:del w:id="515" w:author="cmcc" w:date="2021-10-18T11:59:00Z">
              <w:r w:rsidRPr="00FA2DC6" w:rsidDel="00E01AB1">
                <w:rPr>
                  <w:rFonts w:ascii="Arial" w:eastAsia="等线" w:hAnsi="Arial" w:cs="Arial"/>
                  <w:snapToGrid w:val="0"/>
                  <w:sz w:val="18"/>
                  <w:szCs w:val="18"/>
                </w:rPr>
                <w:delText>allowedValues: N/A</w:delText>
              </w:r>
              <w:r w:rsidRPr="00FA2DC6" w:rsidDel="00E01AB1">
                <w:rPr>
                  <w:rFonts w:ascii="Arial" w:eastAsia="等线" w:hAnsi="Arial" w:cs="Arial"/>
                  <w:sz w:val="18"/>
                  <w:szCs w:val="18"/>
                </w:rPr>
                <w:delText xml:space="preserve"> </w:delText>
              </w:r>
            </w:del>
          </w:p>
          <w:p w14:paraId="491AC1EA" w14:textId="0CF6D345" w:rsidR="00FA2DC6" w:rsidRPr="00FA2DC6" w:rsidDel="00E01AB1" w:rsidRDefault="00FA2DC6" w:rsidP="00FA2DC6">
            <w:pPr>
              <w:spacing w:after="0"/>
              <w:rPr>
                <w:del w:id="516" w:author="cmcc" w:date="2021-10-18T11:59:00Z"/>
                <w:rFonts w:ascii="Arial" w:eastAsia="等线" w:hAnsi="Arial" w:cs="Arial"/>
                <w:snapToGrid w:val="0"/>
                <w:sz w:val="18"/>
                <w:szCs w:val="18"/>
              </w:rPr>
            </w:pPr>
            <w:del w:id="517" w:author="cmcc" w:date="2021-10-18T11:59:00Z">
              <w:r w:rsidRPr="00FA2DC6" w:rsidDel="00E01AB1">
                <w:rPr>
                  <w:rFonts w:ascii="Arial" w:eastAsia="等线" w:hAnsi="Arial" w:cs="Arial"/>
                  <w:sz w:val="18"/>
                  <w:szCs w:val="18"/>
                </w:rPr>
                <w:delText>isNullable: False</w:delText>
              </w:r>
            </w:del>
          </w:p>
        </w:tc>
      </w:tr>
      <w:tr w:rsidR="00FA2DC6" w:rsidRPr="00FA2DC6" w:rsidDel="00E01AB1" w14:paraId="1133BD5B" w14:textId="0B5CD8B4" w:rsidTr="00F55082">
        <w:trPr>
          <w:cantSplit/>
          <w:tblHeader/>
          <w:jc w:val="center"/>
          <w:del w:id="518"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4011A782" w14:textId="35A28FBC" w:rsidR="00FA2DC6" w:rsidRPr="00FA2DC6" w:rsidDel="00E01AB1" w:rsidRDefault="00FA2DC6" w:rsidP="00FA2DC6">
            <w:pPr>
              <w:spacing w:after="0"/>
              <w:rPr>
                <w:del w:id="519" w:author="cmcc" w:date="2021-10-18T11:59:00Z"/>
                <w:rFonts w:ascii="Courier New" w:eastAsia="等线" w:hAnsi="Courier New" w:cs="Courier New"/>
                <w:szCs w:val="18"/>
                <w:lang w:eastAsia="zh-CN"/>
              </w:rPr>
            </w:pPr>
            <w:del w:id="520" w:author="cmcc" w:date="2021-10-18T11:59:00Z">
              <w:r w:rsidRPr="00FA2DC6" w:rsidDel="00E01AB1">
                <w:rPr>
                  <w:rFonts w:ascii="Courier New" w:eastAsia="等线" w:hAnsi="Courier New" w:cs="Courier New"/>
                  <w:szCs w:val="18"/>
                  <w:lang w:eastAsia="zh-CN"/>
                </w:rPr>
                <w:delText>tagging</w:delText>
              </w:r>
            </w:del>
          </w:p>
        </w:tc>
        <w:tc>
          <w:tcPr>
            <w:tcW w:w="5492" w:type="dxa"/>
            <w:tcBorders>
              <w:top w:val="single" w:sz="4" w:space="0" w:color="auto"/>
              <w:left w:val="single" w:sz="4" w:space="0" w:color="auto"/>
              <w:bottom w:val="single" w:sz="4" w:space="0" w:color="auto"/>
              <w:right w:val="single" w:sz="4" w:space="0" w:color="auto"/>
            </w:tcBorders>
          </w:tcPr>
          <w:p w14:paraId="00540F48" w14:textId="3870E80E" w:rsidR="00FA2DC6" w:rsidRPr="00FA2DC6" w:rsidDel="00E01AB1" w:rsidRDefault="00FA2DC6" w:rsidP="00FA2DC6">
            <w:pPr>
              <w:keepNext/>
              <w:keepLines/>
              <w:spacing w:after="0"/>
              <w:rPr>
                <w:del w:id="521" w:author="cmcc" w:date="2021-10-18T11:59:00Z"/>
                <w:rFonts w:ascii="Arial" w:eastAsia="等线" w:hAnsi="Arial" w:cs="Arial"/>
                <w:snapToGrid w:val="0"/>
                <w:sz w:val="18"/>
                <w:szCs w:val="18"/>
                <w:lang w:eastAsia="zh-CN"/>
              </w:rPr>
            </w:pPr>
            <w:del w:id="522" w:author="cmcc" w:date="2021-10-18T11:59:00Z">
              <w:r w:rsidRPr="00FA2DC6" w:rsidDel="00E01AB1">
                <w:rPr>
                  <w:rFonts w:ascii="Arial" w:eastAsia="等线" w:hAnsi="Arial" w:cs="Arial"/>
                  <w:snapToGrid w:val="0"/>
                  <w:sz w:val="18"/>
                  <w:szCs w:val="18"/>
                  <w:lang w:eastAsia="zh-CN"/>
                </w:rPr>
                <w:delText>This attribute specifies the tagging of a service requirement/attribute of GST in character category (see GSMA NG.116 [50]).</w:delText>
              </w:r>
            </w:del>
          </w:p>
          <w:p w14:paraId="33DAE398" w14:textId="5E8322DF" w:rsidR="00FA2DC6" w:rsidRPr="00FA2DC6" w:rsidDel="00E01AB1" w:rsidRDefault="00FA2DC6" w:rsidP="00FA2DC6">
            <w:pPr>
              <w:keepNext/>
              <w:keepLines/>
              <w:spacing w:after="0"/>
              <w:rPr>
                <w:del w:id="523" w:author="cmcc" w:date="2021-10-18T11:59:00Z"/>
                <w:rFonts w:ascii="Arial" w:eastAsia="等线" w:hAnsi="Arial" w:cs="Arial"/>
                <w:snapToGrid w:val="0"/>
                <w:sz w:val="18"/>
                <w:szCs w:val="18"/>
                <w:lang w:eastAsia="zh-CN"/>
              </w:rPr>
            </w:pPr>
          </w:p>
          <w:p w14:paraId="6F5A1F06" w14:textId="529EB7BD" w:rsidR="00FA2DC6" w:rsidRPr="00FA2DC6" w:rsidDel="00E01AB1" w:rsidRDefault="00FA2DC6" w:rsidP="00FA2DC6">
            <w:pPr>
              <w:keepNext/>
              <w:keepLines/>
              <w:spacing w:after="0"/>
              <w:rPr>
                <w:del w:id="524" w:author="cmcc" w:date="2021-10-18T11:59:00Z"/>
                <w:rFonts w:ascii="Arial" w:eastAsia="等线" w:hAnsi="Arial" w:cs="Arial"/>
                <w:snapToGrid w:val="0"/>
                <w:sz w:val="18"/>
                <w:szCs w:val="18"/>
                <w:lang w:eastAsia="zh-CN"/>
              </w:rPr>
            </w:pPr>
            <w:del w:id="525" w:author="cmcc" w:date="2021-10-18T11:59:00Z">
              <w:r w:rsidRPr="00FA2DC6" w:rsidDel="00E01AB1">
                <w:rPr>
                  <w:rFonts w:ascii="Arial" w:eastAsia="等线" w:hAnsi="Arial" w:cs="Arial"/>
                  <w:snapToGrid w:val="0"/>
                  <w:sz w:val="18"/>
                  <w:szCs w:val="18"/>
                  <w:lang w:eastAsia="zh-CN"/>
                </w:rPr>
                <w:delText xml:space="preserve">allowedValues: </w:delText>
              </w:r>
              <w:r w:rsidRPr="00FA2DC6" w:rsidDel="00E01AB1">
                <w:rPr>
                  <w:rFonts w:ascii="Arial" w:eastAsia="等线" w:hAnsi="Arial"/>
                  <w:sz w:val="18"/>
                </w:rPr>
                <w:delText>performance, function, operation</w:delText>
              </w:r>
            </w:del>
          </w:p>
        </w:tc>
        <w:tc>
          <w:tcPr>
            <w:tcW w:w="2156" w:type="dxa"/>
            <w:tcBorders>
              <w:top w:val="single" w:sz="4" w:space="0" w:color="auto"/>
              <w:left w:val="single" w:sz="4" w:space="0" w:color="auto"/>
              <w:bottom w:val="single" w:sz="4" w:space="0" w:color="auto"/>
              <w:right w:val="single" w:sz="4" w:space="0" w:color="auto"/>
            </w:tcBorders>
            <w:hideMark/>
          </w:tcPr>
          <w:p w14:paraId="6F652B7A" w14:textId="2DFBA973" w:rsidR="00FA2DC6" w:rsidRPr="00FA2DC6" w:rsidDel="00E01AB1" w:rsidRDefault="00FA2DC6" w:rsidP="00FA2DC6">
            <w:pPr>
              <w:spacing w:after="0"/>
              <w:rPr>
                <w:del w:id="526" w:author="cmcc" w:date="2021-10-18T11:59:00Z"/>
                <w:rFonts w:ascii="Arial" w:eastAsia="等线" w:hAnsi="Arial" w:cs="Arial"/>
                <w:sz w:val="18"/>
                <w:szCs w:val="18"/>
              </w:rPr>
            </w:pPr>
            <w:del w:id="527" w:author="cmcc" w:date="2021-10-18T11:59:00Z">
              <w:r w:rsidRPr="00FA2DC6" w:rsidDel="00E01AB1">
                <w:rPr>
                  <w:rFonts w:ascii="Arial" w:eastAsia="等线" w:hAnsi="Arial" w:cs="Arial"/>
                  <w:sz w:val="18"/>
                  <w:szCs w:val="18"/>
                </w:rPr>
                <w:delText>type: ENUM</w:delText>
              </w:r>
            </w:del>
          </w:p>
          <w:p w14:paraId="1741E2BB" w14:textId="2AA067D0" w:rsidR="00FA2DC6" w:rsidRPr="00FA2DC6" w:rsidDel="00E01AB1" w:rsidRDefault="00FA2DC6" w:rsidP="00FA2DC6">
            <w:pPr>
              <w:spacing w:after="0"/>
              <w:rPr>
                <w:del w:id="528" w:author="cmcc" w:date="2021-10-18T11:59:00Z"/>
                <w:rFonts w:ascii="Arial" w:eastAsia="等线" w:hAnsi="Arial" w:cs="Arial"/>
                <w:sz w:val="18"/>
                <w:szCs w:val="18"/>
              </w:rPr>
            </w:pPr>
            <w:del w:id="529" w:author="cmcc" w:date="2021-10-18T11:59:00Z">
              <w:r w:rsidRPr="00FA2DC6" w:rsidDel="00E01AB1">
                <w:rPr>
                  <w:rFonts w:ascii="Arial" w:eastAsia="等线" w:hAnsi="Arial" w:cs="Arial"/>
                  <w:sz w:val="18"/>
                  <w:szCs w:val="18"/>
                </w:rPr>
                <w:delText>multiplicity: 1…3</w:delText>
              </w:r>
            </w:del>
          </w:p>
          <w:p w14:paraId="55A3D9B4" w14:textId="66BB5187" w:rsidR="00FA2DC6" w:rsidRPr="00FA2DC6" w:rsidDel="00E01AB1" w:rsidRDefault="00FA2DC6" w:rsidP="00FA2DC6">
            <w:pPr>
              <w:spacing w:after="0"/>
              <w:rPr>
                <w:del w:id="530" w:author="cmcc" w:date="2021-10-18T11:59:00Z"/>
                <w:rFonts w:ascii="Arial" w:eastAsia="等线" w:hAnsi="Arial" w:cs="Arial"/>
                <w:sz w:val="18"/>
                <w:szCs w:val="18"/>
              </w:rPr>
            </w:pPr>
            <w:del w:id="531" w:author="cmcc" w:date="2021-10-18T11:59:00Z">
              <w:r w:rsidRPr="00FA2DC6" w:rsidDel="00E01AB1">
                <w:rPr>
                  <w:rFonts w:ascii="Arial" w:eastAsia="等线" w:hAnsi="Arial" w:cs="Arial"/>
                  <w:sz w:val="18"/>
                  <w:szCs w:val="18"/>
                </w:rPr>
                <w:delText>isOrdered: N/A</w:delText>
              </w:r>
            </w:del>
          </w:p>
          <w:p w14:paraId="09E3A9F5" w14:textId="3B33A65F" w:rsidR="00FA2DC6" w:rsidRPr="00FA2DC6" w:rsidDel="00E01AB1" w:rsidRDefault="00FA2DC6" w:rsidP="00FA2DC6">
            <w:pPr>
              <w:spacing w:after="0"/>
              <w:rPr>
                <w:del w:id="532" w:author="cmcc" w:date="2021-10-18T11:59:00Z"/>
                <w:rFonts w:ascii="Arial" w:eastAsia="等线" w:hAnsi="Arial" w:cs="Arial"/>
                <w:sz w:val="18"/>
                <w:szCs w:val="18"/>
              </w:rPr>
            </w:pPr>
            <w:del w:id="533" w:author="cmcc" w:date="2021-10-18T11:59:00Z">
              <w:r w:rsidRPr="00FA2DC6" w:rsidDel="00E01AB1">
                <w:rPr>
                  <w:rFonts w:ascii="Arial" w:eastAsia="等线" w:hAnsi="Arial" w:cs="Arial"/>
                  <w:sz w:val="18"/>
                  <w:szCs w:val="18"/>
                </w:rPr>
                <w:delText>isUnique: N/A</w:delText>
              </w:r>
            </w:del>
          </w:p>
          <w:p w14:paraId="7DFBCE21" w14:textId="47826DCB" w:rsidR="00FA2DC6" w:rsidRPr="00FA2DC6" w:rsidDel="00E01AB1" w:rsidRDefault="00FA2DC6" w:rsidP="00FA2DC6">
            <w:pPr>
              <w:spacing w:after="0"/>
              <w:rPr>
                <w:del w:id="534" w:author="cmcc" w:date="2021-10-18T11:59:00Z"/>
                <w:rFonts w:ascii="Arial" w:eastAsia="等线" w:hAnsi="Arial" w:cs="Arial"/>
                <w:sz w:val="18"/>
                <w:szCs w:val="18"/>
              </w:rPr>
            </w:pPr>
            <w:del w:id="535" w:author="cmcc" w:date="2021-10-18T11:59:00Z">
              <w:r w:rsidRPr="00FA2DC6" w:rsidDel="00E01AB1">
                <w:rPr>
                  <w:rFonts w:ascii="Arial" w:eastAsia="等线" w:hAnsi="Arial" w:cs="Arial"/>
                  <w:sz w:val="18"/>
                  <w:szCs w:val="18"/>
                </w:rPr>
                <w:delText>defaultValue: None</w:delText>
              </w:r>
            </w:del>
          </w:p>
          <w:p w14:paraId="401FB5AF" w14:textId="27DCFAFC" w:rsidR="00FA2DC6" w:rsidRPr="00FA2DC6" w:rsidDel="00E01AB1" w:rsidRDefault="00FA2DC6" w:rsidP="00FA2DC6">
            <w:pPr>
              <w:keepNext/>
              <w:keepLines/>
              <w:spacing w:after="0"/>
              <w:rPr>
                <w:del w:id="536" w:author="cmcc" w:date="2021-10-18T11:59:00Z"/>
                <w:rFonts w:ascii="Arial" w:eastAsia="等线" w:hAnsi="Arial" w:cs="Arial"/>
                <w:snapToGrid w:val="0"/>
                <w:sz w:val="18"/>
                <w:szCs w:val="18"/>
              </w:rPr>
            </w:pPr>
            <w:del w:id="537" w:author="cmcc" w:date="2021-10-18T11:59:00Z">
              <w:r w:rsidRPr="00FA2DC6" w:rsidDel="00E01AB1">
                <w:rPr>
                  <w:rFonts w:ascii="Arial" w:eastAsia="等线" w:hAnsi="Arial" w:cs="Arial"/>
                  <w:snapToGrid w:val="0"/>
                  <w:sz w:val="18"/>
                  <w:szCs w:val="18"/>
                </w:rPr>
                <w:delText>allowedValues: N/A</w:delText>
              </w:r>
              <w:r w:rsidRPr="00FA2DC6" w:rsidDel="00E01AB1">
                <w:rPr>
                  <w:rFonts w:ascii="Arial" w:eastAsia="等线" w:hAnsi="Arial" w:cs="Arial"/>
                  <w:sz w:val="18"/>
                  <w:szCs w:val="18"/>
                </w:rPr>
                <w:delText xml:space="preserve"> </w:delText>
              </w:r>
            </w:del>
          </w:p>
          <w:p w14:paraId="1B89D16B" w14:textId="728C4C6D" w:rsidR="00FA2DC6" w:rsidRPr="00FA2DC6" w:rsidDel="00E01AB1" w:rsidRDefault="00FA2DC6" w:rsidP="00FA2DC6">
            <w:pPr>
              <w:spacing w:after="0"/>
              <w:rPr>
                <w:del w:id="538" w:author="cmcc" w:date="2021-10-18T11:59:00Z"/>
                <w:rFonts w:ascii="Arial" w:eastAsia="等线" w:hAnsi="Arial" w:cs="Arial"/>
                <w:snapToGrid w:val="0"/>
                <w:sz w:val="18"/>
                <w:szCs w:val="18"/>
              </w:rPr>
            </w:pPr>
            <w:del w:id="539" w:author="cmcc" w:date="2021-10-18T11:59:00Z">
              <w:r w:rsidRPr="00FA2DC6" w:rsidDel="00E01AB1">
                <w:rPr>
                  <w:rFonts w:ascii="Arial" w:eastAsia="等线" w:hAnsi="Arial" w:cs="Arial"/>
                  <w:sz w:val="18"/>
                  <w:szCs w:val="18"/>
                </w:rPr>
                <w:delText>isNullable: False</w:delText>
              </w:r>
            </w:del>
          </w:p>
        </w:tc>
      </w:tr>
      <w:tr w:rsidR="00FA2DC6" w:rsidRPr="00FA2DC6" w:rsidDel="00E01AB1" w14:paraId="66F4DDE1" w14:textId="779A4CF6" w:rsidTr="00F55082">
        <w:trPr>
          <w:cantSplit/>
          <w:tblHeader/>
          <w:jc w:val="center"/>
          <w:del w:id="540"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8F40A7A" w14:textId="03F22279" w:rsidR="00FA2DC6" w:rsidRPr="00FA2DC6" w:rsidDel="00E01AB1" w:rsidRDefault="00FA2DC6" w:rsidP="00FA2DC6">
            <w:pPr>
              <w:spacing w:after="0"/>
              <w:rPr>
                <w:del w:id="541" w:author="cmcc" w:date="2021-10-18T11:59:00Z"/>
                <w:rFonts w:ascii="Courier New" w:eastAsia="等线" w:hAnsi="Courier New" w:cs="Courier New"/>
                <w:szCs w:val="18"/>
                <w:lang w:eastAsia="zh-CN"/>
              </w:rPr>
            </w:pPr>
            <w:del w:id="542" w:author="cmcc" w:date="2021-10-18T11:59:00Z">
              <w:r w:rsidRPr="00FA2DC6" w:rsidDel="00E01AB1">
                <w:rPr>
                  <w:rFonts w:ascii="Courier New" w:eastAsia="等线" w:hAnsi="Courier New" w:cs="Courier New"/>
                  <w:szCs w:val="18"/>
                  <w:lang w:eastAsia="zh-CN"/>
                </w:rPr>
                <w:delText>exposure</w:delText>
              </w:r>
            </w:del>
          </w:p>
        </w:tc>
        <w:tc>
          <w:tcPr>
            <w:tcW w:w="5492" w:type="dxa"/>
            <w:tcBorders>
              <w:top w:val="single" w:sz="4" w:space="0" w:color="auto"/>
              <w:left w:val="single" w:sz="4" w:space="0" w:color="auto"/>
              <w:bottom w:val="single" w:sz="4" w:space="0" w:color="auto"/>
              <w:right w:val="single" w:sz="4" w:space="0" w:color="auto"/>
            </w:tcBorders>
          </w:tcPr>
          <w:p w14:paraId="1542A990" w14:textId="7B212E75" w:rsidR="00FA2DC6" w:rsidRPr="00FA2DC6" w:rsidDel="00E01AB1" w:rsidRDefault="00FA2DC6" w:rsidP="00FA2DC6">
            <w:pPr>
              <w:keepNext/>
              <w:keepLines/>
              <w:spacing w:after="0"/>
              <w:rPr>
                <w:del w:id="543" w:author="cmcc" w:date="2021-10-18T11:59:00Z"/>
                <w:rFonts w:ascii="Arial" w:eastAsia="等线" w:hAnsi="Arial" w:cs="Arial"/>
                <w:snapToGrid w:val="0"/>
                <w:sz w:val="18"/>
                <w:szCs w:val="18"/>
                <w:lang w:eastAsia="zh-CN"/>
              </w:rPr>
            </w:pPr>
            <w:del w:id="544" w:author="cmcc" w:date="2021-10-18T11:59:00Z">
              <w:r w:rsidRPr="00FA2DC6" w:rsidDel="00E01AB1">
                <w:rPr>
                  <w:rFonts w:ascii="Arial" w:eastAsia="等线" w:hAnsi="Arial" w:cs="Arial"/>
                  <w:snapToGrid w:val="0"/>
                  <w:sz w:val="18"/>
                  <w:szCs w:val="18"/>
                  <w:lang w:eastAsia="zh-CN"/>
                </w:rPr>
                <w:delText>This attribute specifies exposure mode of a service requirement/attribute of GST (see GSMA NG.116 [50]).</w:delText>
              </w:r>
            </w:del>
          </w:p>
          <w:p w14:paraId="396FB87A" w14:textId="430028AD" w:rsidR="00FA2DC6" w:rsidRPr="00FA2DC6" w:rsidDel="00E01AB1" w:rsidRDefault="00FA2DC6" w:rsidP="00FA2DC6">
            <w:pPr>
              <w:keepNext/>
              <w:keepLines/>
              <w:spacing w:after="0"/>
              <w:rPr>
                <w:del w:id="545" w:author="cmcc" w:date="2021-10-18T11:59:00Z"/>
                <w:rFonts w:ascii="Arial" w:eastAsia="等线" w:hAnsi="Arial" w:cs="Arial"/>
                <w:snapToGrid w:val="0"/>
                <w:sz w:val="18"/>
                <w:szCs w:val="18"/>
                <w:lang w:eastAsia="zh-CN"/>
              </w:rPr>
            </w:pPr>
          </w:p>
          <w:p w14:paraId="0E04FEE2" w14:textId="7C774D2F" w:rsidR="00FA2DC6" w:rsidRPr="00FA2DC6" w:rsidDel="00E01AB1" w:rsidRDefault="00FA2DC6" w:rsidP="00FA2DC6">
            <w:pPr>
              <w:keepNext/>
              <w:keepLines/>
              <w:spacing w:after="0"/>
              <w:rPr>
                <w:del w:id="546" w:author="cmcc" w:date="2021-10-18T11:59:00Z"/>
                <w:rFonts w:ascii="Arial" w:eastAsia="等线" w:hAnsi="Arial" w:cs="Arial"/>
                <w:snapToGrid w:val="0"/>
                <w:sz w:val="18"/>
                <w:szCs w:val="18"/>
                <w:lang w:eastAsia="zh-CN"/>
              </w:rPr>
            </w:pPr>
            <w:del w:id="547" w:author="cmcc" w:date="2021-10-18T11:59:00Z">
              <w:r w:rsidRPr="00FA2DC6" w:rsidDel="00E01AB1">
                <w:rPr>
                  <w:rFonts w:ascii="Arial" w:eastAsia="等线" w:hAnsi="Arial" w:cs="Arial"/>
                  <w:snapToGrid w:val="0"/>
                  <w:sz w:val="18"/>
                  <w:szCs w:val="18"/>
                  <w:lang w:eastAsia="zh-CN"/>
                </w:rPr>
                <w:delText xml:space="preserve">allowedValues: </w:delText>
              </w:r>
              <w:r w:rsidRPr="00FA2DC6" w:rsidDel="00E01AB1">
                <w:rPr>
                  <w:rFonts w:ascii="Arial" w:eastAsia="等线" w:hAnsi="Arial"/>
                  <w:sz w:val="18"/>
                </w:rPr>
                <w:delText>API, KPI</w:delText>
              </w:r>
            </w:del>
          </w:p>
        </w:tc>
        <w:tc>
          <w:tcPr>
            <w:tcW w:w="2156" w:type="dxa"/>
            <w:tcBorders>
              <w:top w:val="single" w:sz="4" w:space="0" w:color="auto"/>
              <w:left w:val="single" w:sz="4" w:space="0" w:color="auto"/>
              <w:bottom w:val="single" w:sz="4" w:space="0" w:color="auto"/>
              <w:right w:val="single" w:sz="4" w:space="0" w:color="auto"/>
            </w:tcBorders>
            <w:hideMark/>
          </w:tcPr>
          <w:p w14:paraId="70B2E06B" w14:textId="07D8EF73" w:rsidR="00FA2DC6" w:rsidRPr="00FA2DC6" w:rsidDel="00E01AB1" w:rsidRDefault="00FA2DC6" w:rsidP="00FA2DC6">
            <w:pPr>
              <w:spacing w:after="0"/>
              <w:rPr>
                <w:del w:id="548" w:author="cmcc" w:date="2021-10-18T11:59:00Z"/>
                <w:rFonts w:ascii="Arial" w:eastAsia="等线" w:hAnsi="Arial" w:cs="Arial"/>
                <w:sz w:val="18"/>
                <w:szCs w:val="18"/>
              </w:rPr>
            </w:pPr>
            <w:del w:id="549" w:author="cmcc" w:date="2021-10-18T11:59:00Z">
              <w:r w:rsidRPr="00FA2DC6" w:rsidDel="00E01AB1">
                <w:rPr>
                  <w:rFonts w:ascii="Arial" w:eastAsia="等线" w:hAnsi="Arial" w:cs="Arial"/>
                  <w:sz w:val="18"/>
                  <w:szCs w:val="18"/>
                </w:rPr>
                <w:delText>type: ENUM</w:delText>
              </w:r>
            </w:del>
          </w:p>
          <w:p w14:paraId="19584B2E" w14:textId="2866CD7E" w:rsidR="00FA2DC6" w:rsidRPr="00FA2DC6" w:rsidDel="00E01AB1" w:rsidRDefault="00FA2DC6" w:rsidP="00FA2DC6">
            <w:pPr>
              <w:spacing w:after="0"/>
              <w:rPr>
                <w:del w:id="550" w:author="cmcc" w:date="2021-10-18T11:59:00Z"/>
                <w:rFonts w:ascii="Arial" w:eastAsia="等线" w:hAnsi="Arial" w:cs="Arial"/>
                <w:sz w:val="18"/>
                <w:szCs w:val="18"/>
              </w:rPr>
            </w:pPr>
            <w:del w:id="551" w:author="cmcc" w:date="2021-10-18T11:59:00Z">
              <w:r w:rsidRPr="00FA2DC6" w:rsidDel="00E01AB1">
                <w:rPr>
                  <w:rFonts w:ascii="Arial" w:eastAsia="等线" w:hAnsi="Arial" w:cs="Arial"/>
                  <w:sz w:val="18"/>
                  <w:szCs w:val="18"/>
                </w:rPr>
                <w:delText>multiplicity: 1</w:delText>
              </w:r>
            </w:del>
          </w:p>
          <w:p w14:paraId="6B48E32C" w14:textId="0AE635E4" w:rsidR="00FA2DC6" w:rsidRPr="00FA2DC6" w:rsidDel="00E01AB1" w:rsidRDefault="00FA2DC6" w:rsidP="00FA2DC6">
            <w:pPr>
              <w:spacing w:after="0"/>
              <w:rPr>
                <w:del w:id="552" w:author="cmcc" w:date="2021-10-18T11:59:00Z"/>
                <w:rFonts w:ascii="Arial" w:eastAsia="等线" w:hAnsi="Arial" w:cs="Arial"/>
                <w:sz w:val="18"/>
                <w:szCs w:val="18"/>
              </w:rPr>
            </w:pPr>
            <w:del w:id="553" w:author="cmcc" w:date="2021-10-18T11:59:00Z">
              <w:r w:rsidRPr="00FA2DC6" w:rsidDel="00E01AB1">
                <w:rPr>
                  <w:rFonts w:ascii="Arial" w:eastAsia="等线" w:hAnsi="Arial" w:cs="Arial"/>
                  <w:sz w:val="18"/>
                  <w:szCs w:val="18"/>
                </w:rPr>
                <w:delText>isOrdered: N/A</w:delText>
              </w:r>
            </w:del>
          </w:p>
          <w:p w14:paraId="6640096A" w14:textId="3CAE1A82" w:rsidR="00FA2DC6" w:rsidRPr="00FA2DC6" w:rsidDel="00E01AB1" w:rsidRDefault="00FA2DC6" w:rsidP="00FA2DC6">
            <w:pPr>
              <w:spacing w:after="0"/>
              <w:rPr>
                <w:del w:id="554" w:author="cmcc" w:date="2021-10-18T11:59:00Z"/>
                <w:rFonts w:ascii="Arial" w:eastAsia="等线" w:hAnsi="Arial" w:cs="Arial"/>
                <w:sz w:val="18"/>
                <w:szCs w:val="18"/>
              </w:rPr>
            </w:pPr>
            <w:del w:id="555" w:author="cmcc" w:date="2021-10-18T11:59:00Z">
              <w:r w:rsidRPr="00FA2DC6" w:rsidDel="00E01AB1">
                <w:rPr>
                  <w:rFonts w:ascii="Arial" w:eastAsia="等线" w:hAnsi="Arial" w:cs="Arial"/>
                  <w:sz w:val="18"/>
                  <w:szCs w:val="18"/>
                </w:rPr>
                <w:delText>isUnique: N/A</w:delText>
              </w:r>
            </w:del>
          </w:p>
          <w:p w14:paraId="41B62038" w14:textId="7E3BCD48" w:rsidR="00FA2DC6" w:rsidRPr="00FA2DC6" w:rsidDel="00E01AB1" w:rsidRDefault="00FA2DC6" w:rsidP="00FA2DC6">
            <w:pPr>
              <w:spacing w:after="0"/>
              <w:rPr>
                <w:del w:id="556" w:author="cmcc" w:date="2021-10-18T11:59:00Z"/>
                <w:rFonts w:ascii="Arial" w:eastAsia="等线" w:hAnsi="Arial" w:cs="Arial"/>
                <w:sz w:val="18"/>
                <w:szCs w:val="18"/>
              </w:rPr>
            </w:pPr>
            <w:del w:id="557" w:author="cmcc" w:date="2021-10-18T11:59:00Z">
              <w:r w:rsidRPr="00FA2DC6" w:rsidDel="00E01AB1">
                <w:rPr>
                  <w:rFonts w:ascii="Arial" w:eastAsia="等线" w:hAnsi="Arial" w:cs="Arial"/>
                  <w:sz w:val="18"/>
                  <w:szCs w:val="18"/>
                </w:rPr>
                <w:delText>defaultValue: None</w:delText>
              </w:r>
            </w:del>
          </w:p>
          <w:p w14:paraId="02FECFBA" w14:textId="71A147A1" w:rsidR="00FA2DC6" w:rsidRPr="00FA2DC6" w:rsidDel="00E01AB1" w:rsidRDefault="00FA2DC6" w:rsidP="00FA2DC6">
            <w:pPr>
              <w:keepNext/>
              <w:keepLines/>
              <w:spacing w:after="0"/>
              <w:rPr>
                <w:del w:id="558" w:author="cmcc" w:date="2021-10-18T11:59:00Z"/>
                <w:rFonts w:ascii="Arial" w:eastAsia="等线" w:hAnsi="Arial" w:cs="Arial"/>
                <w:snapToGrid w:val="0"/>
                <w:sz w:val="18"/>
                <w:szCs w:val="18"/>
              </w:rPr>
            </w:pPr>
            <w:del w:id="559" w:author="cmcc" w:date="2021-10-18T11:59:00Z">
              <w:r w:rsidRPr="00FA2DC6" w:rsidDel="00E01AB1">
                <w:rPr>
                  <w:rFonts w:ascii="Arial" w:eastAsia="等线" w:hAnsi="Arial" w:cs="Arial"/>
                  <w:snapToGrid w:val="0"/>
                  <w:sz w:val="18"/>
                  <w:szCs w:val="18"/>
                </w:rPr>
                <w:delText>allowedValues: N/A</w:delText>
              </w:r>
              <w:r w:rsidRPr="00FA2DC6" w:rsidDel="00E01AB1">
                <w:rPr>
                  <w:rFonts w:ascii="Arial" w:eastAsia="等线" w:hAnsi="Arial" w:cs="Arial"/>
                  <w:sz w:val="18"/>
                  <w:szCs w:val="18"/>
                </w:rPr>
                <w:delText xml:space="preserve"> </w:delText>
              </w:r>
            </w:del>
          </w:p>
          <w:p w14:paraId="0473BBB6" w14:textId="3BE5BD41" w:rsidR="00FA2DC6" w:rsidRPr="00FA2DC6" w:rsidDel="00E01AB1" w:rsidRDefault="00FA2DC6" w:rsidP="00FA2DC6">
            <w:pPr>
              <w:spacing w:after="0"/>
              <w:rPr>
                <w:del w:id="560" w:author="cmcc" w:date="2021-10-18T11:59:00Z"/>
                <w:rFonts w:ascii="Arial" w:eastAsia="等线" w:hAnsi="Arial" w:cs="Arial"/>
                <w:snapToGrid w:val="0"/>
                <w:sz w:val="18"/>
                <w:szCs w:val="18"/>
              </w:rPr>
            </w:pPr>
            <w:del w:id="561" w:author="cmcc" w:date="2021-10-18T11:59:00Z">
              <w:r w:rsidRPr="00FA2DC6" w:rsidDel="00E01AB1">
                <w:rPr>
                  <w:rFonts w:ascii="Arial" w:eastAsia="等线" w:hAnsi="Arial" w:cs="Arial"/>
                  <w:sz w:val="18"/>
                  <w:szCs w:val="18"/>
                </w:rPr>
                <w:delText>isNullable: False</w:delText>
              </w:r>
            </w:del>
          </w:p>
        </w:tc>
      </w:tr>
      <w:tr w:rsidR="00FA2DC6" w:rsidRPr="00FA2DC6" w:rsidDel="00E01AB1" w14:paraId="0F682786" w14:textId="1D7D76AF" w:rsidTr="00F55082">
        <w:trPr>
          <w:cantSplit/>
          <w:tblHeader/>
          <w:jc w:val="center"/>
          <w:del w:id="56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5AF0EA60" w14:textId="75877E36" w:rsidR="00FA2DC6" w:rsidRPr="00FA2DC6" w:rsidDel="00E01AB1" w:rsidRDefault="00FA2DC6" w:rsidP="00FA2DC6">
            <w:pPr>
              <w:keepNext/>
              <w:keepLines/>
              <w:spacing w:after="0"/>
              <w:rPr>
                <w:del w:id="563" w:author="cmcc" w:date="2021-10-18T11:59:00Z"/>
                <w:rFonts w:ascii="Courier New" w:eastAsia="等线" w:hAnsi="Courier New" w:cs="Courier New"/>
                <w:sz w:val="18"/>
                <w:szCs w:val="18"/>
                <w:lang w:eastAsia="zh-CN"/>
              </w:rPr>
            </w:pPr>
            <w:del w:id="564" w:author="cmcc" w:date="2021-10-18T11:59:00Z">
              <w:r w:rsidRPr="00FA2DC6" w:rsidDel="00E01AB1">
                <w:rPr>
                  <w:rFonts w:ascii="Courier New" w:eastAsia="等线" w:hAnsi="Courier New" w:cs="Courier New"/>
                  <w:sz w:val="18"/>
                  <w:szCs w:val="18"/>
                  <w:lang w:eastAsia="zh-CN"/>
                </w:rPr>
                <w:delText>maxNumberofUEs</w:delText>
              </w:r>
            </w:del>
          </w:p>
        </w:tc>
        <w:tc>
          <w:tcPr>
            <w:tcW w:w="5492" w:type="dxa"/>
            <w:tcBorders>
              <w:top w:val="single" w:sz="4" w:space="0" w:color="auto"/>
              <w:left w:val="single" w:sz="4" w:space="0" w:color="auto"/>
              <w:bottom w:val="single" w:sz="4" w:space="0" w:color="auto"/>
              <w:right w:val="single" w:sz="4" w:space="0" w:color="auto"/>
            </w:tcBorders>
            <w:hideMark/>
          </w:tcPr>
          <w:p w14:paraId="675C5A23" w14:textId="4D9F2FDD" w:rsidR="00FA2DC6" w:rsidRPr="00FA2DC6" w:rsidDel="00E01AB1" w:rsidRDefault="00FA2DC6" w:rsidP="00FA2DC6">
            <w:pPr>
              <w:spacing w:after="0"/>
              <w:rPr>
                <w:del w:id="565" w:author="cmcc" w:date="2021-10-18T11:59:00Z"/>
                <w:rFonts w:ascii="Arial" w:eastAsia="等线" w:hAnsi="Arial" w:cs="Arial"/>
                <w:color w:val="000000"/>
                <w:sz w:val="18"/>
                <w:szCs w:val="18"/>
                <w:lang w:eastAsia="zh-CN"/>
              </w:rPr>
            </w:pPr>
            <w:del w:id="566" w:author="cmcc" w:date="2021-10-18T11:59:00Z">
              <w:r w:rsidRPr="00FA2DC6" w:rsidDel="00E01AB1">
                <w:rPr>
                  <w:rFonts w:ascii="Arial" w:eastAsia="等线" w:hAnsi="Arial" w:cs="Arial"/>
                  <w:color w:val="000000"/>
                  <w:sz w:val="18"/>
                  <w:szCs w:val="18"/>
                  <w:lang w:eastAsia="zh-CN"/>
                </w:rPr>
                <w:delText xml:space="preserve">An attribute specifies the maximum number of UEs may </w:delText>
              </w:r>
              <w:r w:rsidRPr="00FA2DC6" w:rsidDel="00E01AB1">
                <w:rPr>
                  <w:rFonts w:ascii="Arial" w:eastAsia="等线" w:hAnsi="Arial" w:cs="Arial"/>
                  <w:sz w:val="18"/>
                  <w:szCs w:val="18"/>
                  <w:lang w:eastAsia="zh-CN"/>
                </w:rPr>
                <w:delText xml:space="preserve">simultaneously </w:delText>
              </w:r>
              <w:r w:rsidRPr="00FA2DC6" w:rsidDel="00E01AB1">
                <w:rPr>
                  <w:rFonts w:ascii="Arial" w:eastAsia="等线" w:hAnsi="Arial" w:cs="Arial"/>
                  <w:color w:val="000000"/>
                  <w:sz w:val="18"/>
                  <w:szCs w:val="18"/>
                  <w:lang w:eastAsia="zh-CN"/>
                </w:rPr>
                <w:delText>access the network slice or network slice subnet instance.</w:delText>
              </w:r>
            </w:del>
          </w:p>
        </w:tc>
        <w:tc>
          <w:tcPr>
            <w:tcW w:w="2156" w:type="dxa"/>
            <w:tcBorders>
              <w:top w:val="single" w:sz="4" w:space="0" w:color="auto"/>
              <w:left w:val="single" w:sz="4" w:space="0" w:color="auto"/>
              <w:bottom w:val="single" w:sz="4" w:space="0" w:color="auto"/>
              <w:right w:val="single" w:sz="4" w:space="0" w:color="auto"/>
            </w:tcBorders>
            <w:hideMark/>
          </w:tcPr>
          <w:p w14:paraId="5CFAD4D1" w14:textId="6EFC14F0" w:rsidR="00FA2DC6" w:rsidRPr="00FA2DC6" w:rsidDel="00E01AB1" w:rsidRDefault="00FA2DC6" w:rsidP="00FA2DC6">
            <w:pPr>
              <w:spacing w:after="0"/>
              <w:rPr>
                <w:del w:id="567" w:author="cmcc" w:date="2021-10-18T11:59:00Z"/>
                <w:rFonts w:ascii="Arial" w:eastAsia="等线" w:hAnsi="Arial" w:cs="Arial"/>
                <w:snapToGrid w:val="0"/>
                <w:sz w:val="18"/>
                <w:szCs w:val="18"/>
              </w:rPr>
            </w:pPr>
            <w:del w:id="568" w:author="cmcc" w:date="2021-10-18T11:59:00Z">
              <w:r w:rsidRPr="00FA2DC6" w:rsidDel="00E01AB1">
                <w:rPr>
                  <w:rFonts w:ascii="Arial" w:eastAsia="等线" w:hAnsi="Arial" w:cs="Arial"/>
                  <w:snapToGrid w:val="0"/>
                  <w:sz w:val="18"/>
                  <w:szCs w:val="18"/>
                </w:rPr>
                <w:delText>type: Integer</w:delText>
              </w:r>
            </w:del>
          </w:p>
          <w:p w14:paraId="1DC3498B" w14:textId="57BC2B5B" w:rsidR="00FA2DC6" w:rsidRPr="00FA2DC6" w:rsidDel="00E01AB1" w:rsidRDefault="00FA2DC6" w:rsidP="00FA2DC6">
            <w:pPr>
              <w:spacing w:after="0"/>
              <w:rPr>
                <w:del w:id="569" w:author="cmcc" w:date="2021-10-18T11:59:00Z"/>
                <w:rFonts w:ascii="Arial" w:eastAsia="等线" w:hAnsi="Arial" w:cs="Arial"/>
                <w:snapToGrid w:val="0"/>
                <w:sz w:val="18"/>
                <w:szCs w:val="18"/>
              </w:rPr>
            </w:pPr>
            <w:del w:id="570" w:author="cmcc" w:date="2021-10-18T11:59:00Z">
              <w:r w:rsidRPr="00FA2DC6" w:rsidDel="00E01AB1">
                <w:rPr>
                  <w:rFonts w:ascii="Arial" w:eastAsia="等线" w:hAnsi="Arial" w:cs="Arial"/>
                  <w:snapToGrid w:val="0"/>
                  <w:sz w:val="18"/>
                  <w:szCs w:val="18"/>
                </w:rPr>
                <w:delText>multiplicity: 1</w:delText>
              </w:r>
            </w:del>
          </w:p>
          <w:p w14:paraId="67E91762" w14:textId="68D818C0" w:rsidR="00FA2DC6" w:rsidRPr="00FA2DC6" w:rsidDel="00E01AB1" w:rsidRDefault="00FA2DC6" w:rsidP="00FA2DC6">
            <w:pPr>
              <w:spacing w:after="0"/>
              <w:rPr>
                <w:del w:id="571" w:author="cmcc" w:date="2021-10-18T11:59:00Z"/>
                <w:rFonts w:ascii="Arial" w:eastAsia="等线" w:hAnsi="Arial" w:cs="Arial"/>
                <w:snapToGrid w:val="0"/>
                <w:sz w:val="18"/>
                <w:szCs w:val="18"/>
              </w:rPr>
            </w:pPr>
            <w:del w:id="572" w:author="cmcc" w:date="2021-10-18T11:59:00Z">
              <w:r w:rsidRPr="00FA2DC6" w:rsidDel="00E01AB1">
                <w:rPr>
                  <w:rFonts w:ascii="Arial" w:eastAsia="等线" w:hAnsi="Arial" w:cs="Arial"/>
                  <w:snapToGrid w:val="0"/>
                  <w:sz w:val="18"/>
                  <w:szCs w:val="18"/>
                </w:rPr>
                <w:delText>isOrdered: N/A</w:delText>
              </w:r>
            </w:del>
          </w:p>
          <w:p w14:paraId="74330C26" w14:textId="453A5DA9" w:rsidR="00FA2DC6" w:rsidRPr="00FA2DC6" w:rsidDel="00E01AB1" w:rsidRDefault="00FA2DC6" w:rsidP="00FA2DC6">
            <w:pPr>
              <w:spacing w:after="0"/>
              <w:rPr>
                <w:del w:id="573" w:author="cmcc" w:date="2021-10-18T11:59:00Z"/>
                <w:rFonts w:ascii="Arial" w:eastAsia="等线" w:hAnsi="Arial" w:cs="Arial"/>
                <w:snapToGrid w:val="0"/>
                <w:sz w:val="18"/>
                <w:szCs w:val="18"/>
              </w:rPr>
            </w:pPr>
            <w:del w:id="574" w:author="cmcc" w:date="2021-10-18T11:59:00Z">
              <w:r w:rsidRPr="00FA2DC6" w:rsidDel="00E01AB1">
                <w:rPr>
                  <w:rFonts w:ascii="Arial" w:eastAsia="等线" w:hAnsi="Arial" w:cs="Arial"/>
                  <w:snapToGrid w:val="0"/>
                  <w:sz w:val="18"/>
                  <w:szCs w:val="18"/>
                </w:rPr>
                <w:delText>isUnique: N/A</w:delText>
              </w:r>
            </w:del>
          </w:p>
          <w:p w14:paraId="6566102E" w14:textId="6B27E30D" w:rsidR="00FA2DC6" w:rsidRPr="00FA2DC6" w:rsidDel="00E01AB1" w:rsidRDefault="00FA2DC6" w:rsidP="00FA2DC6">
            <w:pPr>
              <w:spacing w:after="0"/>
              <w:rPr>
                <w:del w:id="575" w:author="cmcc" w:date="2021-10-18T11:59:00Z"/>
                <w:rFonts w:ascii="Arial" w:eastAsia="等线" w:hAnsi="Arial" w:cs="Arial"/>
                <w:snapToGrid w:val="0"/>
                <w:sz w:val="18"/>
                <w:szCs w:val="18"/>
              </w:rPr>
            </w:pPr>
            <w:del w:id="576" w:author="cmcc" w:date="2021-10-18T11:59:00Z">
              <w:r w:rsidRPr="00FA2DC6" w:rsidDel="00E01AB1">
                <w:rPr>
                  <w:rFonts w:ascii="Arial" w:eastAsia="等线" w:hAnsi="Arial" w:cs="Arial"/>
                  <w:snapToGrid w:val="0"/>
                  <w:sz w:val="18"/>
                  <w:szCs w:val="18"/>
                </w:rPr>
                <w:delText>defaultValue: None</w:delText>
              </w:r>
            </w:del>
          </w:p>
          <w:p w14:paraId="178790A7" w14:textId="743E4E93" w:rsidR="00FA2DC6" w:rsidRPr="00FA2DC6" w:rsidDel="00E01AB1" w:rsidRDefault="00FA2DC6" w:rsidP="00FA2DC6">
            <w:pPr>
              <w:spacing w:after="0"/>
              <w:rPr>
                <w:del w:id="577" w:author="cmcc" w:date="2021-10-18T11:59:00Z"/>
                <w:rFonts w:ascii="Arial" w:eastAsia="等线" w:hAnsi="Arial" w:cs="Arial"/>
                <w:snapToGrid w:val="0"/>
                <w:sz w:val="18"/>
                <w:szCs w:val="18"/>
              </w:rPr>
            </w:pPr>
            <w:del w:id="578" w:author="cmcc" w:date="2021-10-18T11:59:00Z">
              <w:r w:rsidRPr="00FA2DC6" w:rsidDel="00E01AB1">
                <w:rPr>
                  <w:rFonts w:ascii="Arial" w:eastAsia="等线" w:hAnsi="Arial" w:cs="Arial"/>
                  <w:snapToGrid w:val="0"/>
                  <w:sz w:val="18"/>
                  <w:szCs w:val="18"/>
                </w:rPr>
                <w:delText>allowedValues: N/A</w:delText>
              </w:r>
            </w:del>
          </w:p>
          <w:p w14:paraId="46C50546" w14:textId="15594A20" w:rsidR="00FA2DC6" w:rsidRPr="00FA2DC6" w:rsidDel="00E01AB1" w:rsidRDefault="00FA2DC6" w:rsidP="00FA2DC6">
            <w:pPr>
              <w:spacing w:after="0"/>
              <w:rPr>
                <w:del w:id="579" w:author="cmcc" w:date="2021-10-18T11:59:00Z"/>
                <w:rFonts w:ascii="Arial" w:eastAsia="等线" w:hAnsi="Arial" w:cs="Arial"/>
                <w:snapToGrid w:val="0"/>
                <w:sz w:val="18"/>
                <w:szCs w:val="18"/>
              </w:rPr>
            </w:pPr>
            <w:del w:id="580"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1A82A88D" w14:textId="6C655B98" w:rsidTr="00F55082">
        <w:trPr>
          <w:cantSplit/>
          <w:tblHeader/>
          <w:jc w:val="center"/>
          <w:del w:id="58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9C0F208" w14:textId="713ECEDE" w:rsidR="00FA2DC6" w:rsidRPr="00FA2DC6" w:rsidDel="00E01AB1" w:rsidRDefault="00FA2DC6" w:rsidP="00FA2DC6">
            <w:pPr>
              <w:keepNext/>
              <w:keepLines/>
              <w:spacing w:after="0"/>
              <w:rPr>
                <w:del w:id="582" w:author="cmcc" w:date="2021-10-18T11:59:00Z"/>
                <w:rFonts w:ascii="Courier New" w:eastAsia="等线" w:hAnsi="Courier New" w:cs="Courier New"/>
                <w:sz w:val="18"/>
                <w:szCs w:val="18"/>
                <w:lang w:eastAsia="zh-CN"/>
              </w:rPr>
            </w:pPr>
            <w:del w:id="583" w:author="cmcc" w:date="2021-10-18T11:59:00Z">
              <w:r w:rsidRPr="00FA2DC6" w:rsidDel="00E01AB1">
                <w:rPr>
                  <w:rFonts w:ascii="Courier New" w:eastAsia="等线" w:hAnsi="Courier New" w:cs="Courier New"/>
                  <w:sz w:val="18"/>
                  <w:szCs w:val="18"/>
                  <w:lang w:eastAsia="zh-CN"/>
                </w:rPr>
                <w:delText>coverageAreaTAList</w:delText>
              </w:r>
            </w:del>
          </w:p>
        </w:tc>
        <w:tc>
          <w:tcPr>
            <w:tcW w:w="5492" w:type="dxa"/>
            <w:tcBorders>
              <w:top w:val="single" w:sz="4" w:space="0" w:color="auto"/>
              <w:left w:val="single" w:sz="4" w:space="0" w:color="auto"/>
              <w:bottom w:val="single" w:sz="4" w:space="0" w:color="auto"/>
              <w:right w:val="single" w:sz="4" w:space="0" w:color="auto"/>
            </w:tcBorders>
            <w:hideMark/>
          </w:tcPr>
          <w:p w14:paraId="6A11F924" w14:textId="11931CCD" w:rsidR="00FA2DC6" w:rsidRPr="00FA2DC6" w:rsidDel="00E01AB1" w:rsidRDefault="00FA2DC6" w:rsidP="00FA2DC6">
            <w:pPr>
              <w:spacing w:after="0"/>
              <w:rPr>
                <w:del w:id="584" w:author="cmcc" w:date="2021-10-18T11:59:00Z"/>
                <w:rFonts w:ascii="Arial" w:eastAsia="等线" w:hAnsi="Arial" w:cs="Arial"/>
                <w:color w:val="000000"/>
                <w:sz w:val="18"/>
                <w:szCs w:val="18"/>
                <w:lang w:eastAsia="zh-CN"/>
              </w:rPr>
            </w:pPr>
            <w:del w:id="585" w:author="cmcc" w:date="2021-10-18T11:59:00Z">
              <w:r w:rsidRPr="00FA2DC6" w:rsidDel="00E01AB1">
                <w:rPr>
                  <w:rFonts w:ascii="Arial" w:eastAsia="等线" w:hAnsi="Arial" w:cs="Arial"/>
                  <w:color w:val="000000"/>
                  <w:sz w:val="18"/>
                  <w:szCs w:val="18"/>
                  <w:lang w:eastAsia="zh-CN"/>
                </w:rPr>
                <w:delText>An attribute specifies a list of Tracking Areas for the network slice .</w:delText>
              </w:r>
            </w:del>
          </w:p>
          <w:p w14:paraId="4E8FCAEB" w14:textId="53C4AB94" w:rsidR="00FA2DC6" w:rsidRPr="00FA2DC6" w:rsidDel="00E01AB1" w:rsidRDefault="00FA2DC6" w:rsidP="00FA2DC6">
            <w:pPr>
              <w:spacing w:after="0"/>
              <w:rPr>
                <w:del w:id="586" w:author="cmcc" w:date="2021-10-18T11:59:00Z"/>
                <w:rFonts w:ascii="Arial" w:eastAsia="等线" w:hAnsi="Arial" w:cs="Arial"/>
                <w:sz w:val="18"/>
                <w:szCs w:val="18"/>
              </w:rPr>
            </w:pPr>
            <w:del w:id="587" w:author="cmcc" w:date="2021-10-18T11:59:00Z">
              <w:r w:rsidRPr="00FA2DC6" w:rsidDel="00E01AB1">
                <w:rPr>
                  <w:rFonts w:ascii="Arial" w:eastAsia="等线" w:hAnsi="Arial" w:cs="Arial"/>
                  <w:sz w:val="18"/>
                  <w:szCs w:val="18"/>
                </w:rPr>
                <w:delText>allowedValues:</w:delText>
              </w:r>
            </w:del>
          </w:p>
          <w:p w14:paraId="7D688856" w14:textId="111D2079" w:rsidR="00FA2DC6" w:rsidRPr="00FA2DC6" w:rsidDel="00E01AB1" w:rsidRDefault="00FA2DC6" w:rsidP="00FA2DC6">
            <w:pPr>
              <w:spacing w:after="0"/>
              <w:rPr>
                <w:del w:id="588" w:author="cmcc" w:date="2021-10-18T11:59:00Z"/>
                <w:rFonts w:ascii="Arial" w:eastAsia="等线" w:hAnsi="Arial" w:cs="Arial"/>
                <w:color w:val="000000"/>
                <w:sz w:val="18"/>
                <w:szCs w:val="18"/>
                <w:lang w:eastAsia="zh-CN"/>
              </w:rPr>
            </w:pPr>
            <w:del w:id="589" w:author="cmcc" w:date="2021-10-18T11:59:00Z">
              <w:r w:rsidRPr="00FA2DC6" w:rsidDel="00E01AB1">
                <w:rPr>
                  <w:rFonts w:ascii="Arial" w:eastAsia="等线" w:hAnsi="Arial" w:cs="Arial"/>
                  <w:sz w:val="18"/>
                  <w:szCs w:val="18"/>
                </w:rPr>
                <w:delText>Legacy TAC and Extended TAC are defined in clause 9.3.3.10 of TS 38.413 [5].</w:delText>
              </w:r>
            </w:del>
          </w:p>
        </w:tc>
        <w:tc>
          <w:tcPr>
            <w:tcW w:w="2156" w:type="dxa"/>
            <w:tcBorders>
              <w:top w:val="single" w:sz="4" w:space="0" w:color="auto"/>
              <w:left w:val="single" w:sz="4" w:space="0" w:color="auto"/>
              <w:bottom w:val="single" w:sz="4" w:space="0" w:color="auto"/>
              <w:right w:val="single" w:sz="4" w:space="0" w:color="auto"/>
            </w:tcBorders>
            <w:hideMark/>
          </w:tcPr>
          <w:p w14:paraId="2E434BD2" w14:textId="25738BC3" w:rsidR="00FA2DC6" w:rsidRPr="00FA2DC6" w:rsidDel="00E01AB1" w:rsidRDefault="00FA2DC6" w:rsidP="00FA2DC6">
            <w:pPr>
              <w:spacing w:after="0"/>
              <w:rPr>
                <w:del w:id="590" w:author="cmcc" w:date="2021-10-18T11:59:00Z"/>
                <w:rFonts w:ascii="Arial" w:eastAsia="等线" w:hAnsi="Arial" w:cs="Arial"/>
                <w:snapToGrid w:val="0"/>
                <w:sz w:val="18"/>
                <w:szCs w:val="18"/>
              </w:rPr>
            </w:pPr>
            <w:del w:id="591" w:author="cmcc" w:date="2021-10-18T11:59:00Z">
              <w:r w:rsidRPr="00FA2DC6" w:rsidDel="00E01AB1">
                <w:rPr>
                  <w:rFonts w:ascii="Arial" w:eastAsia="等线" w:hAnsi="Arial" w:cs="Arial"/>
                  <w:snapToGrid w:val="0"/>
                  <w:sz w:val="18"/>
                  <w:szCs w:val="18"/>
                </w:rPr>
                <w:delText>type: Integer</w:delText>
              </w:r>
            </w:del>
          </w:p>
          <w:p w14:paraId="66C08570" w14:textId="5CC58E75" w:rsidR="00FA2DC6" w:rsidRPr="00FA2DC6" w:rsidDel="00E01AB1" w:rsidRDefault="00FA2DC6" w:rsidP="00FA2DC6">
            <w:pPr>
              <w:spacing w:after="0"/>
              <w:rPr>
                <w:del w:id="592" w:author="cmcc" w:date="2021-10-18T11:59:00Z"/>
                <w:rFonts w:ascii="Arial" w:eastAsia="等线" w:hAnsi="Arial" w:cs="Arial"/>
                <w:snapToGrid w:val="0"/>
                <w:sz w:val="18"/>
                <w:szCs w:val="18"/>
              </w:rPr>
            </w:pPr>
            <w:del w:id="593" w:author="cmcc" w:date="2021-10-18T11:59:00Z">
              <w:r w:rsidRPr="00FA2DC6" w:rsidDel="00E01AB1">
                <w:rPr>
                  <w:rFonts w:ascii="Arial" w:eastAsia="等线" w:hAnsi="Arial" w:cs="Arial"/>
                  <w:snapToGrid w:val="0"/>
                  <w:sz w:val="18"/>
                  <w:szCs w:val="18"/>
                </w:rPr>
                <w:delText>multiplicity: 1..*</w:delText>
              </w:r>
            </w:del>
          </w:p>
          <w:p w14:paraId="02CC04D7" w14:textId="21F6F772" w:rsidR="00FA2DC6" w:rsidRPr="00FA2DC6" w:rsidDel="00E01AB1" w:rsidRDefault="00FA2DC6" w:rsidP="00FA2DC6">
            <w:pPr>
              <w:spacing w:after="0"/>
              <w:rPr>
                <w:del w:id="594" w:author="cmcc" w:date="2021-10-18T11:59:00Z"/>
                <w:rFonts w:ascii="Arial" w:eastAsia="等线" w:hAnsi="Arial" w:cs="Arial"/>
                <w:snapToGrid w:val="0"/>
                <w:sz w:val="18"/>
                <w:szCs w:val="18"/>
              </w:rPr>
            </w:pPr>
            <w:del w:id="595" w:author="cmcc" w:date="2021-10-18T11:59:00Z">
              <w:r w:rsidRPr="00FA2DC6" w:rsidDel="00E01AB1">
                <w:rPr>
                  <w:rFonts w:ascii="Arial" w:eastAsia="等线" w:hAnsi="Arial" w:cs="Arial"/>
                  <w:snapToGrid w:val="0"/>
                  <w:sz w:val="18"/>
                  <w:szCs w:val="18"/>
                </w:rPr>
                <w:delText>isOrdered: N/A</w:delText>
              </w:r>
            </w:del>
          </w:p>
          <w:p w14:paraId="67E255D7" w14:textId="1A7F9B32" w:rsidR="00FA2DC6" w:rsidRPr="00FA2DC6" w:rsidDel="00E01AB1" w:rsidRDefault="00FA2DC6" w:rsidP="00FA2DC6">
            <w:pPr>
              <w:spacing w:after="0"/>
              <w:rPr>
                <w:del w:id="596" w:author="cmcc" w:date="2021-10-18T11:59:00Z"/>
                <w:rFonts w:ascii="Arial" w:eastAsia="等线" w:hAnsi="Arial" w:cs="Arial"/>
                <w:snapToGrid w:val="0"/>
                <w:sz w:val="18"/>
                <w:szCs w:val="18"/>
              </w:rPr>
            </w:pPr>
            <w:del w:id="597" w:author="cmcc" w:date="2021-10-18T11:59:00Z">
              <w:r w:rsidRPr="00FA2DC6" w:rsidDel="00E01AB1">
                <w:rPr>
                  <w:rFonts w:ascii="Arial" w:eastAsia="等线" w:hAnsi="Arial" w:cs="Arial"/>
                  <w:snapToGrid w:val="0"/>
                  <w:sz w:val="18"/>
                  <w:szCs w:val="18"/>
                </w:rPr>
                <w:delText>isUnique: N/A</w:delText>
              </w:r>
            </w:del>
          </w:p>
          <w:p w14:paraId="7103F99D" w14:textId="2C718B48" w:rsidR="00FA2DC6" w:rsidRPr="00FA2DC6" w:rsidDel="00E01AB1" w:rsidRDefault="00FA2DC6" w:rsidP="00FA2DC6">
            <w:pPr>
              <w:spacing w:after="0"/>
              <w:rPr>
                <w:del w:id="598" w:author="cmcc" w:date="2021-10-18T11:59:00Z"/>
                <w:rFonts w:ascii="Arial" w:eastAsia="等线" w:hAnsi="Arial" w:cs="Arial"/>
                <w:snapToGrid w:val="0"/>
                <w:sz w:val="18"/>
                <w:szCs w:val="18"/>
              </w:rPr>
            </w:pPr>
            <w:del w:id="599" w:author="cmcc" w:date="2021-10-18T11:59:00Z">
              <w:r w:rsidRPr="00FA2DC6" w:rsidDel="00E01AB1">
                <w:rPr>
                  <w:rFonts w:ascii="Arial" w:eastAsia="等线" w:hAnsi="Arial" w:cs="Arial"/>
                  <w:snapToGrid w:val="0"/>
                  <w:sz w:val="18"/>
                  <w:szCs w:val="18"/>
                </w:rPr>
                <w:delText>defaultValue: None</w:delText>
              </w:r>
            </w:del>
          </w:p>
          <w:p w14:paraId="408BEB14" w14:textId="1AF912E3" w:rsidR="00FA2DC6" w:rsidRPr="00FA2DC6" w:rsidDel="00E01AB1" w:rsidRDefault="00FA2DC6" w:rsidP="00FA2DC6">
            <w:pPr>
              <w:spacing w:after="0"/>
              <w:rPr>
                <w:del w:id="600" w:author="cmcc" w:date="2021-10-18T11:59:00Z"/>
                <w:rFonts w:ascii="Arial" w:eastAsia="等线" w:hAnsi="Arial" w:cs="Arial"/>
                <w:snapToGrid w:val="0"/>
                <w:sz w:val="18"/>
                <w:szCs w:val="18"/>
              </w:rPr>
            </w:pPr>
            <w:del w:id="601" w:author="cmcc" w:date="2021-10-18T11:59:00Z">
              <w:r w:rsidRPr="00FA2DC6" w:rsidDel="00E01AB1">
                <w:rPr>
                  <w:rFonts w:ascii="Arial" w:eastAsia="等线" w:hAnsi="Arial" w:cs="Arial"/>
                  <w:snapToGrid w:val="0"/>
                  <w:sz w:val="18"/>
                  <w:szCs w:val="18"/>
                </w:rPr>
                <w:delText>allowedValues: N/A</w:delText>
              </w:r>
            </w:del>
          </w:p>
          <w:p w14:paraId="52C63F99" w14:textId="60565E1D" w:rsidR="00FA2DC6" w:rsidRPr="00FA2DC6" w:rsidDel="00E01AB1" w:rsidRDefault="00FA2DC6" w:rsidP="00FA2DC6">
            <w:pPr>
              <w:spacing w:after="0"/>
              <w:rPr>
                <w:del w:id="602" w:author="cmcc" w:date="2021-10-18T11:59:00Z"/>
                <w:rFonts w:ascii="Arial" w:eastAsia="等线" w:hAnsi="Arial" w:cs="Arial"/>
                <w:snapToGrid w:val="0"/>
                <w:sz w:val="18"/>
                <w:szCs w:val="18"/>
              </w:rPr>
            </w:pPr>
            <w:del w:id="603"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578E2044" w14:textId="0A9CCED1" w:rsidTr="00F55082">
        <w:trPr>
          <w:cantSplit/>
          <w:tblHeader/>
          <w:jc w:val="center"/>
          <w:del w:id="604"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188E624" w14:textId="0777C6FD" w:rsidR="00FA2DC6" w:rsidRPr="00FA2DC6" w:rsidDel="00E01AB1" w:rsidRDefault="00FA2DC6" w:rsidP="00FA2DC6">
            <w:pPr>
              <w:keepNext/>
              <w:keepLines/>
              <w:spacing w:after="0"/>
              <w:rPr>
                <w:del w:id="605" w:author="cmcc" w:date="2021-10-18T11:59:00Z"/>
                <w:rFonts w:ascii="Courier New" w:eastAsia="等线" w:hAnsi="Courier New" w:cs="Courier New"/>
                <w:sz w:val="18"/>
                <w:szCs w:val="18"/>
                <w:lang w:eastAsia="zh-CN"/>
              </w:rPr>
            </w:pPr>
            <w:del w:id="606" w:author="cmcc" w:date="2021-10-18T11:59:00Z">
              <w:r w:rsidRPr="00FA2DC6" w:rsidDel="00E01AB1">
                <w:rPr>
                  <w:rFonts w:ascii="Courier New" w:eastAsia="等线" w:hAnsi="Courier New" w:cs="Courier New"/>
                  <w:sz w:val="18"/>
                  <w:szCs w:val="18"/>
                  <w:lang w:eastAsia="zh-CN"/>
                </w:rPr>
                <w:delText>latency</w:delText>
              </w:r>
            </w:del>
          </w:p>
        </w:tc>
        <w:tc>
          <w:tcPr>
            <w:tcW w:w="5492" w:type="dxa"/>
            <w:tcBorders>
              <w:top w:val="single" w:sz="4" w:space="0" w:color="auto"/>
              <w:left w:val="single" w:sz="4" w:space="0" w:color="auto"/>
              <w:bottom w:val="single" w:sz="4" w:space="0" w:color="auto"/>
              <w:right w:val="single" w:sz="4" w:space="0" w:color="auto"/>
            </w:tcBorders>
            <w:hideMark/>
          </w:tcPr>
          <w:p w14:paraId="1BF1C068" w14:textId="06274E12" w:rsidR="00FA2DC6" w:rsidRPr="00FA2DC6" w:rsidDel="00E01AB1" w:rsidRDefault="00FA2DC6" w:rsidP="00FA2DC6">
            <w:pPr>
              <w:spacing w:after="0"/>
              <w:rPr>
                <w:del w:id="607" w:author="cmcc" w:date="2021-10-18T11:59:00Z"/>
                <w:rFonts w:ascii="Arial" w:eastAsia="等线" w:hAnsi="Arial" w:cs="Arial"/>
                <w:color w:val="000000"/>
                <w:sz w:val="18"/>
                <w:szCs w:val="18"/>
                <w:lang w:eastAsia="zh-CN"/>
              </w:rPr>
            </w:pPr>
            <w:del w:id="608" w:author="cmcc" w:date="2021-10-18T11:59:00Z">
              <w:r w:rsidRPr="00FA2DC6" w:rsidDel="00E01AB1">
                <w:rPr>
                  <w:rFonts w:ascii="Arial" w:eastAsia="等线" w:hAnsi="Arial" w:cs="Arial"/>
                  <w:color w:val="000000"/>
                  <w:sz w:val="18"/>
                  <w:szCs w:val="18"/>
                  <w:lang w:eastAsia="zh-CN"/>
                </w:rPr>
                <w:delText>An attribute specifies the packet transmission latency (millisecond) through the RAN, CN, and TN part of 5G network and is used to evaluate utilization performance of the end-to-end network slice. See clause 6.3.1 of 28.554 [27].</w:delText>
              </w:r>
            </w:del>
          </w:p>
        </w:tc>
        <w:tc>
          <w:tcPr>
            <w:tcW w:w="2156" w:type="dxa"/>
            <w:tcBorders>
              <w:top w:val="single" w:sz="4" w:space="0" w:color="auto"/>
              <w:left w:val="single" w:sz="4" w:space="0" w:color="auto"/>
              <w:bottom w:val="single" w:sz="4" w:space="0" w:color="auto"/>
              <w:right w:val="single" w:sz="4" w:space="0" w:color="auto"/>
            </w:tcBorders>
            <w:hideMark/>
          </w:tcPr>
          <w:p w14:paraId="246F1AA4" w14:textId="2CEAABD5" w:rsidR="00FA2DC6" w:rsidRPr="00FA2DC6" w:rsidDel="00E01AB1" w:rsidRDefault="00FA2DC6" w:rsidP="00FA2DC6">
            <w:pPr>
              <w:spacing w:after="0"/>
              <w:rPr>
                <w:del w:id="609" w:author="cmcc" w:date="2021-10-18T11:59:00Z"/>
                <w:rFonts w:ascii="Arial" w:eastAsia="等线" w:hAnsi="Arial" w:cs="Arial"/>
                <w:snapToGrid w:val="0"/>
                <w:sz w:val="18"/>
                <w:szCs w:val="18"/>
              </w:rPr>
            </w:pPr>
            <w:del w:id="610" w:author="cmcc" w:date="2021-10-18T11:59:00Z">
              <w:r w:rsidRPr="00FA2DC6" w:rsidDel="00E01AB1">
                <w:rPr>
                  <w:rFonts w:ascii="Arial" w:eastAsia="等线" w:hAnsi="Arial" w:cs="Arial"/>
                  <w:snapToGrid w:val="0"/>
                  <w:sz w:val="18"/>
                  <w:szCs w:val="18"/>
                </w:rPr>
                <w:delText>type: Integer</w:delText>
              </w:r>
            </w:del>
          </w:p>
          <w:p w14:paraId="555DDCA5" w14:textId="41CED30F" w:rsidR="00FA2DC6" w:rsidRPr="00FA2DC6" w:rsidDel="00E01AB1" w:rsidRDefault="00FA2DC6" w:rsidP="00FA2DC6">
            <w:pPr>
              <w:spacing w:after="0"/>
              <w:rPr>
                <w:del w:id="611" w:author="cmcc" w:date="2021-10-18T11:59:00Z"/>
                <w:rFonts w:ascii="Arial" w:eastAsia="等线" w:hAnsi="Arial" w:cs="Arial"/>
                <w:snapToGrid w:val="0"/>
                <w:sz w:val="18"/>
                <w:szCs w:val="18"/>
              </w:rPr>
            </w:pPr>
            <w:del w:id="612" w:author="cmcc" w:date="2021-10-18T11:59:00Z">
              <w:r w:rsidRPr="00FA2DC6" w:rsidDel="00E01AB1">
                <w:rPr>
                  <w:rFonts w:ascii="Arial" w:eastAsia="等线" w:hAnsi="Arial" w:cs="Arial"/>
                  <w:snapToGrid w:val="0"/>
                  <w:sz w:val="18"/>
                  <w:szCs w:val="18"/>
                </w:rPr>
                <w:delText>multiplicity: 1</w:delText>
              </w:r>
            </w:del>
          </w:p>
          <w:p w14:paraId="0CE68255" w14:textId="3683C7A2" w:rsidR="00FA2DC6" w:rsidRPr="00FA2DC6" w:rsidDel="00E01AB1" w:rsidRDefault="00FA2DC6" w:rsidP="00FA2DC6">
            <w:pPr>
              <w:spacing w:after="0"/>
              <w:rPr>
                <w:del w:id="613" w:author="cmcc" w:date="2021-10-18T11:59:00Z"/>
                <w:rFonts w:ascii="Arial" w:eastAsia="等线" w:hAnsi="Arial" w:cs="Arial"/>
                <w:snapToGrid w:val="0"/>
                <w:sz w:val="18"/>
                <w:szCs w:val="18"/>
              </w:rPr>
            </w:pPr>
            <w:del w:id="614" w:author="cmcc" w:date="2021-10-18T11:59:00Z">
              <w:r w:rsidRPr="00FA2DC6" w:rsidDel="00E01AB1">
                <w:rPr>
                  <w:rFonts w:ascii="Arial" w:eastAsia="等线" w:hAnsi="Arial" w:cs="Arial"/>
                  <w:snapToGrid w:val="0"/>
                  <w:sz w:val="18"/>
                  <w:szCs w:val="18"/>
                </w:rPr>
                <w:delText>isOrdered: N/A</w:delText>
              </w:r>
            </w:del>
          </w:p>
          <w:p w14:paraId="0222A8EF" w14:textId="788E5BE1" w:rsidR="00FA2DC6" w:rsidRPr="00FA2DC6" w:rsidDel="00E01AB1" w:rsidRDefault="00FA2DC6" w:rsidP="00FA2DC6">
            <w:pPr>
              <w:spacing w:after="0"/>
              <w:rPr>
                <w:del w:id="615" w:author="cmcc" w:date="2021-10-18T11:59:00Z"/>
                <w:rFonts w:ascii="Arial" w:eastAsia="等线" w:hAnsi="Arial" w:cs="Arial"/>
                <w:snapToGrid w:val="0"/>
                <w:sz w:val="18"/>
                <w:szCs w:val="18"/>
              </w:rPr>
            </w:pPr>
            <w:del w:id="616" w:author="cmcc" w:date="2021-10-18T11:59:00Z">
              <w:r w:rsidRPr="00FA2DC6" w:rsidDel="00E01AB1">
                <w:rPr>
                  <w:rFonts w:ascii="Arial" w:eastAsia="等线" w:hAnsi="Arial" w:cs="Arial"/>
                  <w:snapToGrid w:val="0"/>
                  <w:sz w:val="18"/>
                  <w:szCs w:val="18"/>
                </w:rPr>
                <w:delText>isUnique: N/A</w:delText>
              </w:r>
            </w:del>
          </w:p>
          <w:p w14:paraId="06B79931" w14:textId="0867B244" w:rsidR="00FA2DC6" w:rsidRPr="00FA2DC6" w:rsidDel="00E01AB1" w:rsidRDefault="00FA2DC6" w:rsidP="00FA2DC6">
            <w:pPr>
              <w:spacing w:after="0"/>
              <w:rPr>
                <w:del w:id="617" w:author="cmcc" w:date="2021-10-18T11:59:00Z"/>
                <w:rFonts w:ascii="Arial" w:eastAsia="等线" w:hAnsi="Arial" w:cs="Arial"/>
                <w:snapToGrid w:val="0"/>
                <w:sz w:val="18"/>
                <w:szCs w:val="18"/>
              </w:rPr>
            </w:pPr>
            <w:del w:id="618" w:author="cmcc" w:date="2021-10-18T11:59:00Z">
              <w:r w:rsidRPr="00FA2DC6" w:rsidDel="00E01AB1">
                <w:rPr>
                  <w:rFonts w:ascii="Arial" w:eastAsia="等线" w:hAnsi="Arial" w:cs="Arial"/>
                  <w:snapToGrid w:val="0"/>
                  <w:sz w:val="18"/>
                  <w:szCs w:val="18"/>
                </w:rPr>
                <w:delText>defaultValue: None</w:delText>
              </w:r>
            </w:del>
          </w:p>
          <w:p w14:paraId="4C7CA167" w14:textId="4C176325" w:rsidR="00FA2DC6" w:rsidRPr="00FA2DC6" w:rsidDel="00E01AB1" w:rsidRDefault="00FA2DC6" w:rsidP="00FA2DC6">
            <w:pPr>
              <w:spacing w:after="0"/>
              <w:rPr>
                <w:del w:id="619" w:author="cmcc" w:date="2021-10-18T11:59:00Z"/>
                <w:rFonts w:ascii="Arial" w:eastAsia="等线" w:hAnsi="Arial" w:cs="Arial"/>
                <w:snapToGrid w:val="0"/>
                <w:sz w:val="18"/>
                <w:szCs w:val="18"/>
              </w:rPr>
            </w:pPr>
            <w:del w:id="620" w:author="cmcc" w:date="2021-10-18T11:59:00Z">
              <w:r w:rsidRPr="00FA2DC6" w:rsidDel="00E01AB1">
                <w:rPr>
                  <w:rFonts w:ascii="Arial" w:eastAsia="等线" w:hAnsi="Arial" w:cs="Arial"/>
                  <w:snapToGrid w:val="0"/>
                  <w:sz w:val="18"/>
                  <w:szCs w:val="18"/>
                </w:rPr>
                <w:delText>allowedValues: N/A</w:delText>
              </w:r>
            </w:del>
          </w:p>
          <w:p w14:paraId="6448CA84" w14:textId="3843583C" w:rsidR="00FA2DC6" w:rsidRPr="00FA2DC6" w:rsidDel="00E01AB1" w:rsidRDefault="00FA2DC6" w:rsidP="00FA2DC6">
            <w:pPr>
              <w:spacing w:after="0"/>
              <w:rPr>
                <w:del w:id="621" w:author="cmcc" w:date="2021-10-18T11:59:00Z"/>
                <w:rFonts w:ascii="Arial" w:eastAsia="等线" w:hAnsi="Arial" w:cs="Arial"/>
                <w:snapToGrid w:val="0"/>
                <w:sz w:val="18"/>
                <w:szCs w:val="18"/>
              </w:rPr>
            </w:pPr>
            <w:del w:id="622"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41BFEF38" w14:textId="3264806C" w:rsidTr="00F55082">
        <w:trPr>
          <w:cantSplit/>
          <w:tblHeader/>
          <w:jc w:val="center"/>
          <w:del w:id="62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278A347" w14:textId="3CB6D34F" w:rsidR="00FA2DC6" w:rsidRPr="00FA2DC6" w:rsidDel="00E01AB1" w:rsidRDefault="00FA2DC6" w:rsidP="00FA2DC6">
            <w:pPr>
              <w:keepNext/>
              <w:keepLines/>
              <w:spacing w:after="0"/>
              <w:rPr>
                <w:del w:id="624" w:author="cmcc" w:date="2021-10-18T11:59:00Z"/>
                <w:rFonts w:ascii="Courier New" w:eastAsia="等线" w:hAnsi="Courier New" w:cs="Courier New"/>
                <w:sz w:val="18"/>
                <w:szCs w:val="18"/>
                <w:lang w:eastAsia="zh-CN"/>
              </w:rPr>
            </w:pPr>
            <w:del w:id="625" w:author="cmcc" w:date="2021-10-18T11:59:00Z">
              <w:r w:rsidRPr="00FA2DC6" w:rsidDel="00E01AB1">
                <w:rPr>
                  <w:rFonts w:ascii="Courier New" w:eastAsia="等线" w:hAnsi="Courier New" w:cs="Courier New"/>
                  <w:sz w:val="18"/>
                  <w:szCs w:val="18"/>
                  <w:lang w:eastAsia="zh-CN"/>
                </w:rPr>
                <w:delText>topSliceSubnetProfile.latency</w:delText>
              </w:r>
            </w:del>
          </w:p>
        </w:tc>
        <w:tc>
          <w:tcPr>
            <w:tcW w:w="5492" w:type="dxa"/>
            <w:tcBorders>
              <w:top w:val="single" w:sz="4" w:space="0" w:color="auto"/>
              <w:left w:val="single" w:sz="4" w:space="0" w:color="auto"/>
              <w:bottom w:val="single" w:sz="4" w:space="0" w:color="auto"/>
              <w:right w:val="single" w:sz="4" w:space="0" w:color="auto"/>
            </w:tcBorders>
            <w:hideMark/>
          </w:tcPr>
          <w:p w14:paraId="691C94B6" w14:textId="30862F8E" w:rsidR="00FA2DC6" w:rsidRPr="00FA2DC6" w:rsidDel="00E01AB1" w:rsidRDefault="00FA2DC6" w:rsidP="00FA2DC6">
            <w:pPr>
              <w:spacing w:after="0"/>
              <w:rPr>
                <w:del w:id="626" w:author="cmcc" w:date="2021-10-18T11:59:00Z"/>
                <w:rFonts w:ascii="Arial" w:eastAsia="等线" w:hAnsi="Arial" w:cs="Arial"/>
                <w:color w:val="000000"/>
                <w:sz w:val="18"/>
                <w:szCs w:val="18"/>
                <w:lang w:eastAsia="zh-CN"/>
              </w:rPr>
            </w:pPr>
            <w:del w:id="627" w:author="cmcc" w:date="2021-10-18T11:59:00Z">
              <w:r w:rsidRPr="00FA2DC6" w:rsidDel="00E01AB1">
                <w:rPr>
                  <w:rFonts w:ascii="Arial" w:eastAsia="等线" w:hAnsi="Arial" w:cs="Arial"/>
                  <w:color w:val="000000"/>
                  <w:sz w:val="18"/>
                  <w:szCs w:val="18"/>
                  <w:lang w:eastAsia="zh-CN"/>
                </w:rPr>
                <w:delText>An attribute specifies the packet transmission latency (millisecond) through all domains of the network slice and is used to evaluate utilization performance of the end-to-end network slice. See clause 6.3.1 of 28.554 [27].</w:delText>
              </w:r>
            </w:del>
          </w:p>
        </w:tc>
        <w:tc>
          <w:tcPr>
            <w:tcW w:w="2156" w:type="dxa"/>
            <w:tcBorders>
              <w:top w:val="single" w:sz="4" w:space="0" w:color="auto"/>
              <w:left w:val="single" w:sz="4" w:space="0" w:color="auto"/>
              <w:bottom w:val="single" w:sz="4" w:space="0" w:color="auto"/>
              <w:right w:val="single" w:sz="4" w:space="0" w:color="auto"/>
            </w:tcBorders>
            <w:hideMark/>
          </w:tcPr>
          <w:p w14:paraId="0881F39F" w14:textId="26DB26B7" w:rsidR="00FA2DC6" w:rsidRPr="00FA2DC6" w:rsidDel="00E01AB1" w:rsidRDefault="00FA2DC6" w:rsidP="00FA2DC6">
            <w:pPr>
              <w:spacing w:after="0"/>
              <w:rPr>
                <w:del w:id="628" w:author="cmcc" w:date="2021-10-18T11:59:00Z"/>
                <w:rFonts w:ascii="Arial" w:eastAsia="等线" w:hAnsi="Arial" w:cs="Arial"/>
                <w:snapToGrid w:val="0"/>
                <w:sz w:val="18"/>
                <w:szCs w:val="18"/>
              </w:rPr>
            </w:pPr>
            <w:del w:id="629" w:author="cmcc" w:date="2021-10-18T11:59:00Z">
              <w:r w:rsidRPr="00FA2DC6" w:rsidDel="00E01AB1">
                <w:rPr>
                  <w:rFonts w:ascii="Arial" w:eastAsia="等线" w:hAnsi="Arial" w:cs="Arial"/>
                  <w:snapToGrid w:val="0"/>
                  <w:sz w:val="18"/>
                  <w:szCs w:val="18"/>
                </w:rPr>
                <w:delText>type: Integer</w:delText>
              </w:r>
            </w:del>
          </w:p>
          <w:p w14:paraId="7C6BDBA5" w14:textId="406902F0" w:rsidR="00FA2DC6" w:rsidRPr="00FA2DC6" w:rsidDel="00E01AB1" w:rsidRDefault="00FA2DC6" w:rsidP="00FA2DC6">
            <w:pPr>
              <w:spacing w:after="0"/>
              <w:rPr>
                <w:del w:id="630" w:author="cmcc" w:date="2021-10-18T11:59:00Z"/>
                <w:rFonts w:ascii="Arial" w:eastAsia="等线" w:hAnsi="Arial" w:cs="Arial"/>
                <w:snapToGrid w:val="0"/>
                <w:sz w:val="18"/>
                <w:szCs w:val="18"/>
              </w:rPr>
            </w:pPr>
            <w:del w:id="631" w:author="cmcc" w:date="2021-10-18T11:59:00Z">
              <w:r w:rsidRPr="00FA2DC6" w:rsidDel="00E01AB1">
                <w:rPr>
                  <w:rFonts w:ascii="Arial" w:eastAsia="等线" w:hAnsi="Arial" w:cs="Arial"/>
                  <w:snapToGrid w:val="0"/>
                  <w:sz w:val="18"/>
                  <w:szCs w:val="18"/>
                </w:rPr>
                <w:delText>multiplicity: 1</w:delText>
              </w:r>
            </w:del>
          </w:p>
          <w:p w14:paraId="50D654AF" w14:textId="17A27D78" w:rsidR="00FA2DC6" w:rsidRPr="00FA2DC6" w:rsidDel="00E01AB1" w:rsidRDefault="00FA2DC6" w:rsidP="00FA2DC6">
            <w:pPr>
              <w:spacing w:after="0"/>
              <w:rPr>
                <w:del w:id="632" w:author="cmcc" w:date="2021-10-18T11:59:00Z"/>
                <w:rFonts w:ascii="Arial" w:eastAsia="等线" w:hAnsi="Arial" w:cs="Arial"/>
                <w:snapToGrid w:val="0"/>
                <w:sz w:val="18"/>
                <w:szCs w:val="18"/>
              </w:rPr>
            </w:pPr>
            <w:del w:id="633" w:author="cmcc" w:date="2021-10-18T11:59:00Z">
              <w:r w:rsidRPr="00FA2DC6" w:rsidDel="00E01AB1">
                <w:rPr>
                  <w:rFonts w:ascii="Arial" w:eastAsia="等线" w:hAnsi="Arial" w:cs="Arial"/>
                  <w:snapToGrid w:val="0"/>
                  <w:sz w:val="18"/>
                  <w:szCs w:val="18"/>
                </w:rPr>
                <w:delText>isOrdered: N/A</w:delText>
              </w:r>
            </w:del>
          </w:p>
          <w:p w14:paraId="497B8E46" w14:textId="4FB4149F" w:rsidR="00FA2DC6" w:rsidRPr="00FA2DC6" w:rsidDel="00E01AB1" w:rsidRDefault="00FA2DC6" w:rsidP="00FA2DC6">
            <w:pPr>
              <w:spacing w:after="0"/>
              <w:rPr>
                <w:del w:id="634" w:author="cmcc" w:date="2021-10-18T11:59:00Z"/>
                <w:rFonts w:ascii="Arial" w:eastAsia="等线" w:hAnsi="Arial" w:cs="Arial"/>
                <w:snapToGrid w:val="0"/>
                <w:sz w:val="18"/>
                <w:szCs w:val="18"/>
              </w:rPr>
            </w:pPr>
            <w:del w:id="635" w:author="cmcc" w:date="2021-10-18T11:59:00Z">
              <w:r w:rsidRPr="00FA2DC6" w:rsidDel="00E01AB1">
                <w:rPr>
                  <w:rFonts w:ascii="Arial" w:eastAsia="等线" w:hAnsi="Arial" w:cs="Arial"/>
                  <w:snapToGrid w:val="0"/>
                  <w:sz w:val="18"/>
                  <w:szCs w:val="18"/>
                </w:rPr>
                <w:delText>isUnique: N/A</w:delText>
              </w:r>
            </w:del>
          </w:p>
          <w:p w14:paraId="240DDEF6" w14:textId="4A880229" w:rsidR="00FA2DC6" w:rsidRPr="00FA2DC6" w:rsidDel="00E01AB1" w:rsidRDefault="00FA2DC6" w:rsidP="00FA2DC6">
            <w:pPr>
              <w:spacing w:after="0"/>
              <w:rPr>
                <w:del w:id="636" w:author="cmcc" w:date="2021-10-18T11:59:00Z"/>
                <w:rFonts w:ascii="Arial" w:eastAsia="等线" w:hAnsi="Arial" w:cs="Arial"/>
                <w:snapToGrid w:val="0"/>
                <w:sz w:val="18"/>
                <w:szCs w:val="18"/>
              </w:rPr>
            </w:pPr>
            <w:del w:id="637" w:author="cmcc" w:date="2021-10-18T11:59:00Z">
              <w:r w:rsidRPr="00FA2DC6" w:rsidDel="00E01AB1">
                <w:rPr>
                  <w:rFonts w:ascii="Arial" w:eastAsia="等线" w:hAnsi="Arial" w:cs="Arial"/>
                  <w:snapToGrid w:val="0"/>
                  <w:sz w:val="18"/>
                  <w:szCs w:val="18"/>
                </w:rPr>
                <w:delText>defaultValue: None</w:delText>
              </w:r>
            </w:del>
          </w:p>
          <w:p w14:paraId="432F3A71" w14:textId="5EC7B609" w:rsidR="00FA2DC6" w:rsidRPr="00FA2DC6" w:rsidDel="00E01AB1" w:rsidRDefault="00FA2DC6" w:rsidP="00FA2DC6">
            <w:pPr>
              <w:spacing w:after="0"/>
              <w:rPr>
                <w:del w:id="638" w:author="cmcc" w:date="2021-10-18T11:59:00Z"/>
                <w:rFonts w:ascii="Arial" w:eastAsia="等线" w:hAnsi="Arial" w:cs="Arial"/>
                <w:snapToGrid w:val="0"/>
                <w:sz w:val="18"/>
                <w:szCs w:val="18"/>
              </w:rPr>
            </w:pPr>
            <w:del w:id="639" w:author="cmcc" w:date="2021-10-18T11:59:00Z">
              <w:r w:rsidRPr="00FA2DC6" w:rsidDel="00E01AB1">
                <w:rPr>
                  <w:rFonts w:ascii="Arial" w:eastAsia="等线" w:hAnsi="Arial" w:cs="Arial"/>
                  <w:snapToGrid w:val="0"/>
                  <w:sz w:val="18"/>
                  <w:szCs w:val="18"/>
                </w:rPr>
                <w:delText>allowedValues: N/A</w:delText>
              </w:r>
            </w:del>
          </w:p>
          <w:p w14:paraId="05E1C7F0" w14:textId="2E9F5AA0" w:rsidR="00FA2DC6" w:rsidRPr="00FA2DC6" w:rsidDel="00E01AB1" w:rsidRDefault="00FA2DC6" w:rsidP="00FA2DC6">
            <w:pPr>
              <w:spacing w:after="0"/>
              <w:rPr>
                <w:del w:id="640" w:author="cmcc" w:date="2021-10-18T11:59:00Z"/>
                <w:rFonts w:ascii="Arial" w:eastAsia="等线" w:hAnsi="Arial" w:cs="Arial"/>
                <w:snapToGrid w:val="0"/>
                <w:sz w:val="18"/>
                <w:szCs w:val="18"/>
              </w:rPr>
            </w:pPr>
            <w:del w:id="641"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24B4582E" w14:textId="7469B2CF" w:rsidTr="00F55082">
        <w:trPr>
          <w:cantSplit/>
          <w:tblHeader/>
          <w:jc w:val="center"/>
          <w:del w:id="64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7B49178C" w14:textId="549F6FF9" w:rsidR="00FA2DC6" w:rsidRPr="00FA2DC6" w:rsidDel="00E01AB1" w:rsidRDefault="00FA2DC6" w:rsidP="00FA2DC6">
            <w:pPr>
              <w:keepNext/>
              <w:keepLines/>
              <w:spacing w:after="0"/>
              <w:rPr>
                <w:del w:id="643" w:author="cmcc" w:date="2021-10-18T11:59:00Z"/>
                <w:rFonts w:ascii="Courier New" w:eastAsia="等线" w:hAnsi="Courier New" w:cs="Courier New"/>
                <w:sz w:val="18"/>
                <w:szCs w:val="18"/>
                <w:lang w:eastAsia="zh-CN"/>
              </w:rPr>
            </w:pPr>
            <w:del w:id="644" w:author="cmcc" w:date="2021-10-18T11:59:00Z">
              <w:r w:rsidRPr="00FA2DC6" w:rsidDel="00E01AB1">
                <w:rPr>
                  <w:rFonts w:ascii="Courier New" w:eastAsia="等线" w:hAnsi="Courier New" w:cs="Courier New"/>
                  <w:sz w:val="18"/>
                  <w:szCs w:val="18"/>
                  <w:lang w:eastAsia="zh-CN"/>
                </w:rPr>
                <w:delText>CNSliceSubnetProfile.latency</w:delText>
              </w:r>
            </w:del>
          </w:p>
        </w:tc>
        <w:tc>
          <w:tcPr>
            <w:tcW w:w="5492" w:type="dxa"/>
            <w:tcBorders>
              <w:top w:val="single" w:sz="4" w:space="0" w:color="auto"/>
              <w:left w:val="single" w:sz="4" w:space="0" w:color="auto"/>
              <w:bottom w:val="single" w:sz="4" w:space="0" w:color="auto"/>
              <w:right w:val="single" w:sz="4" w:space="0" w:color="auto"/>
            </w:tcBorders>
            <w:hideMark/>
          </w:tcPr>
          <w:p w14:paraId="3E195EC1" w14:textId="6552A26B" w:rsidR="00FA2DC6" w:rsidRPr="00FA2DC6" w:rsidDel="00E01AB1" w:rsidRDefault="00FA2DC6" w:rsidP="00FA2DC6">
            <w:pPr>
              <w:spacing w:after="0"/>
              <w:rPr>
                <w:del w:id="645" w:author="cmcc" w:date="2021-10-18T11:59:00Z"/>
                <w:rFonts w:ascii="Arial" w:eastAsia="等线" w:hAnsi="Arial" w:cs="Arial"/>
                <w:color w:val="000000"/>
                <w:sz w:val="18"/>
                <w:szCs w:val="18"/>
                <w:lang w:eastAsia="zh-CN"/>
              </w:rPr>
            </w:pPr>
            <w:del w:id="646" w:author="cmcc" w:date="2021-10-18T11:59:00Z">
              <w:r w:rsidRPr="00FA2DC6" w:rsidDel="00E01AB1">
                <w:rPr>
                  <w:rFonts w:ascii="Arial" w:eastAsia="等线" w:hAnsi="Arial" w:cs="Arial"/>
                  <w:color w:val="000000"/>
                  <w:sz w:val="18"/>
                  <w:szCs w:val="18"/>
                  <w:lang w:eastAsia="zh-CN"/>
                </w:rPr>
                <w:delText xml:space="preserve">An attribute specifies the packet transmission latency (millisecond) through CN domain of the network slice and is used to evaluate the delay in CN domain, e.g. time between received UL/DL packet on N3/N6 interface of UPF and successfully sent out the packet on N6/N3 interface. </w:delText>
              </w:r>
            </w:del>
          </w:p>
        </w:tc>
        <w:tc>
          <w:tcPr>
            <w:tcW w:w="2156" w:type="dxa"/>
            <w:tcBorders>
              <w:top w:val="single" w:sz="4" w:space="0" w:color="auto"/>
              <w:left w:val="single" w:sz="4" w:space="0" w:color="auto"/>
              <w:bottom w:val="single" w:sz="4" w:space="0" w:color="auto"/>
              <w:right w:val="single" w:sz="4" w:space="0" w:color="auto"/>
            </w:tcBorders>
            <w:hideMark/>
          </w:tcPr>
          <w:p w14:paraId="6E54E68E" w14:textId="2E2DCD0C" w:rsidR="00FA2DC6" w:rsidRPr="00FA2DC6" w:rsidDel="00E01AB1" w:rsidRDefault="00FA2DC6" w:rsidP="00FA2DC6">
            <w:pPr>
              <w:spacing w:after="0"/>
              <w:rPr>
                <w:del w:id="647" w:author="cmcc" w:date="2021-10-18T11:59:00Z"/>
                <w:rFonts w:ascii="Arial" w:eastAsia="等线" w:hAnsi="Arial" w:cs="Arial"/>
                <w:snapToGrid w:val="0"/>
                <w:sz w:val="18"/>
                <w:szCs w:val="18"/>
              </w:rPr>
            </w:pPr>
            <w:del w:id="648" w:author="cmcc" w:date="2021-10-18T11:59:00Z">
              <w:r w:rsidRPr="00FA2DC6" w:rsidDel="00E01AB1">
                <w:rPr>
                  <w:rFonts w:ascii="Arial" w:eastAsia="等线" w:hAnsi="Arial" w:cs="Arial"/>
                  <w:snapToGrid w:val="0"/>
                  <w:sz w:val="18"/>
                  <w:szCs w:val="18"/>
                </w:rPr>
                <w:delText>type: Integer</w:delText>
              </w:r>
            </w:del>
          </w:p>
          <w:p w14:paraId="4A1DCAA0" w14:textId="2E200799" w:rsidR="00FA2DC6" w:rsidRPr="00FA2DC6" w:rsidDel="00E01AB1" w:rsidRDefault="00FA2DC6" w:rsidP="00FA2DC6">
            <w:pPr>
              <w:spacing w:after="0"/>
              <w:rPr>
                <w:del w:id="649" w:author="cmcc" w:date="2021-10-18T11:59:00Z"/>
                <w:rFonts w:ascii="Arial" w:eastAsia="等线" w:hAnsi="Arial" w:cs="Arial"/>
                <w:snapToGrid w:val="0"/>
                <w:sz w:val="18"/>
                <w:szCs w:val="18"/>
              </w:rPr>
            </w:pPr>
            <w:del w:id="650" w:author="cmcc" w:date="2021-10-18T11:59:00Z">
              <w:r w:rsidRPr="00FA2DC6" w:rsidDel="00E01AB1">
                <w:rPr>
                  <w:rFonts w:ascii="Arial" w:eastAsia="等线" w:hAnsi="Arial" w:cs="Arial"/>
                  <w:snapToGrid w:val="0"/>
                  <w:sz w:val="18"/>
                  <w:szCs w:val="18"/>
                </w:rPr>
                <w:delText>multiplicity: 1</w:delText>
              </w:r>
            </w:del>
          </w:p>
          <w:p w14:paraId="73F32B79" w14:textId="1DD041F0" w:rsidR="00FA2DC6" w:rsidRPr="00FA2DC6" w:rsidDel="00E01AB1" w:rsidRDefault="00FA2DC6" w:rsidP="00FA2DC6">
            <w:pPr>
              <w:spacing w:after="0"/>
              <w:rPr>
                <w:del w:id="651" w:author="cmcc" w:date="2021-10-18T11:59:00Z"/>
                <w:rFonts w:ascii="Arial" w:eastAsia="等线" w:hAnsi="Arial" w:cs="Arial"/>
                <w:snapToGrid w:val="0"/>
                <w:sz w:val="18"/>
                <w:szCs w:val="18"/>
              </w:rPr>
            </w:pPr>
            <w:del w:id="652" w:author="cmcc" w:date="2021-10-18T11:59:00Z">
              <w:r w:rsidRPr="00FA2DC6" w:rsidDel="00E01AB1">
                <w:rPr>
                  <w:rFonts w:ascii="Arial" w:eastAsia="等线" w:hAnsi="Arial" w:cs="Arial"/>
                  <w:snapToGrid w:val="0"/>
                  <w:sz w:val="18"/>
                  <w:szCs w:val="18"/>
                </w:rPr>
                <w:delText>isOrdered: N/A</w:delText>
              </w:r>
            </w:del>
          </w:p>
          <w:p w14:paraId="52D7A882" w14:textId="597E675B" w:rsidR="00FA2DC6" w:rsidRPr="00FA2DC6" w:rsidDel="00E01AB1" w:rsidRDefault="00FA2DC6" w:rsidP="00FA2DC6">
            <w:pPr>
              <w:spacing w:after="0"/>
              <w:rPr>
                <w:del w:id="653" w:author="cmcc" w:date="2021-10-18T11:59:00Z"/>
                <w:rFonts w:ascii="Arial" w:eastAsia="等线" w:hAnsi="Arial" w:cs="Arial"/>
                <w:snapToGrid w:val="0"/>
                <w:sz w:val="18"/>
                <w:szCs w:val="18"/>
              </w:rPr>
            </w:pPr>
            <w:del w:id="654" w:author="cmcc" w:date="2021-10-18T11:59:00Z">
              <w:r w:rsidRPr="00FA2DC6" w:rsidDel="00E01AB1">
                <w:rPr>
                  <w:rFonts w:ascii="Arial" w:eastAsia="等线" w:hAnsi="Arial" w:cs="Arial"/>
                  <w:snapToGrid w:val="0"/>
                  <w:sz w:val="18"/>
                  <w:szCs w:val="18"/>
                </w:rPr>
                <w:delText>isUnique: N/A</w:delText>
              </w:r>
            </w:del>
          </w:p>
          <w:p w14:paraId="36685E44" w14:textId="55124B1A" w:rsidR="00FA2DC6" w:rsidRPr="00FA2DC6" w:rsidDel="00E01AB1" w:rsidRDefault="00FA2DC6" w:rsidP="00FA2DC6">
            <w:pPr>
              <w:spacing w:after="0"/>
              <w:rPr>
                <w:del w:id="655" w:author="cmcc" w:date="2021-10-18T11:59:00Z"/>
                <w:rFonts w:ascii="Arial" w:eastAsia="等线" w:hAnsi="Arial" w:cs="Arial"/>
                <w:snapToGrid w:val="0"/>
                <w:sz w:val="18"/>
                <w:szCs w:val="18"/>
              </w:rPr>
            </w:pPr>
            <w:del w:id="656" w:author="cmcc" w:date="2021-10-18T11:59:00Z">
              <w:r w:rsidRPr="00FA2DC6" w:rsidDel="00E01AB1">
                <w:rPr>
                  <w:rFonts w:ascii="Arial" w:eastAsia="等线" w:hAnsi="Arial" w:cs="Arial"/>
                  <w:snapToGrid w:val="0"/>
                  <w:sz w:val="18"/>
                  <w:szCs w:val="18"/>
                </w:rPr>
                <w:delText>defaultValue: None</w:delText>
              </w:r>
            </w:del>
          </w:p>
          <w:p w14:paraId="5CF524C7" w14:textId="39D7F7B1" w:rsidR="00FA2DC6" w:rsidRPr="00FA2DC6" w:rsidDel="00E01AB1" w:rsidRDefault="00FA2DC6" w:rsidP="00FA2DC6">
            <w:pPr>
              <w:spacing w:after="0"/>
              <w:rPr>
                <w:del w:id="657" w:author="cmcc" w:date="2021-10-18T11:59:00Z"/>
                <w:rFonts w:ascii="Arial" w:eastAsia="等线" w:hAnsi="Arial" w:cs="Arial"/>
                <w:snapToGrid w:val="0"/>
                <w:sz w:val="18"/>
                <w:szCs w:val="18"/>
              </w:rPr>
            </w:pPr>
            <w:del w:id="658" w:author="cmcc" w:date="2021-10-18T11:59:00Z">
              <w:r w:rsidRPr="00FA2DC6" w:rsidDel="00E01AB1">
                <w:rPr>
                  <w:rFonts w:ascii="Arial" w:eastAsia="等线" w:hAnsi="Arial" w:cs="Arial"/>
                  <w:snapToGrid w:val="0"/>
                  <w:sz w:val="18"/>
                  <w:szCs w:val="18"/>
                </w:rPr>
                <w:delText>allowedValues: N/A</w:delText>
              </w:r>
            </w:del>
          </w:p>
          <w:p w14:paraId="4390CA79" w14:textId="2D461393" w:rsidR="00FA2DC6" w:rsidRPr="00FA2DC6" w:rsidDel="00E01AB1" w:rsidRDefault="00FA2DC6" w:rsidP="00FA2DC6">
            <w:pPr>
              <w:spacing w:after="0"/>
              <w:rPr>
                <w:del w:id="659" w:author="cmcc" w:date="2021-10-18T11:59:00Z"/>
                <w:rFonts w:ascii="Arial" w:eastAsia="等线" w:hAnsi="Arial" w:cs="Arial"/>
                <w:snapToGrid w:val="0"/>
                <w:sz w:val="18"/>
                <w:szCs w:val="18"/>
              </w:rPr>
            </w:pPr>
            <w:del w:id="660"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005CE7FD" w14:textId="4649C5FA" w:rsidTr="00F55082">
        <w:trPr>
          <w:cantSplit/>
          <w:tblHeader/>
          <w:jc w:val="center"/>
          <w:del w:id="66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35A7967B" w14:textId="15FDA92F" w:rsidR="00FA2DC6" w:rsidRPr="00FA2DC6" w:rsidDel="00E01AB1" w:rsidRDefault="00FA2DC6" w:rsidP="00FA2DC6">
            <w:pPr>
              <w:keepNext/>
              <w:keepLines/>
              <w:spacing w:after="0"/>
              <w:rPr>
                <w:del w:id="662" w:author="cmcc" w:date="2021-10-18T11:59:00Z"/>
                <w:rFonts w:ascii="Courier New" w:eastAsia="等线" w:hAnsi="Courier New" w:cs="Courier New"/>
                <w:sz w:val="18"/>
                <w:szCs w:val="18"/>
                <w:lang w:eastAsia="zh-CN"/>
              </w:rPr>
            </w:pPr>
            <w:del w:id="663" w:author="cmcc" w:date="2021-10-18T11:59:00Z">
              <w:r w:rsidRPr="00FA2DC6" w:rsidDel="00E01AB1">
                <w:rPr>
                  <w:rFonts w:ascii="Courier New" w:eastAsia="等线" w:hAnsi="Courier New" w:cs="Courier New"/>
                  <w:sz w:val="18"/>
                  <w:szCs w:val="18"/>
                  <w:lang w:eastAsia="zh-CN"/>
                </w:rPr>
                <w:delText>RANSliceSubnetProfile.latency</w:delText>
              </w:r>
            </w:del>
          </w:p>
        </w:tc>
        <w:tc>
          <w:tcPr>
            <w:tcW w:w="5492" w:type="dxa"/>
            <w:tcBorders>
              <w:top w:val="single" w:sz="4" w:space="0" w:color="auto"/>
              <w:left w:val="single" w:sz="4" w:space="0" w:color="auto"/>
              <w:bottom w:val="single" w:sz="4" w:space="0" w:color="auto"/>
              <w:right w:val="single" w:sz="4" w:space="0" w:color="auto"/>
            </w:tcBorders>
            <w:hideMark/>
          </w:tcPr>
          <w:p w14:paraId="7944C83E" w14:textId="0486FAD3" w:rsidR="00FA2DC6" w:rsidRPr="00FA2DC6" w:rsidDel="00E01AB1" w:rsidRDefault="00FA2DC6" w:rsidP="00FA2DC6">
            <w:pPr>
              <w:spacing w:after="0"/>
              <w:rPr>
                <w:del w:id="664" w:author="cmcc" w:date="2021-10-18T11:59:00Z"/>
                <w:rFonts w:ascii="Arial" w:eastAsia="等线" w:hAnsi="Arial" w:cs="Arial"/>
                <w:color w:val="000000"/>
                <w:sz w:val="18"/>
                <w:szCs w:val="18"/>
                <w:lang w:eastAsia="zh-CN"/>
              </w:rPr>
            </w:pPr>
            <w:del w:id="665" w:author="cmcc" w:date="2021-10-18T11:59:00Z">
              <w:r w:rsidRPr="00FA2DC6" w:rsidDel="00E01AB1">
                <w:rPr>
                  <w:rFonts w:ascii="Arial" w:eastAsia="等线" w:hAnsi="Arial" w:cs="Arial"/>
                  <w:color w:val="000000"/>
                  <w:sz w:val="18"/>
                  <w:szCs w:val="18"/>
                  <w:lang w:eastAsia="zh-CN"/>
                </w:rPr>
                <w:delText xml:space="preserve">An attribute specifies the packet transmission latency (millisecond) through RAN domain of the network slice and is used to evaluate the delay in RAN domain, e.g. time between received UL/DL packet on air interface/NgU of gNB and successfully sent out the packet on NgU/air interface of the gNB. </w:delText>
              </w:r>
            </w:del>
          </w:p>
        </w:tc>
        <w:tc>
          <w:tcPr>
            <w:tcW w:w="2156" w:type="dxa"/>
            <w:tcBorders>
              <w:top w:val="single" w:sz="4" w:space="0" w:color="auto"/>
              <w:left w:val="single" w:sz="4" w:space="0" w:color="auto"/>
              <w:bottom w:val="single" w:sz="4" w:space="0" w:color="auto"/>
              <w:right w:val="single" w:sz="4" w:space="0" w:color="auto"/>
            </w:tcBorders>
            <w:hideMark/>
          </w:tcPr>
          <w:p w14:paraId="5EC2F160" w14:textId="49511FC8" w:rsidR="00FA2DC6" w:rsidRPr="00FA2DC6" w:rsidDel="00E01AB1" w:rsidRDefault="00FA2DC6" w:rsidP="00FA2DC6">
            <w:pPr>
              <w:spacing w:after="0"/>
              <w:rPr>
                <w:del w:id="666" w:author="cmcc" w:date="2021-10-18T11:59:00Z"/>
                <w:rFonts w:ascii="Arial" w:eastAsia="等线" w:hAnsi="Arial" w:cs="Arial"/>
                <w:snapToGrid w:val="0"/>
                <w:sz w:val="18"/>
                <w:szCs w:val="18"/>
              </w:rPr>
            </w:pPr>
            <w:del w:id="667" w:author="cmcc" w:date="2021-10-18T11:59:00Z">
              <w:r w:rsidRPr="00FA2DC6" w:rsidDel="00E01AB1">
                <w:rPr>
                  <w:rFonts w:ascii="Arial" w:eastAsia="等线" w:hAnsi="Arial" w:cs="Arial"/>
                  <w:snapToGrid w:val="0"/>
                  <w:sz w:val="18"/>
                  <w:szCs w:val="18"/>
                </w:rPr>
                <w:delText>type: Integer</w:delText>
              </w:r>
            </w:del>
          </w:p>
          <w:p w14:paraId="77B2DDA4" w14:textId="483D1F29" w:rsidR="00FA2DC6" w:rsidRPr="00FA2DC6" w:rsidDel="00E01AB1" w:rsidRDefault="00FA2DC6" w:rsidP="00FA2DC6">
            <w:pPr>
              <w:spacing w:after="0"/>
              <w:rPr>
                <w:del w:id="668" w:author="cmcc" w:date="2021-10-18T11:59:00Z"/>
                <w:rFonts w:ascii="Arial" w:eastAsia="等线" w:hAnsi="Arial" w:cs="Arial"/>
                <w:snapToGrid w:val="0"/>
                <w:sz w:val="18"/>
                <w:szCs w:val="18"/>
              </w:rPr>
            </w:pPr>
            <w:del w:id="669" w:author="cmcc" w:date="2021-10-18T11:59:00Z">
              <w:r w:rsidRPr="00FA2DC6" w:rsidDel="00E01AB1">
                <w:rPr>
                  <w:rFonts w:ascii="Arial" w:eastAsia="等线" w:hAnsi="Arial" w:cs="Arial"/>
                  <w:snapToGrid w:val="0"/>
                  <w:sz w:val="18"/>
                  <w:szCs w:val="18"/>
                </w:rPr>
                <w:delText>multiplicity: 1</w:delText>
              </w:r>
            </w:del>
          </w:p>
          <w:p w14:paraId="23EDE0C1" w14:textId="6BE14A20" w:rsidR="00FA2DC6" w:rsidRPr="00FA2DC6" w:rsidDel="00E01AB1" w:rsidRDefault="00FA2DC6" w:rsidP="00FA2DC6">
            <w:pPr>
              <w:spacing w:after="0"/>
              <w:rPr>
                <w:del w:id="670" w:author="cmcc" w:date="2021-10-18T11:59:00Z"/>
                <w:rFonts w:ascii="Arial" w:eastAsia="等线" w:hAnsi="Arial" w:cs="Arial"/>
                <w:snapToGrid w:val="0"/>
                <w:sz w:val="18"/>
                <w:szCs w:val="18"/>
              </w:rPr>
            </w:pPr>
            <w:del w:id="671" w:author="cmcc" w:date="2021-10-18T11:59:00Z">
              <w:r w:rsidRPr="00FA2DC6" w:rsidDel="00E01AB1">
                <w:rPr>
                  <w:rFonts w:ascii="Arial" w:eastAsia="等线" w:hAnsi="Arial" w:cs="Arial"/>
                  <w:snapToGrid w:val="0"/>
                  <w:sz w:val="18"/>
                  <w:szCs w:val="18"/>
                </w:rPr>
                <w:delText>isOrdered: N/A</w:delText>
              </w:r>
            </w:del>
          </w:p>
          <w:p w14:paraId="77D40F79" w14:textId="3CE58C7C" w:rsidR="00FA2DC6" w:rsidRPr="00FA2DC6" w:rsidDel="00E01AB1" w:rsidRDefault="00FA2DC6" w:rsidP="00FA2DC6">
            <w:pPr>
              <w:spacing w:after="0"/>
              <w:rPr>
                <w:del w:id="672" w:author="cmcc" w:date="2021-10-18T11:59:00Z"/>
                <w:rFonts w:ascii="Arial" w:eastAsia="等线" w:hAnsi="Arial" w:cs="Arial"/>
                <w:snapToGrid w:val="0"/>
                <w:sz w:val="18"/>
                <w:szCs w:val="18"/>
              </w:rPr>
            </w:pPr>
            <w:del w:id="673" w:author="cmcc" w:date="2021-10-18T11:59:00Z">
              <w:r w:rsidRPr="00FA2DC6" w:rsidDel="00E01AB1">
                <w:rPr>
                  <w:rFonts w:ascii="Arial" w:eastAsia="等线" w:hAnsi="Arial" w:cs="Arial"/>
                  <w:snapToGrid w:val="0"/>
                  <w:sz w:val="18"/>
                  <w:szCs w:val="18"/>
                </w:rPr>
                <w:delText>isUnique: N/A</w:delText>
              </w:r>
            </w:del>
          </w:p>
          <w:p w14:paraId="1D627A1D" w14:textId="4D4B4963" w:rsidR="00FA2DC6" w:rsidRPr="00FA2DC6" w:rsidDel="00E01AB1" w:rsidRDefault="00FA2DC6" w:rsidP="00FA2DC6">
            <w:pPr>
              <w:spacing w:after="0"/>
              <w:rPr>
                <w:del w:id="674" w:author="cmcc" w:date="2021-10-18T11:59:00Z"/>
                <w:rFonts w:ascii="Arial" w:eastAsia="等线" w:hAnsi="Arial" w:cs="Arial"/>
                <w:snapToGrid w:val="0"/>
                <w:sz w:val="18"/>
                <w:szCs w:val="18"/>
              </w:rPr>
            </w:pPr>
            <w:del w:id="675" w:author="cmcc" w:date="2021-10-18T11:59:00Z">
              <w:r w:rsidRPr="00FA2DC6" w:rsidDel="00E01AB1">
                <w:rPr>
                  <w:rFonts w:ascii="Arial" w:eastAsia="等线" w:hAnsi="Arial" w:cs="Arial"/>
                  <w:snapToGrid w:val="0"/>
                  <w:sz w:val="18"/>
                  <w:szCs w:val="18"/>
                </w:rPr>
                <w:delText>defaultValue: None</w:delText>
              </w:r>
            </w:del>
          </w:p>
          <w:p w14:paraId="65F36667" w14:textId="5C4B3AB9" w:rsidR="00FA2DC6" w:rsidRPr="00FA2DC6" w:rsidDel="00E01AB1" w:rsidRDefault="00FA2DC6" w:rsidP="00FA2DC6">
            <w:pPr>
              <w:spacing w:after="0"/>
              <w:rPr>
                <w:del w:id="676" w:author="cmcc" w:date="2021-10-18T11:59:00Z"/>
                <w:rFonts w:ascii="Arial" w:eastAsia="等线" w:hAnsi="Arial" w:cs="Arial"/>
                <w:snapToGrid w:val="0"/>
                <w:sz w:val="18"/>
                <w:szCs w:val="18"/>
              </w:rPr>
            </w:pPr>
            <w:del w:id="677" w:author="cmcc" w:date="2021-10-18T11:59:00Z">
              <w:r w:rsidRPr="00FA2DC6" w:rsidDel="00E01AB1">
                <w:rPr>
                  <w:rFonts w:ascii="Arial" w:eastAsia="等线" w:hAnsi="Arial" w:cs="Arial"/>
                  <w:snapToGrid w:val="0"/>
                  <w:sz w:val="18"/>
                  <w:szCs w:val="18"/>
                </w:rPr>
                <w:delText>allowedValues: N/A</w:delText>
              </w:r>
            </w:del>
          </w:p>
          <w:p w14:paraId="45AC5C47" w14:textId="4D18AA4A" w:rsidR="00FA2DC6" w:rsidRPr="00FA2DC6" w:rsidDel="00E01AB1" w:rsidRDefault="00FA2DC6" w:rsidP="00FA2DC6">
            <w:pPr>
              <w:spacing w:after="0"/>
              <w:rPr>
                <w:del w:id="678" w:author="cmcc" w:date="2021-10-18T11:59:00Z"/>
                <w:rFonts w:ascii="Arial" w:eastAsia="等线" w:hAnsi="Arial" w:cs="Arial"/>
                <w:snapToGrid w:val="0"/>
                <w:sz w:val="18"/>
                <w:szCs w:val="18"/>
              </w:rPr>
            </w:pPr>
            <w:del w:id="679"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3E490142" w14:textId="79F98424" w:rsidTr="00F55082">
        <w:trPr>
          <w:cantSplit/>
          <w:tblHeader/>
          <w:jc w:val="center"/>
          <w:del w:id="680"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73C805F" w14:textId="185BC308" w:rsidR="00FA2DC6" w:rsidRPr="00FA2DC6" w:rsidDel="00E01AB1" w:rsidRDefault="00FA2DC6" w:rsidP="00FA2DC6">
            <w:pPr>
              <w:keepNext/>
              <w:keepLines/>
              <w:spacing w:after="0"/>
              <w:rPr>
                <w:del w:id="681" w:author="cmcc" w:date="2021-10-18T11:59:00Z"/>
                <w:rFonts w:ascii="Courier New" w:eastAsia="等线" w:hAnsi="Courier New" w:cs="Courier New"/>
                <w:sz w:val="18"/>
                <w:szCs w:val="18"/>
                <w:lang w:eastAsia="zh-CN"/>
              </w:rPr>
            </w:pPr>
            <w:del w:id="682" w:author="cmcc" w:date="2021-10-18T11:59:00Z">
              <w:r w:rsidRPr="00FA2DC6" w:rsidDel="00E01AB1">
                <w:rPr>
                  <w:rFonts w:ascii="Courier New" w:eastAsia="等线" w:hAnsi="Courier New" w:cs="Courier New"/>
                  <w:sz w:val="18"/>
                  <w:szCs w:val="18"/>
                  <w:lang w:eastAsia="zh-CN"/>
                </w:rPr>
                <w:delText>uEMobilityLevel</w:delText>
              </w:r>
            </w:del>
          </w:p>
        </w:tc>
        <w:tc>
          <w:tcPr>
            <w:tcW w:w="5492" w:type="dxa"/>
            <w:tcBorders>
              <w:top w:val="single" w:sz="4" w:space="0" w:color="auto"/>
              <w:left w:val="single" w:sz="4" w:space="0" w:color="auto"/>
              <w:bottom w:val="single" w:sz="4" w:space="0" w:color="auto"/>
              <w:right w:val="single" w:sz="4" w:space="0" w:color="auto"/>
            </w:tcBorders>
          </w:tcPr>
          <w:p w14:paraId="37157D7A" w14:textId="1355C554" w:rsidR="00FA2DC6" w:rsidRPr="00FA2DC6" w:rsidDel="00E01AB1" w:rsidRDefault="00FA2DC6" w:rsidP="00FA2DC6">
            <w:pPr>
              <w:spacing w:after="0"/>
              <w:rPr>
                <w:del w:id="683" w:author="cmcc" w:date="2021-10-18T11:59:00Z"/>
                <w:rFonts w:ascii="Arial" w:eastAsia="等线" w:hAnsi="Arial" w:cs="Arial"/>
                <w:color w:val="000000"/>
                <w:sz w:val="18"/>
                <w:szCs w:val="18"/>
                <w:lang w:eastAsia="zh-CN"/>
              </w:rPr>
            </w:pPr>
            <w:del w:id="684" w:author="cmcc" w:date="2021-10-18T11:59:00Z">
              <w:r w:rsidRPr="00FA2DC6" w:rsidDel="00E01AB1">
                <w:rPr>
                  <w:rFonts w:ascii="Arial" w:eastAsia="等线" w:hAnsi="Arial" w:cs="Arial"/>
                  <w:color w:val="000000"/>
                  <w:sz w:val="18"/>
                  <w:szCs w:val="18"/>
                  <w:lang w:eastAsia="zh-CN"/>
                </w:rPr>
                <w:delText>An attribute specifies the mobility level of UE accessing the network slice. See 6.2.1 of TS 22.261 [28].</w:delText>
              </w:r>
            </w:del>
          </w:p>
          <w:p w14:paraId="4E7B85AE" w14:textId="5C7FDC90" w:rsidR="00FA2DC6" w:rsidRPr="00FA2DC6" w:rsidDel="00E01AB1" w:rsidRDefault="00FA2DC6" w:rsidP="00FA2DC6">
            <w:pPr>
              <w:spacing w:after="0"/>
              <w:rPr>
                <w:del w:id="685" w:author="cmcc" w:date="2021-10-18T11:59:00Z"/>
                <w:rFonts w:ascii="Arial" w:eastAsia="等线" w:hAnsi="Arial" w:cs="Arial"/>
                <w:color w:val="000000"/>
                <w:sz w:val="18"/>
                <w:szCs w:val="18"/>
              </w:rPr>
            </w:pPr>
          </w:p>
          <w:p w14:paraId="73C442FE" w14:textId="402DB402" w:rsidR="00FA2DC6" w:rsidRPr="00FA2DC6" w:rsidDel="00E01AB1" w:rsidRDefault="00FA2DC6" w:rsidP="00FA2DC6">
            <w:pPr>
              <w:spacing w:after="0"/>
              <w:rPr>
                <w:del w:id="686" w:author="cmcc" w:date="2021-10-18T11:59:00Z"/>
                <w:rFonts w:ascii="Arial" w:eastAsia="等线" w:hAnsi="Arial" w:cs="Arial"/>
                <w:color w:val="000000"/>
                <w:sz w:val="18"/>
                <w:szCs w:val="18"/>
              </w:rPr>
            </w:pPr>
            <w:del w:id="687" w:author="cmcc" w:date="2021-10-18T11:59:00Z">
              <w:r w:rsidRPr="00FA2DC6" w:rsidDel="00E01AB1">
                <w:rPr>
                  <w:rFonts w:ascii="Arial" w:eastAsia="等线" w:hAnsi="Arial" w:cs="Arial"/>
                  <w:color w:val="000000"/>
                  <w:sz w:val="18"/>
                  <w:szCs w:val="18"/>
                  <w:lang w:eastAsia="zh-CN"/>
                </w:rPr>
                <w:delText>allowedValues: stationary, nomadic, restricted mobility, fully mobility.</w:delText>
              </w:r>
            </w:del>
          </w:p>
        </w:tc>
        <w:tc>
          <w:tcPr>
            <w:tcW w:w="2156" w:type="dxa"/>
            <w:tcBorders>
              <w:top w:val="single" w:sz="4" w:space="0" w:color="auto"/>
              <w:left w:val="single" w:sz="4" w:space="0" w:color="auto"/>
              <w:bottom w:val="single" w:sz="4" w:space="0" w:color="auto"/>
              <w:right w:val="single" w:sz="4" w:space="0" w:color="auto"/>
            </w:tcBorders>
            <w:hideMark/>
          </w:tcPr>
          <w:p w14:paraId="4B4B01DC" w14:textId="345F86D2" w:rsidR="00FA2DC6" w:rsidRPr="00FA2DC6" w:rsidDel="00E01AB1" w:rsidRDefault="00FA2DC6" w:rsidP="00FA2DC6">
            <w:pPr>
              <w:spacing w:after="0"/>
              <w:rPr>
                <w:del w:id="688" w:author="cmcc" w:date="2021-10-18T11:59:00Z"/>
                <w:rFonts w:ascii="Arial" w:eastAsia="等线" w:hAnsi="Arial" w:cs="Arial"/>
                <w:snapToGrid w:val="0"/>
                <w:sz w:val="18"/>
                <w:szCs w:val="18"/>
              </w:rPr>
            </w:pPr>
            <w:del w:id="689" w:author="cmcc" w:date="2021-10-18T11:59:00Z">
              <w:r w:rsidRPr="00FA2DC6" w:rsidDel="00E01AB1">
                <w:rPr>
                  <w:rFonts w:ascii="Arial" w:eastAsia="等线" w:hAnsi="Arial" w:cs="Arial"/>
                  <w:snapToGrid w:val="0"/>
                  <w:sz w:val="18"/>
                  <w:szCs w:val="18"/>
                </w:rPr>
                <w:delText>type: Enum</w:delText>
              </w:r>
            </w:del>
          </w:p>
          <w:p w14:paraId="17932ADE" w14:textId="4FC3F4D0" w:rsidR="00FA2DC6" w:rsidRPr="00FA2DC6" w:rsidDel="00E01AB1" w:rsidRDefault="00FA2DC6" w:rsidP="00FA2DC6">
            <w:pPr>
              <w:spacing w:after="0"/>
              <w:rPr>
                <w:del w:id="690" w:author="cmcc" w:date="2021-10-18T11:59:00Z"/>
                <w:rFonts w:ascii="Arial" w:eastAsia="等线" w:hAnsi="Arial" w:cs="Arial"/>
                <w:snapToGrid w:val="0"/>
                <w:sz w:val="18"/>
                <w:szCs w:val="18"/>
              </w:rPr>
            </w:pPr>
            <w:del w:id="691" w:author="cmcc" w:date="2021-10-18T11:59:00Z">
              <w:r w:rsidRPr="00FA2DC6" w:rsidDel="00E01AB1">
                <w:rPr>
                  <w:rFonts w:ascii="Arial" w:eastAsia="等线" w:hAnsi="Arial" w:cs="Arial"/>
                  <w:snapToGrid w:val="0"/>
                  <w:sz w:val="18"/>
                  <w:szCs w:val="18"/>
                </w:rPr>
                <w:delText>multiplicity: 1</w:delText>
              </w:r>
            </w:del>
          </w:p>
          <w:p w14:paraId="03E0473E" w14:textId="2B93B731" w:rsidR="00FA2DC6" w:rsidRPr="00FA2DC6" w:rsidDel="00E01AB1" w:rsidRDefault="00FA2DC6" w:rsidP="00FA2DC6">
            <w:pPr>
              <w:spacing w:after="0"/>
              <w:rPr>
                <w:del w:id="692" w:author="cmcc" w:date="2021-10-18T11:59:00Z"/>
                <w:rFonts w:ascii="Arial" w:eastAsia="等线" w:hAnsi="Arial" w:cs="Arial"/>
                <w:snapToGrid w:val="0"/>
                <w:sz w:val="18"/>
                <w:szCs w:val="18"/>
              </w:rPr>
            </w:pPr>
            <w:del w:id="693" w:author="cmcc" w:date="2021-10-18T11:59:00Z">
              <w:r w:rsidRPr="00FA2DC6" w:rsidDel="00E01AB1">
                <w:rPr>
                  <w:rFonts w:ascii="Arial" w:eastAsia="等线" w:hAnsi="Arial" w:cs="Arial"/>
                  <w:snapToGrid w:val="0"/>
                  <w:sz w:val="18"/>
                  <w:szCs w:val="18"/>
                </w:rPr>
                <w:delText>isOrdered: N/A</w:delText>
              </w:r>
            </w:del>
          </w:p>
          <w:p w14:paraId="4E19B8AA" w14:textId="5CE78E4B" w:rsidR="00FA2DC6" w:rsidRPr="00FA2DC6" w:rsidDel="00E01AB1" w:rsidRDefault="00FA2DC6" w:rsidP="00FA2DC6">
            <w:pPr>
              <w:spacing w:after="0"/>
              <w:rPr>
                <w:del w:id="694" w:author="cmcc" w:date="2021-10-18T11:59:00Z"/>
                <w:rFonts w:ascii="Arial" w:eastAsia="等线" w:hAnsi="Arial" w:cs="Arial"/>
                <w:snapToGrid w:val="0"/>
                <w:sz w:val="18"/>
                <w:szCs w:val="18"/>
              </w:rPr>
            </w:pPr>
            <w:del w:id="695" w:author="cmcc" w:date="2021-10-18T11:59:00Z">
              <w:r w:rsidRPr="00FA2DC6" w:rsidDel="00E01AB1">
                <w:rPr>
                  <w:rFonts w:ascii="Arial" w:eastAsia="等线" w:hAnsi="Arial" w:cs="Arial"/>
                  <w:snapToGrid w:val="0"/>
                  <w:sz w:val="18"/>
                  <w:szCs w:val="18"/>
                </w:rPr>
                <w:delText>isUnique: N/A</w:delText>
              </w:r>
            </w:del>
          </w:p>
          <w:p w14:paraId="4BCE32DD" w14:textId="3A4AB5A1" w:rsidR="00FA2DC6" w:rsidRPr="00FA2DC6" w:rsidDel="00E01AB1" w:rsidRDefault="00FA2DC6" w:rsidP="00FA2DC6">
            <w:pPr>
              <w:spacing w:after="0"/>
              <w:rPr>
                <w:del w:id="696" w:author="cmcc" w:date="2021-10-18T11:59:00Z"/>
                <w:rFonts w:ascii="Arial" w:eastAsia="等线" w:hAnsi="Arial" w:cs="Arial"/>
                <w:snapToGrid w:val="0"/>
                <w:sz w:val="18"/>
                <w:szCs w:val="18"/>
              </w:rPr>
            </w:pPr>
            <w:del w:id="697" w:author="cmcc" w:date="2021-10-18T11:59:00Z">
              <w:r w:rsidRPr="00FA2DC6" w:rsidDel="00E01AB1">
                <w:rPr>
                  <w:rFonts w:ascii="Arial" w:eastAsia="等线" w:hAnsi="Arial" w:cs="Arial"/>
                  <w:snapToGrid w:val="0"/>
                  <w:sz w:val="18"/>
                  <w:szCs w:val="18"/>
                </w:rPr>
                <w:delText>defaultValue: None</w:delText>
              </w:r>
            </w:del>
          </w:p>
          <w:p w14:paraId="408231B6" w14:textId="5F26A7EB" w:rsidR="00FA2DC6" w:rsidRPr="00FA2DC6" w:rsidDel="00E01AB1" w:rsidRDefault="00FA2DC6" w:rsidP="00FA2DC6">
            <w:pPr>
              <w:spacing w:after="0"/>
              <w:rPr>
                <w:del w:id="698" w:author="cmcc" w:date="2021-10-18T11:59:00Z"/>
                <w:rFonts w:ascii="Arial" w:eastAsia="等线" w:hAnsi="Arial" w:cs="Arial"/>
                <w:snapToGrid w:val="0"/>
                <w:sz w:val="18"/>
                <w:szCs w:val="18"/>
              </w:rPr>
            </w:pPr>
            <w:del w:id="699" w:author="cmcc" w:date="2021-10-18T11:59:00Z">
              <w:r w:rsidRPr="00FA2DC6" w:rsidDel="00E01AB1">
                <w:rPr>
                  <w:rFonts w:ascii="Arial" w:eastAsia="等线" w:hAnsi="Arial" w:cs="Arial"/>
                  <w:snapToGrid w:val="0"/>
                  <w:sz w:val="18"/>
                  <w:szCs w:val="18"/>
                </w:rPr>
                <w:delText>allowedValues: N/A</w:delText>
              </w:r>
            </w:del>
          </w:p>
          <w:p w14:paraId="5DB9DC65" w14:textId="6904D8AE" w:rsidR="00FA2DC6" w:rsidRPr="00FA2DC6" w:rsidDel="00E01AB1" w:rsidRDefault="00FA2DC6" w:rsidP="00FA2DC6">
            <w:pPr>
              <w:spacing w:after="0"/>
              <w:rPr>
                <w:del w:id="700" w:author="cmcc" w:date="2021-10-18T11:59:00Z"/>
                <w:rFonts w:ascii="Arial" w:eastAsia="等线" w:hAnsi="Arial" w:cs="Arial"/>
                <w:snapToGrid w:val="0"/>
                <w:sz w:val="18"/>
                <w:szCs w:val="18"/>
              </w:rPr>
            </w:pPr>
            <w:del w:id="701"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7180CED8" w14:textId="4526DA2B" w:rsidTr="00F55082">
        <w:trPr>
          <w:cantSplit/>
          <w:tblHeader/>
          <w:jc w:val="center"/>
          <w:del w:id="70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11C21067" w14:textId="744F5FB9" w:rsidR="00FA2DC6" w:rsidRPr="00FA2DC6" w:rsidDel="00E01AB1" w:rsidRDefault="00FA2DC6" w:rsidP="00FA2DC6">
            <w:pPr>
              <w:keepNext/>
              <w:keepLines/>
              <w:spacing w:after="0"/>
              <w:rPr>
                <w:del w:id="703" w:author="cmcc" w:date="2021-10-18T11:59:00Z"/>
                <w:rFonts w:ascii="Courier New" w:eastAsia="等线" w:hAnsi="Courier New" w:cs="Courier New"/>
                <w:sz w:val="18"/>
                <w:szCs w:val="18"/>
                <w:lang w:eastAsia="zh-CN"/>
              </w:rPr>
            </w:pPr>
            <w:del w:id="704" w:author="cmcc" w:date="2021-10-18T11:59:00Z">
              <w:r w:rsidRPr="00FA2DC6" w:rsidDel="00E01AB1">
                <w:rPr>
                  <w:rFonts w:ascii="Courier New" w:eastAsia="等线" w:hAnsi="Courier New" w:cs="Courier New"/>
                  <w:sz w:val="18"/>
                  <w:szCs w:val="18"/>
                  <w:lang w:eastAsia="zh-CN"/>
                </w:rPr>
                <w:delText>serviceProfilenetworkSlice.SharingIndicator</w:delText>
              </w:r>
            </w:del>
          </w:p>
        </w:tc>
        <w:tc>
          <w:tcPr>
            <w:tcW w:w="5492" w:type="dxa"/>
            <w:tcBorders>
              <w:top w:val="single" w:sz="4" w:space="0" w:color="auto"/>
              <w:left w:val="single" w:sz="4" w:space="0" w:color="auto"/>
              <w:bottom w:val="single" w:sz="4" w:space="0" w:color="auto"/>
              <w:right w:val="single" w:sz="4" w:space="0" w:color="auto"/>
            </w:tcBorders>
          </w:tcPr>
          <w:p w14:paraId="5CFC0793" w14:textId="4D6E40F2" w:rsidR="00FA2DC6" w:rsidRPr="00FA2DC6" w:rsidDel="00E01AB1" w:rsidRDefault="00FA2DC6" w:rsidP="00FA2DC6">
            <w:pPr>
              <w:spacing w:after="0"/>
              <w:rPr>
                <w:del w:id="705" w:author="cmcc" w:date="2021-10-18T11:59:00Z"/>
                <w:rFonts w:ascii="Arial" w:eastAsia="等线" w:hAnsi="Arial" w:cs="Arial"/>
                <w:color w:val="000000"/>
                <w:sz w:val="18"/>
                <w:szCs w:val="18"/>
                <w:lang w:eastAsia="zh-CN"/>
              </w:rPr>
            </w:pPr>
            <w:del w:id="706" w:author="cmcc" w:date="2021-10-18T11:59:00Z">
              <w:r w:rsidRPr="00FA2DC6" w:rsidDel="00E01AB1">
                <w:rPr>
                  <w:rFonts w:ascii="Arial" w:eastAsia="等线" w:hAnsi="Arial" w:cs="Arial"/>
                  <w:color w:val="000000"/>
                  <w:sz w:val="18"/>
                  <w:szCs w:val="18"/>
                  <w:lang w:eastAsia="zh-CN"/>
                </w:rPr>
                <w:delText>The attribute specifies whether a service, defined by the ServiceProfile, can share a NetworkSlice instance with other services or not. If “non-shared” the service needs a dedicated NetworkSlice instance. If “shared” the service may share a NetworkSlice instance with other service(s).</w:delText>
              </w:r>
            </w:del>
          </w:p>
          <w:p w14:paraId="4BBB692B" w14:textId="19BE7535" w:rsidR="00FA2DC6" w:rsidRPr="00FA2DC6" w:rsidDel="00E01AB1" w:rsidRDefault="00FA2DC6" w:rsidP="00FA2DC6">
            <w:pPr>
              <w:spacing w:after="0"/>
              <w:rPr>
                <w:del w:id="707" w:author="cmcc" w:date="2021-10-18T11:59:00Z"/>
                <w:rFonts w:ascii="Arial" w:eastAsia="等线" w:hAnsi="Arial" w:cs="Arial"/>
                <w:color w:val="000000"/>
                <w:sz w:val="18"/>
                <w:szCs w:val="18"/>
                <w:lang w:eastAsia="zh-CN"/>
              </w:rPr>
            </w:pPr>
            <w:del w:id="708" w:author="cmcc" w:date="2021-10-18T11:59:00Z">
              <w:r w:rsidRPr="00FA2DC6" w:rsidDel="00E01AB1">
                <w:rPr>
                  <w:rFonts w:ascii="Arial" w:eastAsia="等线" w:hAnsi="Arial" w:cs="Arial"/>
                  <w:color w:val="000000"/>
                  <w:sz w:val="18"/>
                  <w:szCs w:val="18"/>
                  <w:lang w:eastAsia="zh-CN"/>
                </w:rPr>
                <w:delText>allowedValues: shared, non-shared.</w:delText>
              </w:r>
            </w:del>
          </w:p>
        </w:tc>
        <w:tc>
          <w:tcPr>
            <w:tcW w:w="2156" w:type="dxa"/>
            <w:tcBorders>
              <w:top w:val="single" w:sz="4" w:space="0" w:color="auto"/>
              <w:left w:val="single" w:sz="4" w:space="0" w:color="auto"/>
              <w:bottom w:val="single" w:sz="4" w:space="0" w:color="auto"/>
              <w:right w:val="single" w:sz="4" w:space="0" w:color="auto"/>
            </w:tcBorders>
            <w:hideMark/>
          </w:tcPr>
          <w:p w14:paraId="6FBE7D7F" w14:textId="3AA33E4F" w:rsidR="00FA2DC6" w:rsidRPr="00FA2DC6" w:rsidDel="00E01AB1" w:rsidRDefault="00FA2DC6" w:rsidP="00FA2DC6">
            <w:pPr>
              <w:spacing w:after="0"/>
              <w:rPr>
                <w:del w:id="709" w:author="cmcc" w:date="2021-10-18T11:59:00Z"/>
                <w:rFonts w:ascii="Arial" w:eastAsia="等线" w:hAnsi="Arial" w:cs="Arial"/>
                <w:snapToGrid w:val="0"/>
                <w:sz w:val="18"/>
                <w:szCs w:val="18"/>
              </w:rPr>
            </w:pPr>
            <w:del w:id="710" w:author="cmcc" w:date="2021-10-18T11:59:00Z">
              <w:r w:rsidRPr="00FA2DC6" w:rsidDel="00E01AB1">
                <w:rPr>
                  <w:rFonts w:ascii="Arial" w:eastAsia="等线" w:hAnsi="Arial" w:cs="Arial"/>
                  <w:snapToGrid w:val="0"/>
                  <w:sz w:val="18"/>
                  <w:szCs w:val="18"/>
                </w:rPr>
                <w:delText>type: Enum</w:delText>
              </w:r>
            </w:del>
          </w:p>
          <w:p w14:paraId="79E15A08" w14:textId="239A1E30" w:rsidR="00FA2DC6" w:rsidRPr="00FA2DC6" w:rsidDel="00E01AB1" w:rsidRDefault="00FA2DC6" w:rsidP="00FA2DC6">
            <w:pPr>
              <w:spacing w:after="0"/>
              <w:rPr>
                <w:del w:id="711" w:author="cmcc" w:date="2021-10-18T11:59:00Z"/>
                <w:rFonts w:ascii="Arial" w:eastAsia="等线" w:hAnsi="Arial" w:cs="Arial"/>
                <w:snapToGrid w:val="0"/>
                <w:sz w:val="18"/>
                <w:szCs w:val="18"/>
              </w:rPr>
            </w:pPr>
            <w:del w:id="712" w:author="cmcc" w:date="2021-10-18T11:59:00Z">
              <w:r w:rsidRPr="00FA2DC6" w:rsidDel="00E01AB1">
                <w:rPr>
                  <w:rFonts w:ascii="Arial" w:eastAsia="等线" w:hAnsi="Arial" w:cs="Arial"/>
                  <w:snapToGrid w:val="0"/>
                  <w:sz w:val="18"/>
                  <w:szCs w:val="18"/>
                </w:rPr>
                <w:delText>multiplicity: 1</w:delText>
              </w:r>
            </w:del>
          </w:p>
          <w:p w14:paraId="5547F07F" w14:textId="6A84E7D5" w:rsidR="00FA2DC6" w:rsidRPr="00FA2DC6" w:rsidDel="00E01AB1" w:rsidRDefault="00FA2DC6" w:rsidP="00FA2DC6">
            <w:pPr>
              <w:spacing w:after="0"/>
              <w:rPr>
                <w:del w:id="713" w:author="cmcc" w:date="2021-10-18T11:59:00Z"/>
                <w:rFonts w:ascii="Arial" w:eastAsia="等线" w:hAnsi="Arial" w:cs="Arial"/>
                <w:snapToGrid w:val="0"/>
                <w:sz w:val="18"/>
                <w:szCs w:val="18"/>
              </w:rPr>
            </w:pPr>
            <w:del w:id="714" w:author="cmcc" w:date="2021-10-18T11:59:00Z">
              <w:r w:rsidRPr="00FA2DC6" w:rsidDel="00E01AB1">
                <w:rPr>
                  <w:rFonts w:ascii="Arial" w:eastAsia="等线" w:hAnsi="Arial" w:cs="Arial"/>
                  <w:snapToGrid w:val="0"/>
                  <w:sz w:val="18"/>
                  <w:szCs w:val="18"/>
                </w:rPr>
                <w:delText>isOrdered: N/A</w:delText>
              </w:r>
            </w:del>
          </w:p>
          <w:p w14:paraId="43E22143" w14:textId="07BED2C3" w:rsidR="00FA2DC6" w:rsidRPr="00FA2DC6" w:rsidDel="00E01AB1" w:rsidRDefault="00FA2DC6" w:rsidP="00FA2DC6">
            <w:pPr>
              <w:spacing w:after="0"/>
              <w:rPr>
                <w:del w:id="715" w:author="cmcc" w:date="2021-10-18T11:59:00Z"/>
                <w:rFonts w:ascii="Arial" w:eastAsia="等线" w:hAnsi="Arial" w:cs="Arial"/>
                <w:snapToGrid w:val="0"/>
                <w:sz w:val="18"/>
                <w:szCs w:val="18"/>
              </w:rPr>
            </w:pPr>
            <w:del w:id="716" w:author="cmcc" w:date="2021-10-18T11:59:00Z">
              <w:r w:rsidRPr="00FA2DC6" w:rsidDel="00E01AB1">
                <w:rPr>
                  <w:rFonts w:ascii="Arial" w:eastAsia="等线" w:hAnsi="Arial" w:cs="Arial"/>
                  <w:snapToGrid w:val="0"/>
                  <w:sz w:val="18"/>
                  <w:szCs w:val="18"/>
                </w:rPr>
                <w:delText>isUnique: N/A</w:delText>
              </w:r>
            </w:del>
          </w:p>
          <w:p w14:paraId="5522DB1C" w14:textId="3EA84A66" w:rsidR="00FA2DC6" w:rsidRPr="00FA2DC6" w:rsidDel="00E01AB1" w:rsidRDefault="00FA2DC6" w:rsidP="00FA2DC6">
            <w:pPr>
              <w:spacing w:after="0"/>
              <w:rPr>
                <w:del w:id="717" w:author="cmcc" w:date="2021-10-18T11:59:00Z"/>
                <w:rFonts w:ascii="Arial" w:eastAsia="等线" w:hAnsi="Arial" w:cs="Arial"/>
                <w:snapToGrid w:val="0"/>
                <w:sz w:val="18"/>
                <w:szCs w:val="18"/>
              </w:rPr>
            </w:pPr>
            <w:del w:id="718" w:author="cmcc" w:date="2021-10-18T11:59:00Z">
              <w:r w:rsidRPr="00FA2DC6" w:rsidDel="00E01AB1">
                <w:rPr>
                  <w:rFonts w:ascii="Arial" w:eastAsia="等线" w:hAnsi="Arial" w:cs="Arial"/>
                  <w:snapToGrid w:val="0"/>
                  <w:sz w:val="18"/>
                  <w:szCs w:val="18"/>
                </w:rPr>
                <w:delText>defaultValue: None</w:delText>
              </w:r>
            </w:del>
          </w:p>
          <w:p w14:paraId="353C9DDC" w14:textId="593AF070" w:rsidR="00FA2DC6" w:rsidRPr="00FA2DC6" w:rsidDel="00E01AB1" w:rsidRDefault="00FA2DC6" w:rsidP="00FA2DC6">
            <w:pPr>
              <w:spacing w:after="0"/>
              <w:rPr>
                <w:del w:id="719" w:author="cmcc" w:date="2021-10-18T11:59:00Z"/>
                <w:rFonts w:ascii="Arial" w:eastAsia="等线" w:hAnsi="Arial" w:cs="Arial"/>
                <w:snapToGrid w:val="0"/>
                <w:sz w:val="18"/>
                <w:szCs w:val="18"/>
              </w:rPr>
            </w:pPr>
            <w:del w:id="720"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0E426E46" w14:textId="73246DAA" w:rsidTr="00F55082">
        <w:trPr>
          <w:cantSplit/>
          <w:tblHeader/>
          <w:jc w:val="center"/>
          <w:del w:id="721" w:author="cmcc" w:date="2021-10-18T11:59:00Z"/>
        </w:trPr>
        <w:tc>
          <w:tcPr>
            <w:tcW w:w="1817" w:type="dxa"/>
            <w:tcBorders>
              <w:top w:val="single" w:sz="4" w:space="0" w:color="auto"/>
              <w:left w:val="single" w:sz="4" w:space="0" w:color="auto"/>
              <w:bottom w:val="single" w:sz="4" w:space="0" w:color="auto"/>
              <w:right w:val="single" w:sz="4" w:space="0" w:color="auto"/>
            </w:tcBorders>
          </w:tcPr>
          <w:p w14:paraId="758C3112" w14:textId="2E15C4FF" w:rsidR="00FA2DC6" w:rsidRPr="00FA2DC6" w:rsidDel="00E01AB1" w:rsidRDefault="00FA2DC6" w:rsidP="00FA2DC6">
            <w:pPr>
              <w:keepNext/>
              <w:keepLines/>
              <w:spacing w:after="0"/>
              <w:rPr>
                <w:del w:id="722" w:author="cmcc" w:date="2021-10-18T11:59:00Z"/>
                <w:rFonts w:ascii="Courier New" w:eastAsia="等线" w:hAnsi="Courier New" w:cs="Courier New"/>
                <w:sz w:val="18"/>
                <w:szCs w:val="18"/>
                <w:lang w:eastAsia="zh-CN"/>
              </w:rPr>
            </w:pPr>
            <w:del w:id="723" w:author="cmcc" w:date="2021-10-18T11:59:00Z">
              <w:r w:rsidRPr="00FA2DC6" w:rsidDel="00E01AB1">
                <w:rPr>
                  <w:rFonts w:ascii="Courier New" w:eastAsia="等线" w:hAnsi="Courier New" w:cs="Courier New"/>
                  <w:color w:val="000000"/>
                  <w:sz w:val="18"/>
                  <w:szCs w:val="18"/>
                </w:rPr>
                <w:delText>serviceProfile.pLMNInfoList</w:delText>
              </w:r>
            </w:del>
          </w:p>
        </w:tc>
        <w:tc>
          <w:tcPr>
            <w:tcW w:w="5492" w:type="dxa"/>
            <w:tcBorders>
              <w:top w:val="single" w:sz="4" w:space="0" w:color="auto"/>
              <w:left w:val="single" w:sz="4" w:space="0" w:color="auto"/>
              <w:bottom w:val="single" w:sz="4" w:space="0" w:color="auto"/>
              <w:right w:val="single" w:sz="4" w:space="0" w:color="auto"/>
            </w:tcBorders>
          </w:tcPr>
          <w:p w14:paraId="1E438271" w14:textId="67A59146" w:rsidR="00FA2DC6" w:rsidRPr="00FA2DC6" w:rsidDel="00E01AB1" w:rsidRDefault="00FA2DC6" w:rsidP="00FA2DC6">
            <w:pPr>
              <w:keepNext/>
              <w:keepLines/>
              <w:spacing w:after="0"/>
              <w:rPr>
                <w:del w:id="724" w:author="cmcc" w:date="2021-10-18T11:59:00Z"/>
                <w:rFonts w:ascii="Arial" w:eastAsia="等线" w:hAnsi="Arial" w:cs="Arial"/>
                <w:iCs/>
                <w:sz w:val="18"/>
                <w:szCs w:val="18"/>
                <w:lang w:eastAsia="en-GB"/>
              </w:rPr>
            </w:pPr>
            <w:del w:id="725" w:author="cmcc" w:date="2021-10-18T11:59:00Z">
              <w:r w:rsidRPr="00FA2DC6" w:rsidDel="00E01AB1">
                <w:rPr>
                  <w:rFonts w:ascii="Arial" w:eastAsia="等线" w:hAnsi="Arial" w:cs="Arial"/>
                  <w:iCs/>
                  <w:sz w:val="18"/>
                  <w:szCs w:val="18"/>
                  <w:lang w:eastAsia="en-GB"/>
                </w:rPr>
                <w:delText>It defines which PLMN and S-NSSAI combinations that are</w:delText>
              </w:r>
              <w:r w:rsidRPr="00FA2DC6" w:rsidDel="00E01AB1">
                <w:rPr>
                  <w:rFonts w:ascii="Arial" w:eastAsia="等线" w:hAnsi="Arial"/>
                  <w:color w:val="000000"/>
                  <w:sz w:val="18"/>
                  <w:lang w:eastAsia="en-GB"/>
                </w:rPr>
                <w:delText xml:space="preserve"> assigned for the service to satisfy service requirements represented</w:delText>
              </w:r>
              <w:r w:rsidRPr="00FA2DC6" w:rsidDel="00E01AB1">
                <w:rPr>
                  <w:rFonts w:ascii="Arial" w:eastAsia="等线" w:hAnsi="Arial" w:cs="Arial"/>
                  <w:iCs/>
                  <w:sz w:val="18"/>
                  <w:szCs w:val="18"/>
                  <w:lang w:eastAsia="en-GB"/>
                </w:rPr>
                <w:delText xml:space="preserve"> by the ServiceProfile in case of network slicing feature is supported.</w:delText>
              </w:r>
            </w:del>
          </w:p>
          <w:p w14:paraId="1EEFE91E" w14:textId="55C32935" w:rsidR="00FA2DC6" w:rsidRPr="00FA2DC6" w:rsidDel="00E01AB1" w:rsidRDefault="00FA2DC6" w:rsidP="00FA2DC6">
            <w:pPr>
              <w:keepNext/>
              <w:keepLines/>
              <w:spacing w:after="0"/>
              <w:rPr>
                <w:del w:id="726" w:author="cmcc" w:date="2021-10-18T11:59:00Z"/>
                <w:rFonts w:ascii="Arial" w:eastAsia="等线" w:hAnsi="Arial" w:cs="Arial"/>
                <w:iCs/>
                <w:sz w:val="18"/>
                <w:szCs w:val="18"/>
                <w:lang w:eastAsia="en-GB"/>
              </w:rPr>
            </w:pPr>
          </w:p>
          <w:p w14:paraId="74CEE2FC" w14:textId="0C2EC426" w:rsidR="00FA2DC6" w:rsidRPr="00FA2DC6" w:rsidDel="00E01AB1" w:rsidRDefault="00FA2DC6" w:rsidP="00FA2DC6">
            <w:pPr>
              <w:spacing w:after="0"/>
              <w:rPr>
                <w:del w:id="727" w:author="cmcc" w:date="2021-10-18T11:59:00Z"/>
                <w:rFonts w:ascii="Arial" w:eastAsia="等线" w:hAnsi="Arial" w:cs="Arial"/>
                <w:color w:val="000000"/>
                <w:sz w:val="18"/>
                <w:szCs w:val="18"/>
                <w:lang w:eastAsia="zh-CN"/>
              </w:rPr>
            </w:pPr>
            <w:del w:id="728" w:author="cmcc" w:date="2021-10-18T11:59:00Z">
              <w:r w:rsidRPr="00FA2DC6" w:rsidDel="00E01AB1">
                <w:rPr>
                  <w:rFonts w:ascii="Arial" w:eastAsia="等线" w:hAnsi="Arial" w:cs="Arial"/>
                  <w:iCs/>
                  <w:sz w:val="18"/>
                  <w:szCs w:val="18"/>
                  <w:lang w:eastAsia="en-GB"/>
                </w:rPr>
                <w:delText>allowedValues: Not applicable.</w:delText>
              </w:r>
            </w:del>
          </w:p>
        </w:tc>
        <w:tc>
          <w:tcPr>
            <w:tcW w:w="2156" w:type="dxa"/>
            <w:tcBorders>
              <w:top w:val="single" w:sz="4" w:space="0" w:color="auto"/>
              <w:left w:val="single" w:sz="4" w:space="0" w:color="auto"/>
              <w:bottom w:val="single" w:sz="4" w:space="0" w:color="auto"/>
              <w:right w:val="single" w:sz="4" w:space="0" w:color="auto"/>
            </w:tcBorders>
          </w:tcPr>
          <w:p w14:paraId="3FE6DB80" w14:textId="7927ACE9" w:rsidR="00FA2DC6" w:rsidRPr="00FA2DC6" w:rsidDel="00E01AB1" w:rsidRDefault="00FA2DC6" w:rsidP="00FA2DC6">
            <w:pPr>
              <w:keepNext/>
              <w:keepLines/>
              <w:spacing w:after="0"/>
              <w:rPr>
                <w:del w:id="729" w:author="cmcc" w:date="2021-10-18T11:59:00Z"/>
                <w:rFonts w:ascii="Arial" w:eastAsia="等线" w:hAnsi="Arial"/>
                <w:sz w:val="18"/>
                <w:szCs w:val="18"/>
                <w:lang w:val="en-US"/>
              </w:rPr>
            </w:pPr>
            <w:del w:id="730" w:author="cmcc" w:date="2021-10-18T11:59:00Z">
              <w:r w:rsidRPr="00FA2DC6" w:rsidDel="00E01AB1">
                <w:rPr>
                  <w:rFonts w:ascii="Arial" w:eastAsia="等线" w:hAnsi="Arial"/>
                  <w:sz w:val="18"/>
                  <w:szCs w:val="18"/>
                  <w:lang w:val="en-US"/>
                </w:rPr>
                <w:delText>type: PLMNInfo</w:delText>
              </w:r>
            </w:del>
          </w:p>
          <w:p w14:paraId="167FA461" w14:textId="3A258F22" w:rsidR="00FA2DC6" w:rsidRPr="00FA2DC6" w:rsidDel="00E01AB1" w:rsidRDefault="00FA2DC6" w:rsidP="00FA2DC6">
            <w:pPr>
              <w:keepNext/>
              <w:keepLines/>
              <w:spacing w:after="0"/>
              <w:rPr>
                <w:del w:id="731" w:author="cmcc" w:date="2021-10-18T11:59:00Z"/>
                <w:rFonts w:ascii="Arial" w:eastAsia="等线" w:hAnsi="Arial"/>
                <w:sz w:val="18"/>
                <w:szCs w:val="18"/>
                <w:lang w:val="en-US" w:eastAsia="zh-CN"/>
              </w:rPr>
            </w:pPr>
            <w:del w:id="732" w:author="cmcc" w:date="2021-10-18T11:59:00Z">
              <w:r w:rsidRPr="00FA2DC6" w:rsidDel="00E01AB1">
                <w:rPr>
                  <w:rFonts w:ascii="Arial" w:eastAsia="等线" w:hAnsi="Arial"/>
                  <w:sz w:val="18"/>
                  <w:szCs w:val="18"/>
                  <w:lang w:val="en-US"/>
                </w:rPr>
                <w:delText>multiplicity: 1..*</w:delText>
              </w:r>
            </w:del>
          </w:p>
          <w:p w14:paraId="39D1DFC6" w14:textId="4DF0EC29" w:rsidR="00FA2DC6" w:rsidRPr="00FA2DC6" w:rsidDel="00E01AB1" w:rsidRDefault="00FA2DC6" w:rsidP="00FA2DC6">
            <w:pPr>
              <w:keepNext/>
              <w:keepLines/>
              <w:spacing w:after="0"/>
              <w:rPr>
                <w:del w:id="733" w:author="cmcc" w:date="2021-10-18T11:59:00Z"/>
                <w:rFonts w:ascii="Arial" w:eastAsia="等线" w:hAnsi="Arial"/>
                <w:sz w:val="18"/>
                <w:szCs w:val="18"/>
                <w:lang w:val="en-US"/>
              </w:rPr>
            </w:pPr>
            <w:del w:id="734" w:author="cmcc" w:date="2021-10-18T11:59:00Z">
              <w:r w:rsidRPr="00FA2DC6" w:rsidDel="00E01AB1">
                <w:rPr>
                  <w:rFonts w:ascii="Arial" w:eastAsia="等线" w:hAnsi="Arial"/>
                  <w:sz w:val="18"/>
                  <w:szCs w:val="18"/>
                  <w:lang w:val="en-US"/>
                </w:rPr>
                <w:delText>isOrdered: N/A</w:delText>
              </w:r>
            </w:del>
          </w:p>
          <w:p w14:paraId="43829428" w14:textId="2EA0AE72" w:rsidR="00FA2DC6" w:rsidRPr="00FA2DC6" w:rsidDel="00E01AB1" w:rsidRDefault="00FA2DC6" w:rsidP="00FA2DC6">
            <w:pPr>
              <w:keepNext/>
              <w:keepLines/>
              <w:spacing w:after="0"/>
              <w:rPr>
                <w:del w:id="735" w:author="cmcc" w:date="2021-10-18T11:59:00Z"/>
                <w:rFonts w:ascii="Arial" w:eastAsia="等线" w:hAnsi="Arial"/>
                <w:sz w:val="18"/>
                <w:szCs w:val="18"/>
                <w:lang w:val="en-US"/>
              </w:rPr>
            </w:pPr>
            <w:del w:id="736" w:author="cmcc" w:date="2021-10-18T11:59:00Z">
              <w:r w:rsidRPr="00FA2DC6" w:rsidDel="00E01AB1">
                <w:rPr>
                  <w:rFonts w:ascii="Arial" w:eastAsia="等线" w:hAnsi="Arial"/>
                  <w:sz w:val="18"/>
                  <w:szCs w:val="18"/>
                  <w:lang w:val="en-US"/>
                </w:rPr>
                <w:delText>isUnique: True</w:delText>
              </w:r>
            </w:del>
          </w:p>
          <w:p w14:paraId="037AAB96" w14:textId="6551252D" w:rsidR="00FA2DC6" w:rsidRPr="00FA2DC6" w:rsidDel="00E01AB1" w:rsidRDefault="00FA2DC6" w:rsidP="00FA2DC6">
            <w:pPr>
              <w:keepNext/>
              <w:keepLines/>
              <w:spacing w:after="0"/>
              <w:rPr>
                <w:del w:id="737" w:author="cmcc" w:date="2021-10-18T11:59:00Z"/>
                <w:rFonts w:ascii="Arial" w:eastAsia="等线" w:hAnsi="Arial"/>
                <w:sz w:val="18"/>
                <w:szCs w:val="18"/>
                <w:lang w:val="en-US"/>
              </w:rPr>
            </w:pPr>
            <w:del w:id="738" w:author="cmcc" w:date="2021-10-18T11:59:00Z">
              <w:r w:rsidRPr="00FA2DC6" w:rsidDel="00E01AB1">
                <w:rPr>
                  <w:rFonts w:ascii="Arial" w:eastAsia="等线" w:hAnsi="Arial"/>
                  <w:sz w:val="18"/>
                  <w:szCs w:val="18"/>
                  <w:lang w:val="en-US"/>
                </w:rPr>
                <w:delText>defaultValue: None</w:delText>
              </w:r>
            </w:del>
          </w:p>
          <w:p w14:paraId="14153FEF" w14:textId="6D446004" w:rsidR="00FA2DC6" w:rsidRPr="00FA2DC6" w:rsidDel="00E01AB1" w:rsidRDefault="00FA2DC6" w:rsidP="00FA2DC6">
            <w:pPr>
              <w:spacing w:after="0"/>
              <w:rPr>
                <w:del w:id="739" w:author="cmcc" w:date="2021-10-18T11:59:00Z"/>
                <w:rFonts w:ascii="Arial" w:eastAsia="等线" w:hAnsi="Arial" w:cs="Arial"/>
                <w:snapToGrid w:val="0"/>
                <w:sz w:val="18"/>
                <w:szCs w:val="18"/>
              </w:rPr>
            </w:pPr>
            <w:del w:id="740" w:author="cmcc" w:date="2021-10-18T11:59:00Z">
              <w:r w:rsidRPr="00FA2DC6" w:rsidDel="00E01AB1">
                <w:rPr>
                  <w:rFonts w:eastAsia="等线"/>
                  <w:szCs w:val="18"/>
                  <w:lang w:val="en-US"/>
                </w:rPr>
                <w:delText>isNullable: False</w:delText>
              </w:r>
            </w:del>
          </w:p>
        </w:tc>
      </w:tr>
      <w:tr w:rsidR="00FA2DC6" w:rsidRPr="00FA2DC6" w:rsidDel="00E01AB1" w14:paraId="145172FD" w14:textId="078C2361" w:rsidTr="00F55082">
        <w:trPr>
          <w:cantSplit/>
          <w:tblHeader/>
          <w:jc w:val="center"/>
          <w:del w:id="741" w:author="cmcc" w:date="2021-10-18T11:59:00Z"/>
        </w:trPr>
        <w:tc>
          <w:tcPr>
            <w:tcW w:w="1817" w:type="dxa"/>
            <w:tcBorders>
              <w:top w:val="single" w:sz="4" w:space="0" w:color="auto"/>
              <w:left w:val="single" w:sz="4" w:space="0" w:color="auto"/>
              <w:bottom w:val="single" w:sz="4" w:space="0" w:color="auto"/>
              <w:right w:val="single" w:sz="4" w:space="0" w:color="auto"/>
            </w:tcBorders>
          </w:tcPr>
          <w:p w14:paraId="258D1A9E" w14:textId="4BA1CB38" w:rsidR="00FA2DC6" w:rsidRPr="00FA2DC6" w:rsidDel="00E01AB1" w:rsidRDefault="00FA2DC6" w:rsidP="00FA2DC6">
            <w:pPr>
              <w:keepNext/>
              <w:keepLines/>
              <w:spacing w:after="0"/>
              <w:rPr>
                <w:del w:id="742" w:author="cmcc" w:date="2021-10-18T11:59:00Z"/>
                <w:rFonts w:ascii="Courier New" w:eastAsia="等线" w:hAnsi="Courier New" w:cs="Courier New"/>
                <w:sz w:val="18"/>
                <w:szCs w:val="18"/>
                <w:lang w:eastAsia="zh-CN"/>
              </w:rPr>
            </w:pPr>
            <w:del w:id="743" w:author="cmcc" w:date="2021-10-18T11:59:00Z">
              <w:r w:rsidRPr="00FA2DC6" w:rsidDel="00E01AB1">
                <w:rPr>
                  <w:rFonts w:ascii="Courier New" w:eastAsia="等线" w:hAnsi="Courier New" w:cs="Courier New"/>
                  <w:color w:val="000000"/>
                  <w:sz w:val="18"/>
                  <w:szCs w:val="18"/>
                </w:rPr>
                <w:delText>sliceProfile.pLMNInfoList</w:delText>
              </w:r>
            </w:del>
          </w:p>
        </w:tc>
        <w:tc>
          <w:tcPr>
            <w:tcW w:w="5492" w:type="dxa"/>
            <w:tcBorders>
              <w:top w:val="single" w:sz="4" w:space="0" w:color="auto"/>
              <w:left w:val="single" w:sz="4" w:space="0" w:color="auto"/>
              <w:bottom w:val="single" w:sz="4" w:space="0" w:color="auto"/>
              <w:right w:val="single" w:sz="4" w:space="0" w:color="auto"/>
            </w:tcBorders>
          </w:tcPr>
          <w:p w14:paraId="3142F92A" w14:textId="641A57E8" w:rsidR="00FA2DC6" w:rsidRPr="00FA2DC6" w:rsidDel="00E01AB1" w:rsidRDefault="00FA2DC6" w:rsidP="00FA2DC6">
            <w:pPr>
              <w:keepNext/>
              <w:keepLines/>
              <w:spacing w:after="0"/>
              <w:rPr>
                <w:del w:id="744" w:author="cmcc" w:date="2021-10-18T11:59:00Z"/>
                <w:rFonts w:ascii="Arial" w:eastAsia="等线" w:hAnsi="Arial" w:cs="Arial"/>
                <w:iCs/>
                <w:sz w:val="18"/>
                <w:szCs w:val="18"/>
                <w:highlight w:val="yellow"/>
                <w:lang w:eastAsia="en-GB"/>
              </w:rPr>
            </w:pPr>
            <w:del w:id="745" w:author="cmcc" w:date="2021-10-18T11:59:00Z">
              <w:r w:rsidRPr="00FA2DC6" w:rsidDel="00E01AB1">
                <w:rPr>
                  <w:rFonts w:ascii="Arial" w:eastAsia="等线" w:hAnsi="Arial" w:cs="Arial"/>
                  <w:iCs/>
                  <w:sz w:val="18"/>
                  <w:szCs w:val="18"/>
                  <w:lang w:eastAsia="en-GB"/>
                </w:rPr>
                <w:delText>It defines which PLMN and S-NSSAI combinations that are served by the SliceProfile in case of network slicing feature is supported.</w:delText>
              </w:r>
            </w:del>
          </w:p>
          <w:p w14:paraId="715D8AF5" w14:textId="61AB4C13" w:rsidR="00FA2DC6" w:rsidRPr="00FA2DC6" w:rsidDel="00E01AB1" w:rsidRDefault="00FA2DC6" w:rsidP="00FA2DC6">
            <w:pPr>
              <w:keepNext/>
              <w:keepLines/>
              <w:spacing w:after="0"/>
              <w:rPr>
                <w:del w:id="746" w:author="cmcc" w:date="2021-10-18T11:59:00Z"/>
                <w:rFonts w:ascii="Arial" w:eastAsia="等线" w:hAnsi="Arial" w:cs="Arial"/>
                <w:sz w:val="18"/>
                <w:szCs w:val="18"/>
              </w:rPr>
            </w:pPr>
          </w:p>
          <w:p w14:paraId="2CA8DCE1" w14:textId="4E1DD481" w:rsidR="00FA2DC6" w:rsidRPr="00FA2DC6" w:rsidDel="00E01AB1" w:rsidRDefault="00FA2DC6" w:rsidP="00FA2DC6">
            <w:pPr>
              <w:spacing w:after="0"/>
              <w:rPr>
                <w:del w:id="747" w:author="cmcc" w:date="2021-10-18T11:59:00Z"/>
                <w:rFonts w:ascii="Arial" w:eastAsia="等线" w:hAnsi="Arial" w:cs="Arial"/>
                <w:color w:val="000000"/>
                <w:sz w:val="18"/>
                <w:szCs w:val="18"/>
                <w:lang w:eastAsia="zh-CN"/>
              </w:rPr>
            </w:pPr>
            <w:del w:id="748" w:author="cmcc" w:date="2021-10-18T11:59:00Z">
              <w:r w:rsidRPr="00FA2DC6" w:rsidDel="00E01AB1">
                <w:rPr>
                  <w:rFonts w:ascii="Arial" w:eastAsia="等线" w:hAnsi="Arial" w:cs="Arial"/>
                  <w:sz w:val="18"/>
                  <w:szCs w:val="18"/>
                  <w:lang w:eastAsia="zh-CN"/>
                </w:rPr>
                <w:delText>allowedValues: Not applicable.</w:delText>
              </w:r>
            </w:del>
          </w:p>
        </w:tc>
        <w:tc>
          <w:tcPr>
            <w:tcW w:w="2156" w:type="dxa"/>
            <w:tcBorders>
              <w:top w:val="single" w:sz="4" w:space="0" w:color="auto"/>
              <w:left w:val="single" w:sz="4" w:space="0" w:color="auto"/>
              <w:bottom w:val="single" w:sz="4" w:space="0" w:color="auto"/>
              <w:right w:val="single" w:sz="4" w:space="0" w:color="auto"/>
            </w:tcBorders>
          </w:tcPr>
          <w:p w14:paraId="652E7196" w14:textId="696E425C" w:rsidR="00FA2DC6" w:rsidRPr="00FA2DC6" w:rsidDel="00E01AB1" w:rsidRDefault="00FA2DC6" w:rsidP="00FA2DC6">
            <w:pPr>
              <w:keepNext/>
              <w:keepLines/>
              <w:spacing w:after="0"/>
              <w:rPr>
                <w:del w:id="749" w:author="cmcc" w:date="2021-10-18T11:59:00Z"/>
                <w:rFonts w:ascii="Arial" w:eastAsia="等线" w:hAnsi="Arial"/>
                <w:sz w:val="18"/>
                <w:szCs w:val="18"/>
                <w:lang w:val="en-US"/>
              </w:rPr>
            </w:pPr>
            <w:del w:id="750" w:author="cmcc" w:date="2021-10-18T11:59:00Z">
              <w:r w:rsidRPr="00FA2DC6" w:rsidDel="00E01AB1">
                <w:rPr>
                  <w:rFonts w:ascii="Arial" w:eastAsia="等线" w:hAnsi="Arial"/>
                  <w:sz w:val="18"/>
                  <w:szCs w:val="18"/>
                  <w:lang w:val="en-US"/>
                </w:rPr>
                <w:delText>type: PLMNInfo</w:delText>
              </w:r>
            </w:del>
          </w:p>
          <w:p w14:paraId="41C87D21" w14:textId="5891B359" w:rsidR="00FA2DC6" w:rsidRPr="00FA2DC6" w:rsidDel="00E01AB1" w:rsidRDefault="00FA2DC6" w:rsidP="00FA2DC6">
            <w:pPr>
              <w:keepNext/>
              <w:keepLines/>
              <w:spacing w:after="0"/>
              <w:rPr>
                <w:del w:id="751" w:author="cmcc" w:date="2021-10-18T11:59:00Z"/>
                <w:rFonts w:ascii="Arial" w:eastAsia="等线" w:hAnsi="Arial"/>
                <w:sz w:val="18"/>
                <w:szCs w:val="18"/>
                <w:lang w:val="en-US" w:eastAsia="zh-CN"/>
              </w:rPr>
            </w:pPr>
            <w:del w:id="752" w:author="cmcc" w:date="2021-10-18T11:59:00Z">
              <w:r w:rsidRPr="00FA2DC6" w:rsidDel="00E01AB1">
                <w:rPr>
                  <w:rFonts w:ascii="Arial" w:eastAsia="等线" w:hAnsi="Arial"/>
                  <w:sz w:val="18"/>
                  <w:szCs w:val="18"/>
                  <w:lang w:val="en-US"/>
                </w:rPr>
                <w:delText>multiplicity: 1..*</w:delText>
              </w:r>
            </w:del>
          </w:p>
          <w:p w14:paraId="43753B92" w14:textId="689A537E" w:rsidR="00FA2DC6" w:rsidRPr="00FA2DC6" w:rsidDel="00E01AB1" w:rsidRDefault="00FA2DC6" w:rsidP="00FA2DC6">
            <w:pPr>
              <w:keepNext/>
              <w:keepLines/>
              <w:spacing w:after="0"/>
              <w:rPr>
                <w:del w:id="753" w:author="cmcc" w:date="2021-10-18T11:59:00Z"/>
                <w:rFonts w:ascii="Arial" w:eastAsia="等线" w:hAnsi="Arial"/>
                <w:sz w:val="18"/>
                <w:szCs w:val="18"/>
                <w:lang w:val="en-US"/>
              </w:rPr>
            </w:pPr>
            <w:del w:id="754" w:author="cmcc" w:date="2021-10-18T11:59:00Z">
              <w:r w:rsidRPr="00FA2DC6" w:rsidDel="00E01AB1">
                <w:rPr>
                  <w:rFonts w:ascii="Arial" w:eastAsia="等线" w:hAnsi="Arial"/>
                  <w:sz w:val="18"/>
                  <w:szCs w:val="18"/>
                  <w:lang w:val="en-US"/>
                </w:rPr>
                <w:delText>isOrdered: N/A</w:delText>
              </w:r>
            </w:del>
          </w:p>
          <w:p w14:paraId="037B2F0D" w14:textId="0381F3C6" w:rsidR="00FA2DC6" w:rsidRPr="00FA2DC6" w:rsidDel="00E01AB1" w:rsidRDefault="00FA2DC6" w:rsidP="00FA2DC6">
            <w:pPr>
              <w:keepNext/>
              <w:keepLines/>
              <w:spacing w:after="0"/>
              <w:rPr>
                <w:del w:id="755" w:author="cmcc" w:date="2021-10-18T11:59:00Z"/>
                <w:rFonts w:ascii="Arial" w:eastAsia="等线" w:hAnsi="Arial"/>
                <w:sz w:val="18"/>
                <w:szCs w:val="18"/>
                <w:lang w:val="en-US"/>
              </w:rPr>
            </w:pPr>
            <w:del w:id="756" w:author="cmcc" w:date="2021-10-18T11:59:00Z">
              <w:r w:rsidRPr="00FA2DC6" w:rsidDel="00E01AB1">
                <w:rPr>
                  <w:rFonts w:ascii="Arial" w:eastAsia="等线" w:hAnsi="Arial"/>
                  <w:sz w:val="18"/>
                  <w:szCs w:val="18"/>
                  <w:lang w:val="en-US"/>
                </w:rPr>
                <w:delText>isUnique: True</w:delText>
              </w:r>
            </w:del>
          </w:p>
          <w:p w14:paraId="27C8C57D" w14:textId="2B71B518" w:rsidR="00FA2DC6" w:rsidRPr="00FA2DC6" w:rsidDel="00E01AB1" w:rsidRDefault="00FA2DC6" w:rsidP="00FA2DC6">
            <w:pPr>
              <w:keepNext/>
              <w:keepLines/>
              <w:spacing w:after="0"/>
              <w:rPr>
                <w:del w:id="757" w:author="cmcc" w:date="2021-10-18T11:59:00Z"/>
                <w:rFonts w:ascii="Arial" w:eastAsia="等线" w:hAnsi="Arial"/>
                <w:sz w:val="18"/>
                <w:szCs w:val="18"/>
                <w:lang w:val="en-US"/>
              </w:rPr>
            </w:pPr>
            <w:del w:id="758" w:author="cmcc" w:date="2021-10-18T11:59:00Z">
              <w:r w:rsidRPr="00FA2DC6" w:rsidDel="00E01AB1">
                <w:rPr>
                  <w:rFonts w:ascii="Arial" w:eastAsia="等线" w:hAnsi="Arial"/>
                  <w:sz w:val="18"/>
                  <w:szCs w:val="18"/>
                  <w:lang w:val="en-US"/>
                </w:rPr>
                <w:delText>defaultValue: None</w:delText>
              </w:r>
            </w:del>
          </w:p>
          <w:p w14:paraId="5C4D15FD" w14:textId="776C0F19" w:rsidR="00FA2DC6" w:rsidRPr="00FA2DC6" w:rsidDel="00E01AB1" w:rsidRDefault="00FA2DC6" w:rsidP="00FA2DC6">
            <w:pPr>
              <w:spacing w:after="0"/>
              <w:rPr>
                <w:del w:id="759" w:author="cmcc" w:date="2021-10-18T11:59:00Z"/>
                <w:rFonts w:ascii="Arial" w:eastAsia="等线" w:hAnsi="Arial" w:cs="Arial"/>
                <w:snapToGrid w:val="0"/>
                <w:sz w:val="18"/>
                <w:szCs w:val="18"/>
              </w:rPr>
            </w:pPr>
            <w:del w:id="760" w:author="cmcc" w:date="2021-10-18T11:59:00Z">
              <w:r w:rsidRPr="00FA2DC6" w:rsidDel="00E01AB1">
                <w:rPr>
                  <w:rFonts w:eastAsia="等线"/>
                  <w:szCs w:val="18"/>
                  <w:lang w:val="en-US"/>
                </w:rPr>
                <w:delText>isNullable: False</w:delText>
              </w:r>
            </w:del>
          </w:p>
        </w:tc>
      </w:tr>
      <w:tr w:rsidR="00FA2DC6" w:rsidRPr="00FA2DC6" w:rsidDel="00E01AB1" w14:paraId="1D8AE638" w14:textId="3506B4B8" w:rsidTr="00F55082">
        <w:trPr>
          <w:cantSplit/>
          <w:tblHeader/>
          <w:jc w:val="center"/>
          <w:del w:id="76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13B512DA" w14:textId="2635E5EE" w:rsidR="00FA2DC6" w:rsidRPr="00FA2DC6" w:rsidDel="00E01AB1" w:rsidRDefault="00FA2DC6" w:rsidP="00FA2DC6">
            <w:pPr>
              <w:keepNext/>
              <w:keepLines/>
              <w:spacing w:after="0"/>
              <w:rPr>
                <w:del w:id="762" w:author="cmcc" w:date="2021-10-18T11:59:00Z"/>
                <w:rFonts w:ascii="Courier New" w:eastAsia="等线" w:hAnsi="Courier New" w:cs="Courier New"/>
                <w:sz w:val="18"/>
                <w:szCs w:val="18"/>
                <w:lang w:eastAsia="zh-CN"/>
              </w:rPr>
            </w:pPr>
            <w:del w:id="763" w:author="cmcc" w:date="2021-10-18T11:59:00Z">
              <w:r w:rsidRPr="00FA2DC6" w:rsidDel="00E01AB1">
                <w:rPr>
                  <w:rFonts w:ascii="Courier New" w:eastAsia="等线" w:hAnsi="Courier New" w:cs="Courier New"/>
                  <w:sz w:val="18"/>
                  <w:szCs w:val="18"/>
                  <w:lang w:eastAsia="zh-CN"/>
                </w:rPr>
                <w:delText>sliceProfile.resourceSharingLevel</w:delText>
              </w:r>
            </w:del>
          </w:p>
        </w:tc>
        <w:tc>
          <w:tcPr>
            <w:tcW w:w="5492" w:type="dxa"/>
            <w:tcBorders>
              <w:top w:val="single" w:sz="4" w:space="0" w:color="auto"/>
              <w:left w:val="single" w:sz="4" w:space="0" w:color="auto"/>
              <w:bottom w:val="single" w:sz="4" w:space="0" w:color="auto"/>
              <w:right w:val="single" w:sz="4" w:space="0" w:color="auto"/>
            </w:tcBorders>
          </w:tcPr>
          <w:p w14:paraId="24A0FEDA" w14:textId="510BE6AD" w:rsidR="00FA2DC6" w:rsidRPr="00FA2DC6" w:rsidDel="00E01AB1" w:rsidRDefault="00FA2DC6" w:rsidP="00FA2DC6">
            <w:pPr>
              <w:spacing w:after="0"/>
              <w:rPr>
                <w:del w:id="764" w:author="cmcc" w:date="2021-10-18T11:59:00Z"/>
                <w:rFonts w:ascii="Arial" w:eastAsia="等线" w:hAnsi="Arial" w:cs="Arial"/>
                <w:color w:val="000000"/>
                <w:sz w:val="18"/>
                <w:szCs w:val="18"/>
                <w:lang w:eastAsia="zh-CN"/>
              </w:rPr>
            </w:pPr>
            <w:del w:id="765" w:author="cmcc" w:date="2021-10-18T11:59:00Z">
              <w:r w:rsidRPr="00FA2DC6" w:rsidDel="00E01AB1">
                <w:rPr>
                  <w:rFonts w:ascii="Arial" w:eastAsia="等线" w:hAnsi="Arial" w:cs="Arial"/>
                  <w:color w:val="000000"/>
                  <w:sz w:val="18"/>
                  <w:szCs w:val="18"/>
                  <w:lang w:eastAsia="zh-CN"/>
                </w:rPr>
                <w:delText>An attribute specifies whether the resources to be allocated to the network slice subnet may be shared with another network slice subnet(s).</w:delText>
              </w:r>
            </w:del>
          </w:p>
          <w:p w14:paraId="4F5DB9E0" w14:textId="509D50F1" w:rsidR="00FA2DC6" w:rsidRPr="00FA2DC6" w:rsidDel="00E01AB1" w:rsidRDefault="00FA2DC6" w:rsidP="00FA2DC6">
            <w:pPr>
              <w:spacing w:after="0"/>
              <w:rPr>
                <w:del w:id="766" w:author="cmcc" w:date="2021-10-18T11:59:00Z"/>
                <w:rFonts w:ascii="Arial" w:eastAsia="等线" w:hAnsi="Arial" w:cs="Arial"/>
                <w:color w:val="000000"/>
                <w:sz w:val="18"/>
                <w:szCs w:val="18"/>
                <w:lang w:eastAsia="zh-CN"/>
              </w:rPr>
            </w:pPr>
          </w:p>
          <w:p w14:paraId="59B0A78E" w14:textId="3E36FC13" w:rsidR="00FA2DC6" w:rsidRPr="00FA2DC6" w:rsidDel="00E01AB1" w:rsidRDefault="00FA2DC6" w:rsidP="00FA2DC6">
            <w:pPr>
              <w:spacing w:after="0"/>
              <w:rPr>
                <w:del w:id="767" w:author="cmcc" w:date="2021-10-18T11:59:00Z"/>
                <w:rFonts w:ascii="Arial" w:eastAsia="等线" w:hAnsi="Arial" w:cs="Arial"/>
                <w:color w:val="000000"/>
                <w:sz w:val="18"/>
                <w:szCs w:val="18"/>
                <w:lang w:eastAsia="zh-CN"/>
              </w:rPr>
            </w:pPr>
            <w:del w:id="768" w:author="cmcc" w:date="2021-10-18T11:59:00Z">
              <w:r w:rsidRPr="00FA2DC6" w:rsidDel="00E01AB1">
                <w:rPr>
                  <w:rFonts w:ascii="Arial" w:eastAsia="等线" w:hAnsi="Arial" w:cs="Arial"/>
                  <w:color w:val="000000"/>
                  <w:sz w:val="18"/>
                  <w:szCs w:val="18"/>
                  <w:lang w:eastAsia="zh-CN"/>
                </w:rPr>
                <w:delText>allowedValues: shared, non-shared.</w:delText>
              </w:r>
            </w:del>
          </w:p>
        </w:tc>
        <w:tc>
          <w:tcPr>
            <w:tcW w:w="2156" w:type="dxa"/>
            <w:tcBorders>
              <w:top w:val="single" w:sz="4" w:space="0" w:color="auto"/>
              <w:left w:val="single" w:sz="4" w:space="0" w:color="auto"/>
              <w:bottom w:val="single" w:sz="4" w:space="0" w:color="auto"/>
              <w:right w:val="single" w:sz="4" w:space="0" w:color="auto"/>
            </w:tcBorders>
            <w:hideMark/>
          </w:tcPr>
          <w:p w14:paraId="6918E2FA" w14:textId="5E714C87" w:rsidR="00FA2DC6" w:rsidRPr="00FA2DC6" w:rsidDel="00E01AB1" w:rsidRDefault="00FA2DC6" w:rsidP="00FA2DC6">
            <w:pPr>
              <w:spacing w:after="0"/>
              <w:rPr>
                <w:del w:id="769" w:author="cmcc" w:date="2021-10-18T11:59:00Z"/>
                <w:rFonts w:ascii="Arial" w:eastAsia="等线" w:hAnsi="Arial" w:cs="Arial"/>
                <w:snapToGrid w:val="0"/>
                <w:sz w:val="18"/>
                <w:szCs w:val="18"/>
              </w:rPr>
            </w:pPr>
            <w:del w:id="770" w:author="cmcc" w:date="2021-10-18T11:59:00Z">
              <w:r w:rsidRPr="00FA2DC6" w:rsidDel="00E01AB1">
                <w:rPr>
                  <w:rFonts w:ascii="Arial" w:eastAsia="等线" w:hAnsi="Arial" w:cs="Arial"/>
                  <w:snapToGrid w:val="0"/>
                  <w:sz w:val="18"/>
                  <w:szCs w:val="18"/>
                </w:rPr>
                <w:delText>type: Enum</w:delText>
              </w:r>
            </w:del>
          </w:p>
          <w:p w14:paraId="7AC87C57" w14:textId="3B91B8E6" w:rsidR="00FA2DC6" w:rsidRPr="00FA2DC6" w:rsidDel="00E01AB1" w:rsidRDefault="00FA2DC6" w:rsidP="00FA2DC6">
            <w:pPr>
              <w:spacing w:after="0"/>
              <w:rPr>
                <w:del w:id="771" w:author="cmcc" w:date="2021-10-18T11:59:00Z"/>
                <w:rFonts w:ascii="Arial" w:eastAsia="等线" w:hAnsi="Arial" w:cs="Arial"/>
                <w:snapToGrid w:val="0"/>
                <w:sz w:val="18"/>
                <w:szCs w:val="18"/>
              </w:rPr>
            </w:pPr>
            <w:del w:id="772" w:author="cmcc" w:date="2021-10-18T11:59:00Z">
              <w:r w:rsidRPr="00FA2DC6" w:rsidDel="00E01AB1">
                <w:rPr>
                  <w:rFonts w:ascii="Arial" w:eastAsia="等线" w:hAnsi="Arial" w:cs="Arial"/>
                  <w:snapToGrid w:val="0"/>
                  <w:sz w:val="18"/>
                  <w:szCs w:val="18"/>
                </w:rPr>
                <w:delText>multiplicity: 1</w:delText>
              </w:r>
            </w:del>
          </w:p>
          <w:p w14:paraId="7857088B" w14:textId="606F31EF" w:rsidR="00FA2DC6" w:rsidRPr="00FA2DC6" w:rsidDel="00E01AB1" w:rsidRDefault="00FA2DC6" w:rsidP="00FA2DC6">
            <w:pPr>
              <w:spacing w:after="0"/>
              <w:rPr>
                <w:del w:id="773" w:author="cmcc" w:date="2021-10-18T11:59:00Z"/>
                <w:rFonts w:ascii="Arial" w:eastAsia="等线" w:hAnsi="Arial" w:cs="Arial"/>
                <w:snapToGrid w:val="0"/>
                <w:sz w:val="18"/>
                <w:szCs w:val="18"/>
              </w:rPr>
            </w:pPr>
            <w:del w:id="774" w:author="cmcc" w:date="2021-10-18T11:59:00Z">
              <w:r w:rsidRPr="00FA2DC6" w:rsidDel="00E01AB1">
                <w:rPr>
                  <w:rFonts w:ascii="Arial" w:eastAsia="等线" w:hAnsi="Arial" w:cs="Arial"/>
                  <w:snapToGrid w:val="0"/>
                  <w:sz w:val="18"/>
                  <w:szCs w:val="18"/>
                </w:rPr>
                <w:delText>isOrdered: N/A</w:delText>
              </w:r>
            </w:del>
          </w:p>
          <w:p w14:paraId="3DEFAEE9" w14:textId="24DB8A9F" w:rsidR="00FA2DC6" w:rsidRPr="00FA2DC6" w:rsidDel="00E01AB1" w:rsidRDefault="00FA2DC6" w:rsidP="00FA2DC6">
            <w:pPr>
              <w:spacing w:after="0"/>
              <w:rPr>
                <w:del w:id="775" w:author="cmcc" w:date="2021-10-18T11:59:00Z"/>
                <w:rFonts w:ascii="Arial" w:eastAsia="等线" w:hAnsi="Arial" w:cs="Arial"/>
                <w:snapToGrid w:val="0"/>
                <w:sz w:val="18"/>
                <w:szCs w:val="18"/>
              </w:rPr>
            </w:pPr>
            <w:del w:id="776" w:author="cmcc" w:date="2021-10-18T11:59:00Z">
              <w:r w:rsidRPr="00FA2DC6" w:rsidDel="00E01AB1">
                <w:rPr>
                  <w:rFonts w:ascii="Arial" w:eastAsia="等线" w:hAnsi="Arial" w:cs="Arial"/>
                  <w:snapToGrid w:val="0"/>
                  <w:sz w:val="18"/>
                  <w:szCs w:val="18"/>
                </w:rPr>
                <w:delText>isUnique: N/A</w:delText>
              </w:r>
            </w:del>
          </w:p>
          <w:p w14:paraId="2F160892" w14:textId="1561C5B7" w:rsidR="00FA2DC6" w:rsidRPr="00FA2DC6" w:rsidDel="00E01AB1" w:rsidRDefault="00FA2DC6" w:rsidP="00FA2DC6">
            <w:pPr>
              <w:spacing w:after="0"/>
              <w:rPr>
                <w:del w:id="777" w:author="cmcc" w:date="2021-10-18T11:59:00Z"/>
                <w:rFonts w:ascii="Arial" w:eastAsia="等线" w:hAnsi="Arial" w:cs="Arial"/>
                <w:snapToGrid w:val="0"/>
                <w:sz w:val="18"/>
                <w:szCs w:val="18"/>
              </w:rPr>
            </w:pPr>
            <w:del w:id="778" w:author="cmcc" w:date="2021-10-18T11:59:00Z">
              <w:r w:rsidRPr="00FA2DC6" w:rsidDel="00E01AB1">
                <w:rPr>
                  <w:rFonts w:ascii="Arial" w:eastAsia="等线" w:hAnsi="Arial" w:cs="Arial"/>
                  <w:snapToGrid w:val="0"/>
                  <w:sz w:val="18"/>
                  <w:szCs w:val="18"/>
                </w:rPr>
                <w:delText>defaultValue: None</w:delText>
              </w:r>
            </w:del>
          </w:p>
          <w:p w14:paraId="7B53A067" w14:textId="62EAA9B0" w:rsidR="00FA2DC6" w:rsidRPr="00FA2DC6" w:rsidDel="00E01AB1" w:rsidRDefault="00FA2DC6" w:rsidP="00FA2DC6">
            <w:pPr>
              <w:spacing w:after="0"/>
              <w:rPr>
                <w:del w:id="779" w:author="cmcc" w:date="2021-10-18T11:59:00Z"/>
                <w:rFonts w:ascii="Arial" w:eastAsia="等线" w:hAnsi="Arial" w:cs="Arial"/>
                <w:snapToGrid w:val="0"/>
                <w:sz w:val="18"/>
                <w:szCs w:val="18"/>
              </w:rPr>
            </w:pPr>
            <w:del w:id="780" w:author="cmcc" w:date="2021-10-18T11:59:00Z">
              <w:r w:rsidRPr="00FA2DC6" w:rsidDel="00E01AB1">
                <w:rPr>
                  <w:rFonts w:ascii="Arial" w:eastAsia="等线" w:hAnsi="Arial" w:cs="Arial"/>
                  <w:snapToGrid w:val="0"/>
                  <w:sz w:val="18"/>
                  <w:szCs w:val="18"/>
                </w:rPr>
                <w:delText>allowedValues: Yes</w:delText>
              </w:r>
            </w:del>
          </w:p>
          <w:p w14:paraId="523D87AD" w14:textId="4BDB3ED8" w:rsidR="00FA2DC6" w:rsidRPr="00FA2DC6" w:rsidDel="00E01AB1" w:rsidRDefault="00FA2DC6" w:rsidP="00FA2DC6">
            <w:pPr>
              <w:spacing w:after="0"/>
              <w:rPr>
                <w:del w:id="781" w:author="cmcc" w:date="2021-10-18T11:59:00Z"/>
                <w:rFonts w:ascii="Arial" w:eastAsia="等线" w:hAnsi="Arial" w:cs="Arial"/>
                <w:snapToGrid w:val="0"/>
                <w:sz w:val="18"/>
                <w:szCs w:val="18"/>
              </w:rPr>
            </w:pPr>
            <w:del w:id="782" w:author="cmcc" w:date="2021-10-18T11:59:00Z">
              <w:r w:rsidRPr="00FA2DC6" w:rsidDel="00E01AB1">
                <w:rPr>
                  <w:rFonts w:eastAsia="等线" w:cs="Arial"/>
                  <w:snapToGrid w:val="0"/>
                  <w:szCs w:val="18"/>
                </w:rPr>
                <w:delText>isNullable: True</w:delText>
              </w:r>
            </w:del>
          </w:p>
        </w:tc>
      </w:tr>
      <w:tr w:rsidR="00FA2DC6" w:rsidRPr="00FA2DC6" w:rsidDel="00E01AB1" w14:paraId="139D4FB2" w14:textId="46048173" w:rsidTr="00F55082">
        <w:trPr>
          <w:cantSplit/>
          <w:tblHeader/>
          <w:jc w:val="center"/>
          <w:del w:id="78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74AEBB2C" w14:textId="575C59E5" w:rsidR="00FA2DC6" w:rsidRPr="00FA2DC6" w:rsidDel="00E01AB1" w:rsidRDefault="00FA2DC6" w:rsidP="00FA2DC6">
            <w:pPr>
              <w:keepNext/>
              <w:keepLines/>
              <w:spacing w:after="0"/>
              <w:rPr>
                <w:del w:id="784" w:author="cmcc" w:date="2021-10-18T11:59:00Z"/>
                <w:rFonts w:ascii="Courier New" w:eastAsia="等线" w:hAnsi="Courier New" w:cs="Courier New"/>
                <w:sz w:val="18"/>
                <w:szCs w:val="18"/>
                <w:lang w:eastAsia="zh-CN"/>
              </w:rPr>
            </w:pPr>
            <w:del w:id="785" w:author="cmcc" w:date="2021-10-18T11:59:00Z">
              <w:r w:rsidRPr="00FA2DC6" w:rsidDel="00E01AB1">
                <w:rPr>
                  <w:rFonts w:ascii="Courier New" w:eastAsia="等线" w:hAnsi="Courier New" w:cs="Courier New"/>
                  <w:sz w:val="18"/>
                  <w:lang w:eastAsia="zh-CN"/>
                </w:rPr>
                <w:delText>serviceProfileList</w:delText>
              </w:r>
            </w:del>
          </w:p>
        </w:tc>
        <w:tc>
          <w:tcPr>
            <w:tcW w:w="5492" w:type="dxa"/>
            <w:tcBorders>
              <w:top w:val="single" w:sz="4" w:space="0" w:color="auto"/>
              <w:left w:val="single" w:sz="4" w:space="0" w:color="auto"/>
              <w:bottom w:val="single" w:sz="4" w:space="0" w:color="auto"/>
              <w:right w:val="single" w:sz="4" w:space="0" w:color="auto"/>
            </w:tcBorders>
            <w:hideMark/>
          </w:tcPr>
          <w:p w14:paraId="6E4F761A" w14:textId="2A5BC6F7" w:rsidR="00FA2DC6" w:rsidRPr="00FA2DC6" w:rsidDel="00E01AB1" w:rsidRDefault="00FA2DC6" w:rsidP="00FA2DC6">
            <w:pPr>
              <w:keepNext/>
              <w:keepLines/>
              <w:spacing w:after="0"/>
              <w:rPr>
                <w:del w:id="786" w:author="cmcc" w:date="2021-10-18T11:59:00Z"/>
                <w:rFonts w:ascii="Arial" w:eastAsia="等线" w:hAnsi="Arial"/>
                <w:sz w:val="18"/>
                <w:lang w:eastAsia="zh-CN"/>
              </w:rPr>
            </w:pPr>
            <w:del w:id="787" w:author="cmcc" w:date="2021-10-18T11:59:00Z">
              <w:r w:rsidRPr="00FA2DC6" w:rsidDel="00E01AB1">
                <w:rPr>
                  <w:rFonts w:ascii="Arial" w:eastAsia="等线" w:hAnsi="Arial"/>
                  <w:sz w:val="18"/>
                  <w:lang w:eastAsia="zh-CN"/>
                </w:rPr>
                <w:delText xml:space="preserve">An attribute specifies a list of ServiceProfile (see clause 6.3.3) supported by the network slice </w:delText>
              </w:r>
            </w:del>
          </w:p>
        </w:tc>
        <w:tc>
          <w:tcPr>
            <w:tcW w:w="2156" w:type="dxa"/>
            <w:tcBorders>
              <w:top w:val="single" w:sz="4" w:space="0" w:color="auto"/>
              <w:left w:val="single" w:sz="4" w:space="0" w:color="auto"/>
              <w:bottom w:val="single" w:sz="4" w:space="0" w:color="auto"/>
              <w:right w:val="single" w:sz="4" w:space="0" w:color="auto"/>
            </w:tcBorders>
            <w:hideMark/>
          </w:tcPr>
          <w:p w14:paraId="7972ABAB" w14:textId="1DECB41F" w:rsidR="00FA2DC6" w:rsidRPr="00FA2DC6" w:rsidDel="00E01AB1" w:rsidRDefault="00FA2DC6" w:rsidP="00FA2DC6">
            <w:pPr>
              <w:spacing w:after="0"/>
              <w:rPr>
                <w:del w:id="788" w:author="cmcc" w:date="2021-10-18T11:59:00Z"/>
                <w:rFonts w:ascii="Arial" w:eastAsia="等线" w:hAnsi="Arial" w:cs="Arial"/>
                <w:snapToGrid w:val="0"/>
                <w:sz w:val="18"/>
                <w:szCs w:val="18"/>
              </w:rPr>
            </w:pPr>
            <w:del w:id="789" w:author="cmcc" w:date="2021-10-18T11:59:00Z">
              <w:r w:rsidRPr="00FA2DC6" w:rsidDel="00E01AB1">
                <w:rPr>
                  <w:rFonts w:ascii="Arial" w:eastAsia="等线" w:hAnsi="Arial" w:cs="Arial"/>
                  <w:snapToGrid w:val="0"/>
                  <w:sz w:val="18"/>
                  <w:szCs w:val="18"/>
                </w:rPr>
                <w:delText>type:  ServiceProfile</w:delText>
              </w:r>
            </w:del>
          </w:p>
          <w:p w14:paraId="3F30B270" w14:textId="1CC6BA31" w:rsidR="00FA2DC6" w:rsidRPr="00FA2DC6" w:rsidDel="00E01AB1" w:rsidRDefault="00FA2DC6" w:rsidP="00FA2DC6">
            <w:pPr>
              <w:spacing w:after="0"/>
              <w:rPr>
                <w:del w:id="790" w:author="cmcc" w:date="2021-10-18T11:59:00Z"/>
                <w:rFonts w:ascii="Arial" w:eastAsia="等线" w:hAnsi="Arial" w:cs="Arial"/>
                <w:snapToGrid w:val="0"/>
                <w:sz w:val="18"/>
                <w:szCs w:val="18"/>
              </w:rPr>
            </w:pPr>
            <w:del w:id="791" w:author="cmcc" w:date="2021-10-18T11:59:00Z">
              <w:r w:rsidRPr="00FA2DC6" w:rsidDel="00E01AB1">
                <w:rPr>
                  <w:rFonts w:ascii="Arial" w:eastAsia="等线" w:hAnsi="Arial" w:cs="Arial"/>
                  <w:snapToGrid w:val="0"/>
                  <w:sz w:val="18"/>
                  <w:szCs w:val="18"/>
                </w:rPr>
                <w:delText>multiplicity: *</w:delText>
              </w:r>
            </w:del>
          </w:p>
          <w:p w14:paraId="4A3A3B25" w14:textId="0EE1B4BB" w:rsidR="00FA2DC6" w:rsidRPr="00FA2DC6" w:rsidDel="00E01AB1" w:rsidRDefault="00FA2DC6" w:rsidP="00FA2DC6">
            <w:pPr>
              <w:spacing w:after="0"/>
              <w:rPr>
                <w:del w:id="792" w:author="cmcc" w:date="2021-10-18T11:59:00Z"/>
                <w:rFonts w:ascii="Arial" w:eastAsia="等线" w:hAnsi="Arial" w:cs="Arial"/>
                <w:snapToGrid w:val="0"/>
                <w:sz w:val="18"/>
                <w:szCs w:val="18"/>
              </w:rPr>
            </w:pPr>
            <w:del w:id="793" w:author="cmcc" w:date="2021-10-18T11:59:00Z">
              <w:r w:rsidRPr="00FA2DC6" w:rsidDel="00E01AB1">
                <w:rPr>
                  <w:rFonts w:ascii="Arial" w:eastAsia="等线" w:hAnsi="Arial" w:cs="Arial"/>
                  <w:snapToGrid w:val="0"/>
                  <w:sz w:val="18"/>
                  <w:szCs w:val="18"/>
                </w:rPr>
                <w:delText>isOrdered: N/A</w:delText>
              </w:r>
            </w:del>
          </w:p>
          <w:p w14:paraId="36FBC6B8" w14:textId="03DF35FD" w:rsidR="00FA2DC6" w:rsidRPr="00FA2DC6" w:rsidDel="00E01AB1" w:rsidRDefault="00FA2DC6" w:rsidP="00FA2DC6">
            <w:pPr>
              <w:spacing w:after="0"/>
              <w:rPr>
                <w:del w:id="794" w:author="cmcc" w:date="2021-10-18T11:59:00Z"/>
                <w:rFonts w:ascii="Arial" w:eastAsia="等线" w:hAnsi="Arial" w:cs="Arial"/>
                <w:snapToGrid w:val="0"/>
                <w:sz w:val="18"/>
                <w:szCs w:val="18"/>
              </w:rPr>
            </w:pPr>
            <w:del w:id="795" w:author="cmcc" w:date="2021-10-18T11:59:00Z">
              <w:r w:rsidRPr="00FA2DC6" w:rsidDel="00E01AB1">
                <w:rPr>
                  <w:rFonts w:ascii="Arial" w:eastAsia="等线" w:hAnsi="Arial" w:cs="Arial"/>
                  <w:snapToGrid w:val="0"/>
                  <w:sz w:val="18"/>
                  <w:szCs w:val="18"/>
                </w:rPr>
                <w:delText>isUnique: N/A</w:delText>
              </w:r>
            </w:del>
          </w:p>
          <w:p w14:paraId="7403573C" w14:textId="2526EC66" w:rsidR="00FA2DC6" w:rsidRPr="00FA2DC6" w:rsidDel="00E01AB1" w:rsidRDefault="00FA2DC6" w:rsidP="00FA2DC6">
            <w:pPr>
              <w:spacing w:after="0"/>
              <w:rPr>
                <w:del w:id="796" w:author="cmcc" w:date="2021-10-18T11:59:00Z"/>
                <w:rFonts w:ascii="Arial" w:eastAsia="等线" w:hAnsi="Arial" w:cs="Arial"/>
                <w:snapToGrid w:val="0"/>
                <w:sz w:val="18"/>
                <w:szCs w:val="18"/>
              </w:rPr>
            </w:pPr>
            <w:del w:id="797" w:author="cmcc" w:date="2021-10-18T11:59:00Z">
              <w:r w:rsidRPr="00FA2DC6" w:rsidDel="00E01AB1">
                <w:rPr>
                  <w:rFonts w:ascii="Arial" w:eastAsia="等线" w:hAnsi="Arial" w:cs="Arial"/>
                  <w:snapToGrid w:val="0"/>
                  <w:sz w:val="18"/>
                  <w:szCs w:val="18"/>
                </w:rPr>
                <w:delText>defaultValue: None</w:delText>
              </w:r>
            </w:del>
          </w:p>
          <w:p w14:paraId="3F368332" w14:textId="6147D573" w:rsidR="00FA2DC6" w:rsidRPr="00FA2DC6" w:rsidDel="00E01AB1" w:rsidRDefault="00FA2DC6" w:rsidP="00FA2DC6">
            <w:pPr>
              <w:spacing w:after="0"/>
              <w:rPr>
                <w:del w:id="798" w:author="cmcc" w:date="2021-10-18T11:59:00Z"/>
                <w:rFonts w:ascii="Arial" w:eastAsia="等线" w:hAnsi="Arial" w:cs="Arial"/>
                <w:snapToGrid w:val="0"/>
                <w:sz w:val="18"/>
                <w:szCs w:val="18"/>
              </w:rPr>
            </w:pPr>
            <w:del w:id="799" w:author="cmcc" w:date="2021-10-18T11:59:00Z">
              <w:r w:rsidRPr="00FA2DC6" w:rsidDel="00E01AB1">
                <w:rPr>
                  <w:rFonts w:ascii="Arial" w:eastAsia="等线" w:hAnsi="Arial" w:cs="Arial"/>
                  <w:snapToGrid w:val="0"/>
                  <w:sz w:val="18"/>
                  <w:szCs w:val="18"/>
                </w:rPr>
                <w:delText>allowedValues: N/A</w:delText>
              </w:r>
            </w:del>
          </w:p>
          <w:p w14:paraId="2953EC4F" w14:textId="1BD49929" w:rsidR="00FA2DC6" w:rsidRPr="00FA2DC6" w:rsidDel="00E01AB1" w:rsidRDefault="00FA2DC6" w:rsidP="00FA2DC6">
            <w:pPr>
              <w:spacing w:after="0"/>
              <w:rPr>
                <w:del w:id="800" w:author="cmcc" w:date="2021-10-18T11:59:00Z"/>
                <w:rFonts w:ascii="Arial" w:eastAsia="等线" w:hAnsi="Arial" w:cs="Arial"/>
                <w:snapToGrid w:val="0"/>
                <w:sz w:val="18"/>
                <w:szCs w:val="18"/>
              </w:rPr>
            </w:pPr>
            <w:del w:id="801"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367D734E" w14:textId="46404ABC" w:rsidTr="00F55082">
        <w:trPr>
          <w:cantSplit/>
          <w:tblHeader/>
          <w:jc w:val="center"/>
          <w:del w:id="80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15070D99" w14:textId="7AA56A28" w:rsidR="00FA2DC6" w:rsidRPr="00FA2DC6" w:rsidDel="00E01AB1" w:rsidRDefault="00FA2DC6" w:rsidP="00FA2DC6">
            <w:pPr>
              <w:keepNext/>
              <w:keepLines/>
              <w:spacing w:after="0"/>
              <w:rPr>
                <w:del w:id="803" w:author="cmcc" w:date="2021-10-18T11:59:00Z"/>
                <w:rFonts w:ascii="Courier New" w:eastAsia="等线" w:hAnsi="Courier New" w:cs="Courier New"/>
                <w:sz w:val="18"/>
                <w:szCs w:val="18"/>
                <w:lang w:eastAsia="zh-CN"/>
              </w:rPr>
            </w:pPr>
            <w:del w:id="804" w:author="cmcc" w:date="2021-10-18T11:59:00Z">
              <w:r w:rsidRPr="00FA2DC6" w:rsidDel="00E01AB1">
                <w:rPr>
                  <w:rFonts w:ascii="Courier New" w:eastAsia="等线" w:hAnsi="Courier New" w:cs="Courier New"/>
                  <w:sz w:val="18"/>
                  <w:lang w:eastAsia="zh-CN"/>
                </w:rPr>
                <w:delText>sliceProfileList</w:delText>
              </w:r>
            </w:del>
          </w:p>
        </w:tc>
        <w:tc>
          <w:tcPr>
            <w:tcW w:w="5492" w:type="dxa"/>
            <w:tcBorders>
              <w:top w:val="single" w:sz="4" w:space="0" w:color="auto"/>
              <w:left w:val="single" w:sz="4" w:space="0" w:color="auto"/>
              <w:bottom w:val="single" w:sz="4" w:space="0" w:color="auto"/>
              <w:right w:val="single" w:sz="4" w:space="0" w:color="auto"/>
            </w:tcBorders>
            <w:hideMark/>
          </w:tcPr>
          <w:p w14:paraId="4AA16752" w14:textId="45B44926" w:rsidR="00FA2DC6" w:rsidRPr="00FA2DC6" w:rsidDel="00E01AB1" w:rsidRDefault="00FA2DC6" w:rsidP="00FA2DC6">
            <w:pPr>
              <w:keepNext/>
              <w:keepLines/>
              <w:spacing w:after="0"/>
              <w:rPr>
                <w:del w:id="805" w:author="cmcc" w:date="2021-10-18T11:59:00Z"/>
                <w:rFonts w:ascii="Arial" w:eastAsia="等线" w:hAnsi="Arial"/>
                <w:sz w:val="18"/>
                <w:lang w:eastAsia="zh-CN"/>
              </w:rPr>
            </w:pPr>
            <w:del w:id="806" w:author="cmcc" w:date="2021-10-18T11:59:00Z">
              <w:r w:rsidRPr="00FA2DC6" w:rsidDel="00E01AB1">
                <w:rPr>
                  <w:rFonts w:ascii="Arial" w:eastAsia="等线" w:hAnsi="Arial"/>
                  <w:sz w:val="18"/>
                  <w:lang w:eastAsia="zh-CN"/>
                </w:rPr>
                <w:delText>An attribute specifies a list of SliceProfile (see clause 6.3.4) supported by the network slice subnet.</w:delText>
              </w:r>
            </w:del>
          </w:p>
          <w:p w14:paraId="2D058C3B" w14:textId="306704E2" w:rsidR="00FA2DC6" w:rsidRPr="00FA2DC6" w:rsidDel="00E01AB1" w:rsidRDefault="00FA2DC6" w:rsidP="00FA2DC6">
            <w:pPr>
              <w:keepNext/>
              <w:keepLines/>
              <w:spacing w:after="0"/>
              <w:rPr>
                <w:del w:id="807" w:author="cmcc" w:date="2021-10-18T11:59:00Z"/>
                <w:rFonts w:ascii="Arial" w:eastAsia="等线" w:hAnsi="Arial"/>
                <w:sz w:val="18"/>
                <w:lang w:eastAsia="zh-CN"/>
              </w:rPr>
            </w:pPr>
          </w:p>
          <w:p w14:paraId="48E18C4C" w14:textId="70F67E96" w:rsidR="00FA2DC6" w:rsidRPr="00FA2DC6" w:rsidDel="00E01AB1" w:rsidRDefault="00FA2DC6" w:rsidP="00FA2DC6">
            <w:pPr>
              <w:keepNext/>
              <w:keepLines/>
              <w:spacing w:after="0"/>
              <w:rPr>
                <w:del w:id="808" w:author="cmcc" w:date="2021-10-18T11:59:00Z"/>
                <w:rFonts w:ascii="Arial" w:eastAsia="等线" w:hAnsi="Arial"/>
                <w:sz w:val="18"/>
              </w:rPr>
            </w:pPr>
            <w:del w:id="809" w:author="cmcc" w:date="2021-10-18T11:59:00Z">
              <w:r w:rsidRPr="00FA2DC6" w:rsidDel="00E01AB1">
                <w:rPr>
                  <w:rFonts w:ascii="Arial" w:eastAsia="等线" w:hAnsi="Arial"/>
                  <w:sz w:val="18"/>
                </w:rPr>
                <w:delText>All members of the list, instances of SliceProfile, shall contain the same datatype representing slice profile requirements: TopSliceSubnetProfile,  RANSliceSubnetProfile or CNSliceSubnetProfile. E.g. the sliceProfileList may contain only instances of sliceProfile containing RANSliceSubnetProfile datatype; the sliceProfileList may not contain instances of sliceProfile containing RANSliceSubnetProfile and CNSliceSubnetProfile datatypes</w:delText>
              </w:r>
            </w:del>
          </w:p>
          <w:p w14:paraId="0FD029C9" w14:textId="3B6346FD" w:rsidR="00FA2DC6" w:rsidRPr="00FA2DC6" w:rsidDel="00E01AB1" w:rsidRDefault="00FA2DC6" w:rsidP="00FA2DC6">
            <w:pPr>
              <w:keepNext/>
              <w:keepLines/>
              <w:spacing w:after="0"/>
              <w:rPr>
                <w:del w:id="810" w:author="cmcc" w:date="2021-10-18T11:59:00Z"/>
                <w:rFonts w:ascii="Arial" w:eastAsia="等线" w:hAnsi="Arial"/>
                <w:sz w:val="18"/>
              </w:rPr>
            </w:pPr>
          </w:p>
          <w:p w14:paraId="3FDFC642" w14:textId="37AF4A00" w:rsidR="00FA2DC6" w:rsidRPr="00FA2DC6" w:rsidDel="00E01AB1" w:rsidRDefault="00FA2DC6" w:rsidP="00FA2DC6">
            <w:pPr>
              <w:keepNext/>
              <w:keepLines/>
              <w:spacing w:after="0"/>
              <w:rPr>
                <w:del w:id="811" w:author="cmcc" w:date="2021-10-18T11:59:00Z"/>
                <w:rFonts w:ascii="Arial" w:eastAsia="等线" w:hAnsi="Arial"/>
                <w:sz w:val="18"/>
                <w:lang w:eastAsia="zh-CN"/>
              </w:rPr>
            </w:pPr>
            <w:del w:id="812" w:author="cmcc" w:date="2021-10-18T11:59:00Z">
              <w:r w:rsidRPr="00FA2DC6" w:rsidDel="00E01AB1">
                <w:rPr>
                  <w:rFonts w:ascii="Arial" w:eastAsia="等线" w:hAnsi="Arial"/>
                  <w:sz w:val="18"/>
                </w:rPr>
                <w:delText>Members of the list may contain TopSliceSubnetProfile datatype only when this attribute (sliceProfileList) belongs to a NetworkSliceSubnet that is directly referenced by a NetworkSlice</w:delText>
              </w:r>
            </w:del>
          </w:p>
        </w:tc>
        <w:tc>
          <w:tcPr>
            <w:tcW w:w="2156" w:type="dxa"/>
            <w:tcBorders>
              <w:top w:val="single" w:sz="4" w:space="0" w:color="auto"/>
              <w:left w:val="single" w:sz="4" w:space="0" w:color="auto"/>
              <w:bottom w:val="single" w:sz="4" w:space="0" w:color="auto"/>
              <w:right w:val="single" w:sz="4" w:space="0" w:color="auto"/>
            </w:tcBorders>
            <w:hideMark/>
          </w:tcPr>
          <w:p w14:paraId="06C59B56" w14:textId="5AB6B937" w:rsidR="00FA2DC6" w:rsidRPr="00FA2DC6" w:rsidDel="00E01AB1" w:rsidRDefault="00FA2DC6" w:rsidP="00FA2DC6">
            <w:pPr>
              <w:spacing w:after="0"/>
              <w:rPr>
                <w:del w:id="813" w:author="cmcc" w:date="2021-10-18T11:59:00Z"/>
                <w:rFonts w:ascii="Arial" w:eastAsia="等线" w:hAnsi="Arial" w:cs="Arial"/>
                <w:snapToGrid w:val="0"/>
                <w:sz w:val="18"/>
                <w:szCs w:val="18"/>
              </w:rPr>
            </w:pPr>
            <w:del w:id="814" w:author="cmcc" w:date="2021-10-18T11:59:00Z">
              <w:r w:rsidRPr="00FA2DC6" w:rsidDel="00E01AB1">
                <w:rPr>
                  <w:rFonts w:ascii="Arial" w:eastAsia="等线" w:hAnsi="Arial" w:cs="Arial"/>
                  <w:snapToGrid w:val="0"/>
                  <w:sz w:val="18"/>
                  <w:szCs w:val="18"/>
                </w:rPr>
                <w:delText>type:  SliceProfile</w:delText>
              </w:r>
            </w:del>
          </w:p>
          <w:p w14:paraId="65E4DF0C" w14:textId="2EEC5D4E" w:rsidR="00FA2DC6" w:rsidRPr="00FA2DC6" w:rsidDel="00E01AB1" w:rsidRDefault="00FA2DC6" w:rsidP="00FA2DC6">
            <w:pPr>
              <w:spacing w:after="0"/>
              <w:rPr>
                <w:del w:id="815" w:author="cmcc" w:date="2021-10-18T11:59:00Z"/>
                <w:rFonts w:ascii="Arial" w:eastAsia="等线" w:hAnsi="Arial" w:cs="Arial"/>
                <w:snapToGrid w:val="0"/>
                <w:sz w:val="18"/>
                <w:szCs w:val="18"/>
              </w:rPr>
            </w:pPr>
            <w:del w:id="816" w:author="cmcc" w:date="2021-10-18T11:59:00Z">
              <w:r w:rsidRPr="00FA2DC6" w:rsidDel="00E01AB1">
                <w:rPr>
                  <w:rFonts w:ascii="Arial" w:eastAsia="等线" w:hAnsi="Arial" w:cs="Arial"/>
                  <w:snapToGrid w:val="0"/>
                  <w:sz w:val="18"/>
                  <w:szCs w:val="18"/>
                </w:rPr>
                <w:delText>multiplicity: *</w:delText>
              </w:r>
            </w:del>
          </w:p>
          <w:p w14:paraId="184DC107" w14:textId="3CC44982" w:rsidR="00FA2DC6" w:rsidRPr="00FA2DC6" w:rsidDel="00E01AB1" w:rsidRDefault="00FA2DC6" w:rsidP="00FA2DC6">
            <w:pPr>
              <w:spacing w:after="0"/>
              <w:rPr>
                <w:del w:id="817" w:author="cmcc" w:date="2021-10-18T11:59:00Z"/>
                <w:rFonts w:ascii="Arial" w:eastAsia="等线" w:hAnsi="Arial" w:cs="Arial"/>
                <w:snapToGrid w:val="0"/>
                <w:sz w:val="18"/>
                <w:szCs w:val="18"/>
              </w:rPr>
            </w:pPr>
            <w:del w:id="818" w:author="cmcc" w:date="2021-10-18T11:59:00Z">
              <w:r w:rsidRPr="00FA2DC6" w:rsidDel="00E01AB1">
                <w:rPr>
                  <w:rFonts w:ascii="Arial" w:eastAsia="等线" w:hAnsi="Arial" w:cs="Arial"/>
                  <w:snapToGrid w:val="0"/>
                  <w:sz w:val="18"/>
                  <w:szCs w:val="18"/>
                </w:rPr>
                <w:delText>isOrdered: N/A</w:delText>
              </w:r>
            </w:del>
          </w:p>
          <w:p w14:paraId="79F2F212" w14:textId="5144E7B4" w:rsidR="00FA2DC6" w:rsidRPr="00FA2DC6" w:rsidDel="00E01AB1" w:rsidRDefault="00FA2DC6" w:rsidP="00FA2DC6">
            <w:pPr>
              <w:spacing w:after="0"/>
              <w:rPr>
                <w:del w:id="819" w:author="cmcc" w:date="2021-10-18T11:59:00Z"/>
                <w:rFonts w:ascii="Arial" w:eastAsia="等线" w:hAnsi="Arial" w:cs="Arial"/>
                <w:snapToGrid w:val="0"/>
                <w:sz w:val="18"/>
                <w:szCs w:val="18"/>
              </w:rPr>
            </w:pPr>
            <w:del w:id="820" w:author="cmcc" w:date="2021-10-18T11:59:00Z">
              <w:r w:rsidRPr="00FA2DC6" w:rsidDel="00E01AB1">
                <w:rPr>
                  <w:rFonts w:ascii="Arial" w:eastAsia="等线" w:hAnsi="Arial" w:cs="Arial"/>
                  <w:snapToGrid w:val="0"/>
                  <w:sz w:val="18"/>
                  <w:szCs w:val="18"/>
                </w:rPr>
                <w:delText>isUnique: N/A</w:delText>
              </w:r>
            </w:del>
          </w:p>
          <w:p w14:paraId="783D9625" w14:textId="5B79B84F" w:rsidR="00FA2DC6" w:rsidRPr="00FA2DC6" w:rsidDel="00E01AB1" w:rsidRDefault="00FA2DC6" w:rsidP="00FA2DC6">
            <w:pPr>
              <w:spacing w:after="0"/>
              <w:rPr>
                <w:del w:id="821" w:author="cmcc" w:date="2021-10-18T11:59:00Z"/>
                <w:rFonts w:ascii="Arial" w:eastAsia="等线" w:hAnsi="Arial" w:cs="Arial"/>
                <w:snapToGrid w:val="0"/>
                <w:sz w:val="18"/>
                <w:szCs w:val="18"/>
              </w:rPr>
            </w:pPr>
            <w:del w:id="822" w:author="cmcc" w:date="2021-10-18T11:59:00Z">
              <w:r w:rsidRPr="00FA2DC6" w:rsidDel="00E01AB1">
                <w:rPr>
                  <w:rFonts w:ascii="Arial" w:eastAsia="等线" w:hAnsi="Arial" w:cs="Arial"/>
                  <w:snapToGrid w:val="0"/>
                  <w:sz w:val="18"/>
                  <w:szCs w:val="18"/>
                </w:rPr>
                <w:delText>defaultValue: None</w:delText>
              </w:r>
            </w:del>
          </w:p>
          <w:p w14:paraId="6DB60226" w14:textId="67A09952" w:rsidR="00FA2DC6" w:rsidRPr="00FA2DC6" w:rsidDel="00E01AB1" w:rsidRDefault="00FA2DC6" w:rsidP="00FA2DC6">
            <w:pPr>
              <w:spacing w:after="0"/>
              <w:rPr>
                <w:del w:id="823" w:author="cmcc" w:date="2021-10-18T11:59:00Z"/>
                <w:rFonts w:ascii="Arial" w:eastAsia="等线" w:hAnsi="Arial" w:cs="Arial"/>
                <w:snapToGrid w:val="0"/>
                <w:sz w:val="18"/>
                <w:szCs w:val="18"/>
              </w:rPr>
            </w:pPr>
            <w:del w:id="824" w:author="cmcc" w:date="2021-10-18T11:59:00Z">
              <w:r w:rsidRPr="00FA2DC6" w:rsidDel="00E01AB1">
                <w:rPr>
                  <w:rFonts w:ascii="Arial" w:eastAsia="等线" w:hAnsi="Arial" w:cs="Arial"/>
                  <w:snapToGrid w:val="0"/>
                  <w:sz w:val="18"/>
                  <w:szCs w:val="18"/>
                </w:rPr>
                <w:delText>allowedValues: N/A</w:delText>
              </w:r>
            </w:del>
          </w:p>
          <w:p w14:paraId="7A7D5D9E" w14:textId="1726CAD7" w:rsidR="00FA2DC6" w:rsidRPr="00FA2DC6" w:rsidDel="00E01AB1" w:rsidRDefault="00FA2DC6" w:rsidP="00FA2DC6">
            <w:pPr>
              <w:spacing w:after="0"/>
              <w:rPr>
                <w:del w:id="825" w:author="cmcc" w:date="2021-10-18T11:59:00Z"/>
                <w:rFonts w:ascii="Arial" w:eastAsia="等线" w:hAnsi="Arial" w:cs="Arial"/>
                <w:snapToGrid w:val="0"/>
                <w:sz w:val="18"/>
                <w:szCs w:val="18"/>
              </w:rPr>
            </w:pPr>
            <w:del w:id="82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31120CDC" w14:textId="41B6310E" w:rsidTr="00F55082">
        <w:trPr>
          <w:cantSplit/>
          <w:tblHeader/>
          <w:jc w:val="center"/>
          <w:del w:id="82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5BD4963" w14:textId="644FC004" w:rsidR="00FA2DC6" w:rsidRPr="00FA2DC6" w:rsidDel="00E01AB1" w:rsidRDefault="00FA2DC6" w:rsidP="00FA2DC6">
            <w:pPr>
              <w:keepNext/>
              <w:keepLines/>
              <w:spacing w:after="0"/>
              <w:rPr>
                <w:del w:id="828" w:author="cmcc" w:date="2021-10-18T11:59:00Z"/>
                <w:rFonts w:ascii="Courier New" w:eastAsia="等线" w:hAnsi="Courier New" w:cs="Courier New"/>
                <w:sz w:val="18"/>
                <w:lang w:eastAsia="zh-CN"/>
              </w:rPr>
            </w:pPr>
            <w:del w:id="829" w:author="cmcc" w:date="2021-10-18T11:59:00Z">
              <w:r w:rsidRPr="00FA2DC6" w:rsidDel="00E01AB1">
                <w:rPr>
                  <w:rFonts w:ascii="Courier New" w:eastAsia="等线" w:hAnsi="Courier New" w:cs="Courier New"/>
                  <w:sz w:val="18"/>
                  <w:szCs w:val="18"/>
                  <w:lang w:eastAsia="zh-CN"/>
                </w:rPr>
                <w:delText>sST</w:delText>
              </w:r>
            </w:del>
          </w:p>
        </w:tc>
        <w:tc>
          <w:tcPr>
            <w:tcW w:w="5492" w:type="dxa"/>
            <w:tcBorders>
              <w:top w:val="single" w:sz="4" w:space="0" w:color="auto"/>
              <w:left w:val="single" w:sz="4" w:space="0" w:color="auto"/>
              <w:bottom w:val="single" w:sz="4" w:space="0" w:color="auto"/>
              <w:right w:val="single" w:sz="4" w:space="0" w:color="auto"/>
            </w:tcBorders>
          </w:tcPr>
          <w:p w14:paraId="49B50A78" w14:textId="62863FCE" w:rsidR="00FA2DC6" w:rsidRPr="00FA2DC6" w:rsidDel="00E01AB1" w:rsidRDefault="00FA2DC6" w:rsidP="00FA2DC6">
            <w:pPr>
              <w:keepNext/>
              <w:keepLines/>
              <w:spacing w:after="0"/>
              <w:rPr>
                <w:del w:id="830" w:author="cmcc" w:date="2021-10-18T11:59:00Z"/>
                <w:rFonts w:ascii="Arial" w:eastAsia="等线" w:hAnsi="Arial"/>
                <w:snapToGrid w:val="0"/>
                <w:sz w:val="18"/>
              </w:rPr>
            </w:pPr>
            <w:del w:id="831" w:author="cmcc" w:date="2021-10-18T11:59:00Z">
              <w:r w:rsidRPr="00FA2DC6" w:rsidDel="00E01AB1">
                <w:rPr>
                  <w:rFonts w:ascii="Arial" w:eastAsia="等线" w:hAnsi="Arial"/>
                  <w:snapToGrid w:val="0"/>
                  <w:sz w:val="18"/>
                </w:rPr>
                <w:delText>This parameter specifies the slice/service type in a ServiceProfile to be supported by a network slice.</w:delText>
              </w:r>
            </w:del>
          </w:p>
          <w:p w14:paraId="415F7D94" w14:textId="534AA052" w:rsidR="00FA2DC6" w:rsidRPr="00FA2DC6" w:rsidDel="00E01AB1" w:rsidRDefault="00FA2DC6" w:rsidP="00FA2DC6">
            <w:pPr>
              <w:keepNext/>
              <w:keepLines/>
              <w:spacing w:after="0"/>
              <w:rPr>
                <w:del w:id="832" w:author="cmcc" w:date="2021-10-18T11:59:00Z"/>
                <w:rFonts w:ascii="Arial" w:eastAsia="等线" w:hAnsi="Arial"/>
                <w:snapToGrid w:val="0"/>
                <w:sz w:val="18"/>
              </w:rPr>
            </w:pPr>
          </w:p>
          <w:p w14:paraId="07616465" w14:textId="0C7825EE" w:rsidR="00FA2DC6" w:rsidRPr="00FA2DC6" w:rsidDel="00E01AB1" w:rsidRDefault="00FA2DC6" w:rsidP="00FA2DC6">
            <w:pPr>
              <w:keepNext/>
              <w:keepLines/>
              <w:spacing w:after="0"/>
              <w:rPr>
                <w:del w:id="833" w:author="cmcc" w:date="2021-10-18T11:59:00Z"/>
                <w:rFonts w:ascii="Arial" w:eastAsia="等线" w:hAnsi="Arial"/>
                <w:sz w:val="18"/>
                <w:lang w:eastAsia="zh-CN"/>
              </w:rPr>
            </w:pPr>
            <w:del w:id="834" w:author="cmcc" w:date="2021-10-18T11:59:00Z">
              <w:r w:rsidRPr="00FA2DC6" w:rsidDel="00E01AB1">
                <w:rPr>
                  <w:rFonts w:ascii="Arial" w:eastAsia="等线" w:hAnsi="Arial"/>
                  <w:snapToGrid w:val="0"/>
                  <w:sz w:val="18"/>
                </w:rPr>
                <w:delText>See clause 5.15.2 of 3GPP TS 23.501 [2].</w:delText>
              </w:r>
            </w:del>
          </w:p>
        </w:tc>
        <w:tc>
          <w:tcPr>
            <w:tcW w:w="2156" w:type="dxa"/>
            <w:tcBorders>
              <w:top w:val="single" w:sz="4" w:space="0" w:color="auto"/>
              <w:left w:val="single" w:sz="4" w:space="0" w:color="auto"/>
              <w:bottom w:val="single" w:sz="4" w:space="0" w:color="auto"/>
              <w:right w:val="single" w:sz="4" w:space="0" w:color="auto"/>
            </w:tcBorders>
            <w:hideMark/>
          </w:tcPr>
          <w:p w14:paraId="3E553110" w14:textId="7853DA9F" w:rsidR="00FA2DC6" w:rsidRPr="00FA2DC6" w:rsidDel="00E01AB1" w:rsidRDefault="00FA2DC6" w:rsidP="00FA2DC6">
            <w:pPr>
              <w:spacing w:after="0"/>
              <w:rPr>
                <w:del w:id="835" w:author="cmcc" w:date="2021-10-18T11:59:00Z"/>
                <w:rFonts w:ascii="Arial" w:eastAsia="等线" w:hAnsi="Arial" w:cs="Arial"/>
                <w:snapToGrid w:val="0"/>
                <w:sz w:val="18"/>
                <w:szCs w:val="18"/>
              </w:rPr>
            </w:pPr>
            <w:del w:id="836" w:author="cmcc" w:date="2021-10-18T11:59:00Z">
              <w:r w:rsidRPr="00FA2DC6" w:rsidDel="00E01AB1">
                <w:rPr>
                  <w:rFonts w:ascii="Arial" w:eastAsia="等线" w:hAnsi="Arial" w:cs="Arial"/>
                  <w:snapToGrid w:val="0"/>
                  <w:sz w:val="18"/>
                  <w:szCs w:val="18"/>
                </w:rPr>
                <w:delText>type: Integer</w:delText>
              </w:r>
            </w:del>
          </w:p>
          <w:p w14:paraId="6547F965" w14:textId="43F70AAF" w:rsidR="00FA2DC6" w:rsidRPr="00FA2DC6" w:rsidDel="00E01AB1" w:rsidRDefault="00FA2DC6" w:rsidP="00FA2DC6">
            <w:pPr>
              <w:spacing w:after="0"/>
              <w:rPr>
                <w:del w:id="837" w:author="cmcc" w:date="2021-10-18T11:59:00Z"/>
                <w:rFonts w:ascii="Arial" w:eastAsia="等线" w:hAnsi="Arial" w:cs="Arial"/>
                <w:snapToGrid w:val="0"/>
                <w:sz w:val="18"/>
                <w:szCs w:val="18"/>
              </w:rPr>
            </w:pPr>
            <w:del w:id="838" w:author="cmcc" w:date="2021-10-18T11:59:00Z">
              <w:r w:rsidRPr="00FA2DC6" w:rsidDel="00E01AB1">
                <w:rPr>
                  <w:rFonts w:ascii="Arial" w:eastAsia="等线" w:hAnsi="Arial" w:cs="Arial"/>
                  <w:snapToGrid w:val="0"/>
                  <w:sz w:val="18"/>
                  <w:szCs w:val="18"/>
                </w:rPr>
                <w:delText>multiplicity: 1</w:delText>
              </w:r>
            </w:del>
          </w:p>
          <w:p w14:paraId="15377594" w14:textId="7761BE67" w:rsidR="00FA2DC6" w:rsidRPr="00FA2DC6" w:rsidDel="00E01AB1" w:rsidRDefault="00FA2DC6" w:rsidP="00FA2DC6">
            <w:pPr>
              <w:spacing w:after="0"/>
              <w:rPr>
                <w:del w:id="839" w:author="cmcc" w:date="2021-10-18T11:59:00Z"/>
                <w:rFonts w:ascii="Arial" w:eastAsia="等线" w:hAnsi="Arial" w:cs="Arial"/>
                <w:snapToGrid w:val="0"/>
                <w:sz w:val="18"/>
                <w:szCs w:val="18"/>
              </w:rPr>
            </w:pPr>
            <w:del w:id="840" w:author="cmcc" w:date="2021-10-18T11:59:00Z">
              <w:r w:rsidRPr="00FA2DC6" w:rsidDel="00E01AB1">
                <w:rPr>
                  <w:rFonts w:ascii="Arial" w:eastAsia="等线" w:hAnsi="Arial" w:cs="Arial"/>
                  <w:snapToGrid w:val="0"/>
                  <w:sz w:val="18"/>
                  <w:szCs w:val="18"/>
                </w:rPr>
                <w:delText>isOrdered: N/A</w:delText>
              </w:r>
            </w:del>
          </w:p>
          <w:p w14:paraId="0BA67919" w14:textId="7BD265A8" w:rsidR="00FA2DC6" w:rsidRPr="00FA2DC6" w:rsidDel="00E01AB1" w:rsidRDefault="00FA2DC6" w:rsidP="00FA2DC6">
            <w:pPr>
              <w:spacing w:after="0"/>
              <w:rPr>
                <w:del w:id="841" w:author="cmcc" w:date="2021-10-18T11:59:00Z"/>
                <w:rFonts w:ascii="Arial" w:eastAsia="等线" w:hAnsi="Arial" w:cs="Arial"/>
                <w:snapToGrid w:val="0"/>
                <w:sz w:val="18"/>
                <w:szCs w:val="18"/>
              </w:rPr>
            </w:pPr>
            <w:del w:id="842" w:author="cmcc" w:date="2021-10-18T11:59:00Z">
              <w:r w:rsidRPr="00FA2DC6" w:rsidDel="00E01AB1">
                <w:rPr>
                  <w:rFonts w:ascii="Arial" w:eastAsia="等线" w:hAnsi="Arial" w:cs="Arial"/>
                  <w:snapToGrid w:val="0"/>
                  <w:sz w:val="18"/>
                  <w:szCs w:val="18"/>
                </w:rPr>
                <w:delText>isUnique: N/A</w:delText>
              </w:r>
            </w:del>
          </w:p>
          <w:p w14:paraId="0C806EC1" w14:textId="5192E221" w:rsidR="00FA2DC6" w:rsidRPr="00FA2DC6" w:rsidDel="00E01AB1" w:rsidRDefault="00FA2DC6" w:rsidP="00FA2DC6">
            <w:pPr>
              <w:spacing w:after="0"/>
              <w:rPr>
                <w:del w:id="843" w:author="cmcc" w:date="2021-10-18T11:59:00Z"/>
                <w:rFonts w:ascii="Arial" w:eastAsia="等线" w:hAnsi="Arial" w:cs="Arial"/>
                <w:snapToGrid w:val="0"/>
                <w:sz w:val="18"/>
                <w:szCs w:val="18"/>
              </w:rPr>
            </w:pPr>
            <w:del w:id="844" w:author="cmcc" w:date="2021-10-18T11:59:00Z">
              <w:r w:rsidRPr="00FA2DC6" w:rsidDel="00E01AB1">
                <w:rPr>
                  <w:rFonts w:ascii="Arial" w:eastAsia="等线" w:hAnsi="Arial" w:cs="Arial"/>
                  <w:snapToGrid w:val="0"/>
                  <w:sz w:val="18"/>
                  <w:szCs w:val="18"/>
                </w:rPr>
                <w:delText>defaultValue: None</w:delText>
              </w:r>
            </w:del>
          </w:p>
          <w:p w14:paraId="36259E35" w14:textId="314BB82B" w:rsidR="00FA2DC6" w:rsidRPr="00FA2DC6" w:rsidDel="00E01AB1" w:rsidRDefault="00FA2DC6" w:rsidP="00FA2DC6">
            <w:pPr>
              <w:spacing w:after="0"/>
              <w:rPr>
                <w:del w:id="845" w:author="cmcc" w:date="2021-10-18T11:59:00Z"/>
                <w:rFonts w:ascii="Arial" w:eastAsia="等线" w:hAnsi="Arial" w:cs="Arial"/>
                <w:snapToGrid w:val="0"/>
                <w:sz w:val="18"/>
                <w:szCs w:val="18"/>
              </w:rPr>
            </w:pPr>
            <w:del w:id="846" w:author="cmcc" w:date="2021-10-18T11:59:00Z">
              <w:r w:rsidRPr="00FA2DC6" w:rsidDel="00E01AB1">
                <w:rPr>
                  <w:rFonts w:ascii="Arial" w:eastAsia="等线" w:hAnsi="Arial" w:cs="Arial"/>
                  <w:snapToGrid w:val="0"/>
                  <w:sz w:val="18"/>
                  <w:szCs w:val="18"/>
                </w:rPr>
                <w:delText>allowedValues: N/A</w:delText>
              </w:r>
            </w:del>
          </w:p>
          <w:p w14:paraId="5C3324A7" w14:textId="321DF113" w:rsidR="00FA2DC6" w:rsidRPr="00FA2DC6" w:rsidDel="00E01AB1" w:rsidRDefault="00FA2DC6" w:rsidP="00FA2DC6">
            <w:pPr>
              <w:spacing w:after="0"/>
              <w:rPr>
                <w:del w:id="847" w:author="cmcc" w:date="2021-10-18T11:59:00Z"/>
                <w:rFonts w:ascii="Arial" w:eastAsia="等线" w:hAnsi="Arial" w:cs="Arial"/>
                <w:snapToGrid w:val="0"/>
                <w:sz w:val="18"/>
                <w:szCs w:val="18"/>
              </w:rPr>
            </w:pPr>
            <w:del w:id="848" w:author="cmcc" w:date="2021-10-18T11:59:00Z">
              <w:r w:rsidRPr="00FA2DC6" w:rsidDel="00E01AB1">
                <w:rPr>
                  <w:rFonts w:eastAsia="等线" w:cs="Arial"/>
                  <w:snapToGrid w:val="0"/>
                  <w:szCs w:val="18"/>
                </w:rPr>
                <w:delText>isNullable: False</w:delText>
              </w:r>
            </w:del>
          </w:p>
        </w:tc>
      </w:tr>
      <w:tr w:rsidR="00FA2DC6" w:rsidRPr="00FA2DC6" w:rsidDel="00E01AB1" w14:paraId="28335E89" w14:textId="7A364BF6" w:rsidTr="00F55082">
        <w:trPr>
          <w:cantSplit/>
          <w:tblHeader/>
          <w:jc w:val="center"/>
          <w:del w:id="84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1C8426DF" w14:textId="0584C70C" w:rsidR="00FA2DC6" w:rsidRPr="00FA2DC6" w:rsidDel="00E01AB1" w:rsidRDefault="00FA2DC6" w:rsidP="00FA2DC6">
            <w:pPr>
              <w:keepNext/>
              <w:keepLines/>
              <w:spacing w:after="0"/>
              <w:rPr>
                <w:del w:id="850" w:author="cmcc" w:date="2021-10-18T11:59:00Z"/>
                <w:rFonts w:ascii="Courier New" w:eastAsia="等线" w:hAnsi="Courier New" w:cs="Courier New"/>
                <w:sz w:val="18"/>
                <w:szCs w:val="18"/>
                <w:lang w:eastAsia="zh-CN"/>
              </w:rPr>
            </w:pPr>
            <w:del w:id="851" w:author="cmcc" w:date="2021-10-18T11:59:00Z">
              <w:r w:rsidRPr="00FA2DC6" w:rsidDel="00E01AB1">
                <w:rPr>
                  <w:rFonts w:ascii="Courier New" w:eastAsia="等线" w:hAnsi="Courier New" w:cs="Courier New"/>
                  <w:sz w:val="18"/>
                  <w:szCs w:val="18"/>
                  <w:lang w:eastAsia="zh-CN"/>
                </w:rPr>
                <w:delText>delayTolerance</w:delText>
              </w:r>
            </w:del>
          </w:p>
        </w:tc>
        <w:tc>
          <w:tcPr>
            <w:tcW w:w="5492" w:type="dxa"/>
            <w:tcBorders>
              <w:top w:val="single" w:sz="4" w:space="0" w:color="auto"/>
              <w:left w:val="single" w:sz="4" w:space="0" w:color="auto"/>
              <w:bottom w:val="single" w:sz="4" w:space="0" w:color="auto"/>
              <w:right w:val="single" w:sz="4" w:space="0" w:color="auto"/>
            </w:tcBorders>
            <w:hideMark/>
          </w:tcPr>
          <w:p w14:paraId="14D3EF6A" w14:textId="2CBD4651" w:rsidR="00FA2DC6" w:rsidRPr="00FA2DC6" w:rsidDel="00E01AB1" w:rsidRDefault="00FA2DC6" w:rsidP="00FA2DC6">
            <w:pPr>
              <w:keepNext/>
              <w:keepLines/>
              <w:spacing w:after="0"/>
              <w:rPr>
                <w:del w:id="852" w:author="cmcc" w:date="2021-10-18T11:59:00Z"/>
                <w:rFonts w:ascii="Arial" w:eastAsia="等线" w:hAnsi="Arial"/>
                <w:snapToGrid w:val="0"/>
                <w:sz w:val="18"/>
              </w:rPr>
            </w:pPr>
            <w:del w:id="853" w:author="cmcc" w:date="2021-10-18T11:59:00Z">
              <w:r w:rsidRPr="00FA2DC6" w:rsidDel="00E01AB1">
                <w:rPr>
                  <w:rFonts w:ascii="Arial" w:eastAsia="等线" w:hAnsi="Arial" w:cs="Arial"/>
                  <w:color w:val="000000"/>
                  <w:sz w:val="18"/>
                  <w:szCs w:val="18"/>
                  <w:lang w:eastAsia="zh-CN"/>
                </w:rPr>
                <w:delText>An attribute specifies the properties of</w:delText>
              </w:r>
              <w:r w:rsidRPr="00FA2DC6" w:rsidDel="00E01AB1">
                <w:rPr>
                  <w:rFonts w:ascii="Arial" w:eastAsia="等线" w:hAnsi="Arial" w:cs="Arial"/>
                  <w:sz w:val="18"/>
                  <w:szCs w:val="18"/>
                </w:rPr>
                <w:delText xml:space="preserve"> service delivery flexibility, especially for the vertical services that are not chasing a high system performance. See </w:delText>
              </w:r>
              <w:r w:rsidRPr="00FA2DC6" w:rsidDel="00E01AB1">
                <w:rPr>
                  <w:rFonts w:ascii="Arial" w:eastAsia="等线" w:hAnsi="Arial" w:cs="Arial"/>
                  <w:color w:val="000000"/>
                  <w:sz w:val="18"/>
                  <w:szCs w:val="18"/>
                  <w:lang w:eastAsia="zh-CN"/>
                </w:rPr>
                <w:delText>clause 4.3 of TS 22.104 [51].</w:delText>
              </w:r>
            </w:del>
          </w:p>
        </w:tc>
        <w:tc>
          <w:tcPr>
            <w:tcW w:w="2156" w:type="dxa"/>
            <w:tcBorders>
              <w:top w:val="single" w:sz="4" w:space="0" w:color="auto"/>
              <w:left w:val="single" w:sz="4" w:space="0" w:color="auto"/>
              <w:bottom w:val="single" w:sz="4" w:space="0" w:color="auto"/>
              <w:right w:val="single" w:sz="4" w:space="0" w:color="auto"/>
            </w:tcBorders>
            <w:hideMark/>
          </w:tcPr>
          <w:p w14:paraId="2194640A" w14:textId="743F6365" w:rsidR="00FA2DC6" w:rsidRPr="00FA2DC6" w:rsidDel="00E01AB1" w:rsidRDefault="00FA2DC6" w:rsidP="00FA2DC6">
            <w:pPr>
              <w:spacing w:after="0"/>
              <w:rPr>
                <w:del w:id="854" w:author="cmcc" w:date="2021-10-18T11:59:00Z"/>
                <w:rFonts w:ascii="Arial" w:eastAsia="等线" w:hAnsi="Arial" w:cs="Arial"/>
                <w:snapToGrid w:val="0"/>
                <w:sz w:val="18"/>
                <w:szCs w:val="18"/>
              </w:rPr>
            </w:pPr>
            <w:del w:id="855" w:author="cmcc" w:date="2021-10-18T11:59:00Z">
              <w:r w:rsidRPr="00FA2DC6" w:rsidDel="00E01AB1">
                <w:rPr>
                  <w:rFonts w:ascii="Arial" w:eastAsia="等线" w:hAnsi="Arial" w:cs="Arial"/>
                  <w:snapToGrid w:val="0"/>
                  <w:sz w:val="18"/>
                  <w:szCs w:val="18"/>
                </w:rPr>
                <w:delText>type: DelayTolerance</w:delText>
              </w:r>
            </w:del>
          </w:p>
          <w:p w14:paraId="54CEA5C1" w14:textId="0EAB8AD3" w:rsidR="00FA2DC6" w:rsidRPr="00FA2DC6" w:rsidDel="00E01AB1" w:rsidRDefault="00FA2DC6" w:rsidP="00FA2DC6">
            <w:pPr>
              <w:spacing w:after="0"/>
              <w:rPr>
                <w:del w:id="856" w:author="cmcc" w:date="2021-10-18T11:59:00Z"/>
                <w:rFonts w:ascii="Arial" w:eastAsia="等线" w:hAnsi="Arial" w:cs="Arial"/>
                <w:snapToGrid w:val="0"/>
                <w:sz w:val="18"/>
                <w:szCs w:val="18"/>
              </w:rPr>
            </w:pPr>
            <w:del w:id="857" w:author="cmcc" w:date="2021-10-18T11:59:00Z">
              <w:r w:rsidRPr="00FA2DC6" w:rsidDel="00E01AB1">
                <w:rPr>
                  <w:rFonts w:ascii="Arial" w:eastAsia="等线" w:hAnsi="Arial" w:cs="Arial"/>
                  <w:snapToGrid w:val="0"/>
                  <w:sz w:val="18"/>
                  <w:szCs w:val="18"/>
                </w:rPr>
                <w:delText>multiplicity: 1</w:delText>
              </w:r>
            </w:del>
          </w:p>
          <w:p w14:paraId="16B9B9F4" w14:textId="65F96E82" w:rsidR="00FA2DC6" w:rsidRPr="00FA2DC6" w:rsidDel="00E01AB1" w:rsidRDefault="00FA2DC6" w:rsidP="00FA2DC6">
            <w:pPr>
              <w:spacing w:after="0"/>
              <w:rPr>
                <w:del w:id="858" w:author="cmcc" w:date="2021-10-18T11:59:00Z"/>
                <w:rFonts w:ascii="Arial" w:eastAsia="等线" w:hAnsi="Arial" w:cs="Arial"/>
                <w:snapToGrid w:val="0"/>
                <w:sz w:val="18"/>
                <w:szCs w:val="18"/>
              </w:rPr>
            </w:pPr>
            <w:del w:id="859" w:author="cmcc" w:date="2021-10-18T11:59:00Z">
              <w:r w:rsidRPr="00FA2DC6" w:rsidDel="00E01AB1">
                <w:rPr>
                  <w:rFonts w:ascii="Arial" w:eastAsia="等线" w:hAnsi="Arial" w:cs="Arial"/>
                  <w:snapToGrid w:val="0"/>
                  <w:sz w:val="18"/>
                  <w:szCs w:val="18"/>
                </w:rPr>
                <w:delText>isOrdered: N/A</w:delText>
              </w:r>
            </w:del>
          </w:p>
          <w:p w14:paraId="6E1F7B23" w14:textId="2D11515C" w:rsidR="00FA2DC6" w:rsidRPr="00FA2DC6" w:rsidDel="00E01AB1" w:rsidRDefault="00FA2DC6" w:rsidP="00FA2DC6">
            <w:pPr>
              <w:spacing w:after="0"/>
              <w:rPr>
                <w:del w:id="860" w:author="cmcc" w:date="2021-10-18T11:59:00Z"/>
                <w:rFonts w:ascii="Arial" w:eastAsia="等线" w:hAnsi="Arial" w:cs="Arial"/>
                <w:snapToGrid w:val="0"/>
                <w:sz w:val="18"/>
                <w:szCs w:val="18"/>
              </w:rPr>
            </w:pPr>
            <w:del w:id="861" w:author="cmcc" w:date="2021-10-18T11:59:00Z">
              <w:r w:rsidRPr="00FA2DC6" w:rsidDel="00E01AB1">
                <w:rPr>
                  <w:rFonts w:ascii="Arial" w:eastAsia="等线" w:hAnsi="Arial" w:cs="Arial"/>
                  <w:snapToGrid w:val="0"/>
                  <w:sz w:val="18"/>
                  <w:szCs w:val="18"/>
                </w:rPr>
                <w:delText>isUnique: N/A</w:delText>
              </w:r>
            </w:del>
          </w:p>
          <w:p w14:paraId="48C3E214" w14:textId="0C6B11FD" w:rsidR="00FA2DC6" w:rsidRPr="00FA2DC6" w:rsidDel="00E01AB1" w:rsidRDefault="00FA2DC6" w:rsidP="00FA2DC6">
            <w:pPr>
              <w:spacing w:after="0"/>
              <w:rPr>
                <w:del w:id="862" w:author="cmcc" w:date="2021-10-18T11:59:00Z"/>
                <w:rFonts w:ascii="Arial" w:eastAsia="等线" w:hAnsi="Arial" w:cs="Arial"/>
                <w:snapToGrid w:val="0"/>
                <w:sz w:val="18"/>
                <w:szCs w:val="18"/>
              </w:rPr>
            </w:pPr>
            <w:del w:id="863" w:author="cmcc" w:date="2021-10-18T11:59:00Z">
              <w:r w:rsidRPr="00FA2DC6" w:rsidDel="00E01AB1">
                <w:rPr>
                  <w:rFonts w:ascii="Arial" w:eastAsia="等线" w:hAnsi="Arial" w:cs="Arial"/>
                  <w:snapToGrid w:val="0"/>
                  <w:sz w:val="18"/>
                  <w:szCs w:val="18"/>
                </w:rPr>
                <w:delText>defaultValue: False</w:delText>
              </w:r>
            </w:del>
          </w:p>
          <w:p w14:paraId="1DC4F68E" w14:textId="029DC90B" w:rsidR="00FA2DC6" w:rsidRPr="00FA2DC6" w:rsidDel="00E01AB1" w:rsidRDefault="00FA2DC6" w:rsidP="00FA2DC6">
            <w:pPr>
              <w:spacing w:after="0"/>
              <w:rPr>
                <w:del w:id="864" w:author="cmcc" w:date="2021-10-18T11:59:00Z"/>
                <w:rFonts w:ascii="Arial" w:eastAsia="等线" w:hAnsi="Arial" w:cs="Arial"/>
                <w:snapToGrid w:val="0"/>
                <w:sz w:val="18"/>
                <w:szCs w:val="18"/>
              </w:rPr>
            </w:pPr>
            <w:del w:id="86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387F2F5A" w14:textId="50E5E44F" w:rsidTr="00F55082">
        <w:trPr>
          <w:cantSplit/>
          <w:tblHeader/>
          <w:jc w:val="center"/>
          <w:del w:id="86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55BE630B" w14:textId="100D1994" w:rsidR="00FA2DC6" w:rsidRPr="00FA2DC6" w:rsidDel="00E01AB1" w:rsidRDefault="00FA2DC6" w:rsidP="00FA2DC6">
            <w:pPr>
              <w:keepNext/>
              <w:keepLines/>
              <w:spacing w:after="0"/>
              <w:rPr>
                <w:del w:id="867" w:author="cmcc" w:date="2021-10-18T11:59:00Z"/>
                <w:rFonts w:ascii="Courier New" w:eastAsia="等线" w:hAnsi="Courier New" w:cs="Courier New"/>
                <w:sz w:val="18"/>
                <w:szCs w:val="18"/>
                <w:lang w:eastAsia="zh-CN"/>
              </w:rPr>
            </w:pPr>
            <w:del w:id="868" w:author="cmcc" w:date="2021-10-18T11:59:00Z">
              <w:r w:rsidRPr="00FA2DC6" w:rsidDel="00E01AB1">
                <w:rPr>
                  <w:rFonts w:ascii="Courier New" w:eastAsia="等线" w:hAnsi="Courier New" w:cs="Courier New"/>
                  <w:sz w:val="18"/>
                  <w:szCs w:val="18"/>
                  <w:lang w:eastAsia="zh-CN"/>
                </w:rPr>
                <w:delText>DelayTolerance.support</w:delText>
              </w:r>
            </w:del>
          </w:p>
        </w:tc>
        <w:tc>
          <w:tcPr>
            <w:tcW w:w="5492" w:type="dxa"/>
            <w:tcBorders>
              <w:top w:val="single" w:sz="4" w:space="0" w:color="auto"/>
              <w:left w:val="single" w:sz="4" w:space="0" w:color="auto"/>
              <w:bottom w:val="single" w:sz="4" w:space="0" w:color="auto"/>
              <w:right w:val="single" w:sz="4" w:space="0" w:color="auto"/>
            </w:tcBorders>
          </w:tcPr>
          <w:p w14:paraId="03EA7C75" w14:textId="039B4EC7" w:rsidR="00FA2DC6" w:rsidRPr="00FA2DC6" w:rsidDel="00E01AB1" w:rsidRDefault="00FA2DC6" w:rsidP="00FA2DC6">
            <w:pPr>
              <w:keepNext/>
              <w:keepLines/>
              <w:spacing w:after="0"/>
              <w:rPr>
                <w:del w:id="869" w:author="cmcc" w:date="2021-10-18T11:59:00Z"/>
                <w:rFonts w:ascii="Arial" w:eastAsia="等线" w:hAnsi="Arial" w:cs="Arial"/>
                <w:sz w:val="18"/>
                <w:szCs w:val="18"/>
              </w:rPr>
            </w:pPr>
            <w:del w:id="870"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whether or not the network slice supports service delivery flexibility, especially for the vertical services that are not chasing a high system performance.</w:delText>
              </w:r>
            </w:del>
          </w:p>
          <w:p w14:paraId="55B557B7" w14:textId="7829E761" w:rsidR="00FA2DC6" w:rsidRPr="00FA2DC6" w:rsidDel="00E01AB1" w:rsidRDefault="00FA2DC6" w:rsidP="00FA2DC6">
            <w:pPr>
              <w:keepNext/>
              <w:keepLines/>
              <w:spacing w:after="0"/>
              <w:rPr>
                <w:del w:id="871" w:author="cmcc" w:date="2021-10-18T11:59:00Z"/>
                <w:rFonts w:ascii="Arial" w:eastAsia="等线" w:hAnsi="Arial" w:cs="Arial"/>
                <w:sz w:val="18"/>
                <w:szCs w:val="18"/>
              </w:rPr>
            </w:pPr>
          </w:p>
          <w:p w14:paraId="28F2DEB3" w14:textId="7A9E7231" w:rsidR="00FA2DC6" w:rsidRPr="00FA2DC6" w:rsidDel="00E01AB1" w:rsidRDefault="00FA2DC6" w:rsidP="00FA2DC6">
            <w:pPr>
              <w:spacing w:after="0"/>
              <w:rPr>
                <w:del w:id="872" w:author="cmcc" w:date="2021-10-18T11:59:00Z"/>
                <w:rFonts w:ascii="Arial" w:eastAsia="等线" w:hAnsi="Arial" w:cs="Arial"/>
                <w:sz w:val="18"/>
                <w:szCs w:val="18"/>
              </w:rPr>
            </w:pPr>
            <w:del w:id="873" w:author="cmcc" w:date="2021-10-18T11:59:00Z">
              <w:r w:rsidRPr="00FA2DC6" w:rsidDel="00E01AB1">
                <w:rPr>
                  <w:rFonts w:ascii="Arial" w:eastAsia="等线" w:hAnsi="Arial" w:cs="Arial"/>
                  <w:sz w:val="18"/>
                  <w:szCs w:val="18"/>
                </w:rPr>
                <w:delText>allowedValues:</w:delText>
              </w:r>
            </w:del>
          </w:p>
          <w:p w14:paraId="08563CFE" w14:textId="2B8FA8AE" w:rsidR="00FA2DC6" w:rsidRPr="00FA2DC6" w:rsidDel="00E01AB1" w:rsidRDefault="00FA2DC6" w:rsidP="00FA2DC6">
            <w:pPr>
              <w:spacing w:after="0"/>
              <w:rPr>
                <w:del w:id="874" w:author="cmcc" w:date="2021-10-18T11:59:00Z"/>
                <w:rFonts w:ascii="Arial" w:eastAsia="等线" w:hAnsi="Arial" w:cs="Arial"/>
                <w:sz w:val="18"/>
                <w:szCs w:val="18"/>
              </w:rPr>
            </w:pPr>
            <w:del w:id="875" w:author="cmcc" w:date="2021-10-18T11:59:00Z">
              <w:r w:rsidRPr="00FA2DC6" w:rsidDel="00E01AB1">
                <w:rPr>
                  <w:rFonts w:ascii="Arial" w:eastAsia="等线" w:hAnsi="Arial" w:cs="Arial"/>
                  <w:sz w:val="18"/>
                  <w:szCs w:val="18"/>
                </w:rPr>
                <w:delText>"NOT SUPPORTED", "SUPPORTED".</w:delText>
              </w:r>
            </w:del>
          </w:p>
          <w:p w14:paraId="6F6E8615" w14:textId="4146DDD3" w:rsidR="00FA2DC6" w:rsidRPr="00FA2DC6" w:rsidDel="00E01AB1" w:rsidRDefault="00FA2DC6" w:rsidP="00FA2DC6">
            <w:pPr>
              <w:keepNext/>
              <w:keepLines/>
              <w:spacing w:after="0"/>
              <w:rPr>
                <w:del w:id="876"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7E1ABB1A" w14:textId="56B8AD7C" w:rsidR="00FA2DC6" w:rsidRPr="00FA2DC6" w:rsidDel="00E01AB1" w:rsidRDefault="00FA2DC6" w:rsidP="00FA2DC6">
            <w:pPr>
              <w:spacing w:after="0"/>
              <w:rPr>
                <w:del w:id="877" w:author="cmcc" w:date="2021-10-18T11:59:00Z"/>
                <w:rFonts w:ascii="Arial" w:eastAsia="等线" w:hAnsi="Arial" w:cs="Arial"/>
                <w:snapToGrid w:val="0"/>
                <w:sz w:val="18"/>
                <w:szCs w:val="18"/>
              </w:rPr>
            </w:pPr>
            <w:del w:id="878" w:author="cmcc" w:date="2021-10-18T11:59:00Z">
              <w:r w:rsidRPr="00FA2DC6" w:rsidDel="00E01AB1">
                <w:rPr>
                  <w:rFonts w:ascii="Arial" w:eastAsia="等线" w:hAnsi="Arial" w:cs="Arial"/>
                  <w:snapToGrid w:val="0"/>
                  <w:sz w:val="18"/>
                  <w:szCs w:val="18"/>
                </w:rPr>
                <w:delText>type: &lt;&lt;enumeration&gt;&gt;</w:delText>
              </w:r>
            </w:del>
          </w:p>
          <w:p w14:paraId="6288CECD" w14:textId="05E452FB" w:rsidR="00FA2DC6" w:rsidRPr="00FA2DC6" w:rsidDel="00E01AB1" w:rsidRDefault="00FA2DC6" w:rsidP="00FA2DC6">
            <w:pPr>
              <w:spacing w:after="0"/>
              <w:rPr>
                <w:del w:id="879" w:author="cmcc" w:date="2021-10-18T11:59:00Z"/>
                <w:rFonts w:ascii="Arial" w:eastAsia="等线" w:hAnsi="Arial" w:cs="Arial"/>
                <w:snapToGrid w:val="0"/>
                <w:sz w:val="18"/>
                <w:szCs w:val="18"/>
              </w:rPr>
            </w:pPr>
            <w:del w:id="880" w:author="cmcc" w:date="2021-10-18T11:59:00Z">
              <w:r w:rsidRPr="00FA2DC6" w:rsidDel="00E01AB1">
                <w:rPr>
                  <w:rFonts w:ascii="Arial" w:eastAsia="等线" w:hAnsi="Arial" w:cs="Arial"/>
                  <w:snapToGrid w:val="0"/>
                  <w:sz w:val="18"/>
                  <w:szCs w:val="18"/>
                </w:rPr>
                <w:delText>multiplicity: 1</w:delText>
              </w:r>
            </w:del>
          </w:p>
          <w:p w14:paraId="35728024" w14:textId="23500E00" w:rsidR="00FA2DC6" w:rsidRPr="00FA2DC6" w:rsidDel="00E01AB1" w:rsidRDefault="00FA2DC6" w:rsidP="00FA2DC6">
            <w:pPr>
              <w:spacing w:after="0"/>
              <w:rPr>
                <w:del w:id="881" w:author="cmcc" w:date="2021-10-18T11:59:00Z"/>
                <w:rFonts w:ascii="Arial" w:eastAsia="等线" w:hAnsi="Arial" w:cs="Arial"/>
                <w:snapToGrid w:val="0"/>
                <w:sz w:val="18"/>
                <w:szCs w:val="18"/>
              </w:rPr>
            </w:pPr>
            <w:del w:id="882" w:author="cmcc" w:date="2021-10-18T11:59:00Z">
              <w:r w:rsidRPr="00FA2DC6" w:rsidDel="00E01AB1">
                <w:rPr>
                  <w:rFonts w:ascii="Arial" w:eastAsia="等线" w:hAnsi="Arial" w:cs="Arial"/>
                  <w:snapToGrid w:val="0"/>
                  <w:sz w:val="18"/>
                  <w:szCs w:val="18"/>
                </w:rPr>
                <w:delText>isOrdered: N/A</w:delText>
              </w:r>
            </w:del>
          </w:p>
          <w:p w14:paraId="04AAAD9D" w14:textId="5135CCEC" w:rsidR="00FA2DC6" w:rsidRPr="00FA2DC6" w:rsidDel="00E01AB1" w:rsidRDefault="00FA2DC6" w:rsidP="00FA2DC6">
            <w:pPr>
              <w:spacing w:after="0"/>
              <w:rPr>
                <w:del w:id="883" w:author="cmcc" w:date="2021-10-18T11:59:00Z"/>
                <w:rFonts w:ascii="Arial" w:eastAsia="等线" w:hAnsi="Arial" w:cs="Arial"/>
                <w:snapToGrid w:val="0"/>
                <w:sz w:val="18"/>
                <w:szCs w:val="18"/>
              </w:rPr>
            </w:pPr>
            <w:del w:id="884" w:author="cmcc" w:date="2021-10-18T11:59:00Z">
              <w:r w:rsidRPr="00FA2DC6" w:rsidDel="00E01AB1">
                <w:rPr>
                  <w:rFonts w:ascii="Arial" w:eastAsia="等线" w:hAnsi="Arial" w:cs="Arial"/>
                  <w:snapToGrid w:val="0"/>
                  <w:sz w:val="18"/>
                  <w:szCs w:val="18"/>
                </w:rPr>
                <w:delText>isUnique: N/A</w:delText>
              </w:r>
            </w:del>
          </w:p>
          <w:p w14:paraId="22D30CEB" w14:textId="1803590C" w:rsidR="00FA2DC6" w:rsidRPr="00FA2DC6" w:rsidDel="00E01AB1" w:rsidRDefault="00FA2DC6" w:rsidP="00FA2DC6">
            <w:pPr>
              <w:spacing w:after="0"/>
              <w:rPr>
                <w:del w:id="885" w:author="cmcc" w:date="2021-10-18T11:59:00Z"/>
                <w:rFonts w:ascii="Arial" w:eastAsia="等线" w:hAnsi="Arial" w:cs="Arial"/>
                <w:snapToGrid w:val="0"/>
                <w:sz w:val="18"/>
                <w:szCs w:val="18"/>
              </w:rPr>
            </w:pPr>
            <w:del w:id="886" w:author="cmcc" w:date="2021-10-18T11:59:00Z">
              <w:r w:rsidRPr="00FA2DC6" w:rsidDel="00E01AB1">
                <w:rPr>
                  <w:rFonts w:ascii="Arial" w:eastAsia="等线" w:hAnsi="Arial" w:cs="Arial"/>
                  <w:snapToGrid w:val="0"/>
                  <w:sz w:val="18"/>
                  <w:szCs w:val="18"/>
                </w:rPr>
                <w:delText>defaultValue: False</w:delText>
              </w:r>
            </w:del>
          </w:p>
          <w:p w14:paraId="15A365A5" w14:textId="537BD6A2" w:rsidR="00FA2DC6" w:rsidRPr="00FA2DC6" w:rsidDel="00E01AB1" w:rsidRDefault="00FA2DC6" w:rsidP="00FA2DC6">
            <w:pPr>
              <w:spacing w:after="0"/>
              <w:rPr>
                <w:del w:id="887" w:author="cmcc" w:date="2021-10-18T11:59:00Z"/>
                <w:rFonts w:ascii="Arial" w:eastAsia="等线" w:hAnsi="Arial" w:cs="Arial"/>
                <w:snapToGrid w:val="0"/>
                <w:sz w:val="18"/>
                <w:szCs w:val="18"/>
              </w:rPr>
            </w:pPr>
            <w:del w:id="888"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2AC85684" w14:textId="3F5B55BA" w:rsidTr="00F55082">
        <w:trPr>
          <w:cantSplit/>
          <w:tblHeader/>
          <w:jc w:val="center"/>
          <w:del w:id="88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2486352" w14:textId="1E749447" w:rsidR="00FA2DC6" w:rsidRPr="00FA2DC6" w:rsidDel="00E01AB1" w:rsidRDefault="00FA2DC6" w:rsidP="00FA2DC6">
            <w:pPr>
              <w:keepNext/>
              <w:keepLines/>
              <w:spacing w:after="0"/>
              <w:rPr>
                <w:del w:id="890" w:author="cmcc" w:date="2021-10-18T11:59:00Z"/>
                <w:rFonts w:ascii="Courier New" w:eastAsia="等线" w:hAnsi="Courier New" w:cs="Courier New"/>
                <w:sz w:val="18"/>
                <w:szCs w:val="18"/>
                <w:lang w:eastAsia="zh-CN"/>
              </w:rPr>
            </w:pPr>
            <w:del w:id="891" w:author="cmcc" w:date="2021-10-18T11:59:00Z">
              <w:r w:rsidRPr="00FA2DC6" w:rsidDel="00E01AB1">
                <w:rPr>
                  <w:rFonts w:ascii="Courier New" w:eastAsia="等线" w:hAnsi="Courier New" w:cs="Courier New"/>
                  <w:sz w:val="18"/>
                  <w:szCs w:val="18"/>
                  <w:lang w:eastAsia="zh-CN"/>
                </w:rPr>
                <w:delText>dLDeterministicComm</w:delText>
              </w:r>
            </w:del>
          </w:p>
        </w:tc>
        <w:tc>
          <w:tcPr>
            <w:tcW w:w="5492" w:type="dxa"/>
            <w:tcBorders>
              <w:top w:val="single" w:sz="4" w:space="0" w:color="auto"/>
              <w:left w:val="single" w:sz="4" w:space="0" w:color="auto"/>
              <w:bottom w:val="single" w:sz="4" w:space="0" w:color="auto"/>
              <w:right w:val="single" w:sz="4" w:space="0" w:color="auto"/>
            </w:tcBorders>
            <w:hideMark/>
          </w:tcPr>
          <w:p w14:paraId="2E16E92D" w14:textId="60576CF3" w:rsidR="00FA2DC6" w:rsidRPr="00FA2DC6" w:rsidDel="00E01AB1" w:rsidRDefault="00FA2DC6" w:rsidP="00FA2DC6">
            <w:pPr>
              <w:keepNext/>
              <w:keepLines/>
              <w:spacing w:after="0"/>
              <w:rPr>
                <w:del w:id="892" w:author="cmcc" w:date="2021-10-18T11:59:00Z"/>
                <w:rFonts w:ascii="Arial" w:eastAsia="等线" w:hAnsi="Arial"/>
                <w:snapToGrid w:val="0"/>
                <w:sz w:val="18"/>
              </w:rPr>
            </w:pPr>
            <w:del w:id="893" w:author="cmcc" w:date="2021-10-18T11:59:00Z">
              <w:r w:rsidRPr="00FA2DC6" w:rsidDel="00E01AB1">
                <w:rPr>
                  <w:rFonts w:ascii="Arial" w:eastAsia="等线" w:hAnsi="Arial" w:cs="Arial"/>
                  <w:color w:val="000000"/>
                  <w:sz w:val="18"/>
                  <w:szCs w:val="18"/>
                  <w:lang w:eastAsia="zh-CN"/>
                </w:rPr>
                <w:delText>An attribute specifies the properties of the deterministic communication in downlink for periodic user traffic, see clause 4.3 of TS 22.104 [51].</w:delText>
              </w:r>
            </w:del>
          </w:p>
        </w:tc>
        <w:tc>
          <w:tcPr>
            <w:tcW w:w="2156" w:type="dxa"/>
            <w:tcBorders>
              <w:top w:val="single" w:sz="4" w:space="0" w:color="auto"/>
              <w:left w:val="single" w:sz="4" w:space="0" w:color="auto"/>
              <w:bottom w:val="single" w:sz="4" w:space="0" w:color="auto"/>
              <w:right w:val="single" w:sz="4" w:space="0" w:color="auto"/>
            </w:tcBorders>
            <w:hideMark/>
          </w:tcPr>
          <w:p w14:paraId="3FFC3985" w14:textId="14FB94B9" w:rsidR="00FA2DC6" w:rsidRPr="00FA2DC6" w:rsidDel="00E01AB1" w:rsidRDefault="00FA2DC6" w:rsidP="00FA2DC6">
            <w:pPr>
              <w:spacing w:after="0"/>
              <w:rPr>
                <w:del w:id="894" w:author="cmcc" w:date="2021-10-18T11:59:00Z"/>
                <w:rFonts w:ascii="Arial" w:eastAsia="等线" w:hAnsi="Arial" w:cs="Arial"/>
                <w:snapToGrid w:val="0"/>
                <w:sz w:val="18"/>
                <w:szCs w:val="18"/>
              </w:rPr>
            </w:pPr>
            <w:del w:id="895" w:author="cmcc" w:date="2021-10-18T11:59:00Z">
              <w:r w:rsidRPr="00FA2DC6" w:rsidDel="00E01AB1">
                <w:rPr>
                  <w:rFonts w:ascii="Arial" w:eastAsia="等线" w:hAnsi="Arial" w:cs="Arial"/>
                  <w:snapToGrid w:val="0"/>
                  <w:sz w:val="18"/>
                  <w:szCs w:val="18"/>
                </w:rPr>
                <w:delText>type: DeterministicComm</w:delText>
              </w:r>
            </w:del>
          </w:p>
          <w:p w14:paraId="4A376973" w14:textId="12854D02" w:rsidR="00FA2DC6" w:rsidRPr="00FA2DC6" w:rsidDel="00E01AB1" w:rsidRDefault="00FA2DC6" w:rsidP="00FA2DC6">
            <w:pPr>
              <w:spacing w:after="0"/>
              <w:rPr>
                <w:del w:id="896" w:author="cmcc" w:date="2021-10-18T11:59:00Z"/>
                <w:rFonts w:ascii="Arial" w:eastAsia="等线" w:hAnsi="Arial" w:cs="Arial"/>
                <w:snapToGrid w:val="0"/>
                <w:sz w:val="18"/>
                <w:szCs w:val="18"/>
              </w:rPr>
            </w:pPr>
            <w:del w:id="897" w:author="cmcc" w:date="2021-10-18T11:59:00Z">
              <w:r w:rsidRPr="00FA2DC6" w:rsidDel="00E01AB1">
                <w:rPr>
                  <w:rFonts w:ascii="Arial" w:eastAsia="等线" w:hAnsi="Arial" w:cs="Arial"/>
                  <w:snapToGrid w:val="0"/>
                  <w:sz w:val="18"/>
                  <w:szCs w:val="18"/>
                </w:rPr>
                <w:delText>multiplicity: 1</w:delText>
              </w:r>
            </w:del>
          </w:p>
          <w:p w14:paraId="4AD53B37" w14:textId="1EE80A5D" w:rsidR="00FA2DC6" w:rsidRPr="00FA2DC6" w:rsidDel="00E01AB1" w:rsidRDefault="00FA2DC6" w:rsidP="00FA2DC6">
            <w:pPr>
              <w:spacing w:after="0"/>
              <w:rPr>
                <w:del w:id="898" w:author="cmcc" w:date="2021-10-18T11:59:00Z"/>
                <w:rFonts w:ascii="Arial" w:eastAsia="等线" w:hAnsi="Arial" w:cs="Arial"/>
                <w:snapToGrid w:val="0"/>
                <w:sz w:val="18"/>
                <w:szCs w:val="18"/>
              </w:rPr>
            </w:pPr>
            <w:del w:id="899" w:author="cmcc" w:date="2021-10-18T11:59:00Z">
              <w:r w:rsidRPr="00FA2DC6" w:rsidDel="00E01AB1">
                <w:rPr>
                  <w:rFonts w:ascii="Arial" w:eastAsia="等线" w:hAnsi="Arial" w:cs="Arial"/>
                  <w:snapToGrid w:val="0"/>
                  <w:sz w:val="18"/>
                  <w:szCs w:val="18"/>
                </w:rPr>
                <w:delText>isOrdered: N/A</w:delText>
              </w:r>
            </w:del>
          </w:p>
          <w:p w14:paraId="714D9008" w14:textId="46E253F2" w:rsidR="00FA2DC6" w:rsidRPr="00FA2DC6" w:rsidDel="00E01AB1" w:rsidRDefault="00FA2DC6" w:rsidP="00FA2DC6">
            <w:pPr>
              <w:spacing w:after="0"/>
              <w:rPr>
                <w:del w:id="900" w:author="cmcc" w:date="2021-10-18T11:59:00Z"/>
                <w:rFonts w:ascii="Arial" w:eastAsia="等线" w:hAnsi="Arial" w:cs="Arial"/>
                <w:snapToGrid w:val="0"/>
                <w:sz w:val="18"/>
                <w:szCs w:val="18"/>
              </w:rPr>
            </w:pPr>
            <w:del w:id="901" w:author="cmcc" w:date="2021-10-18T11:59:00Z">
              <w:r w:rsidRPr="00FA2DC6" w:rsidDel="00E01AB1">
                <w:rPr>
                  <w:rFonts w:ascii="Arial" w:eastAsia="等线" w:hAnsi="Arial" w:cs="Arial"/>
                  <w:snapToGrid w:val="0"/>
                  <w:sz w:val="18"/>
                  <w:szCs w:val="18"/>
                </w:rPr>
                <w:delText>isUnique: N/A</w:delText>
              </w:r>
            </w:del>
          </w:p>
          <w:p w14:paraId="479B880E" w14:textId="73BB53A9" w:rsidR="00FA2DC6" w:rsidRPr="00FA2DC6" w:rsidDel="00E01AB1" w:rsidRDefault="00FA2DC6" w:rsidP="00FA2DC6">
            <w:pPr>
              <w:spacing w:after="0"/>
              <w:rPr>
                <w:del w:id="902" w:author="cmcc" w:date="2021-10-18T11:59:00Z"/>
                <w:rFonts w:ascii="Arial" w:eastAsia="等线" w:hAnsi="Arial" w:cs="Arial"/>
                <w:snapToGrid w:val="0"/>
                <w:sz w:val="18"/>
                <w:szCs w:val="18"/>
              </w:rPr>
            </w:pPr>
            <w:del w:id="903" w:author="cmcc" w:date="2021-10-18T11:59:00Z">
              <w:r w:rsidRPr="00FA2DC6" w:rsidDel="00E01AB1">
                <w:rPr>
                  <w:rFonts w:ascii="Arial" w:eastAsia="等线" w:hAnsi="Arial" w:cs="Arial"/>
                  <w:snapToGrid w:val="0"/>
                  <w:sz w:val="18"/>
                  <w:szCs w:val="18"/>
                </w:rPr>
                <w:delText>defaultValue: False</w:delText>
              </w:r>
            </w:del>
          </w:p>
          <w:p w14:paraId="34BF5262" w14:textId="7485780C" w:rsidR="00FA2DC6" w:rsidRPr="00FA2DC6" w:rsidDel="00E01AB1" w:rsidRDefault="00FA2DC6" w:rsidP="00FA2DC6">
            <w:pPr>
              <w:spacing w:after="0"/>
              <w:rPr>
                <w:del w:id="904" w:author="cmcc" w:date="2021-10-18T11:59:00Z"/>
                <w:rFonts w:ascii="Arial" w:eastAsia="等线" w:hAnsi="Arial" w:cs="Arial"/>
                <w:snapToGrid w:val="0"/>
                <w:sz w:val="18"/>
                <w:szCs w:val="18"/>
              </w:rPr>
            </w:pPr>
            <w:del w:id="90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5DAF2D40" w14:textId="2205B4F9" w:rsidTr="00F55082">
        <w:trPr>
          <w:cantSplit/>
          <w:tblHeader/>
          <w:jc w:val="center"/>
          <w:del w:id="906" w:author="cmcc" w:date="2021-10-18T11:59:00Z"/>
        </w:trPr>
        <w:tc>
          <w:tcPr>
            <w:tcW w:w="1817" w:type="dxa"/>
            <w:tcBorders>
              <w:top w:val="single" w:sz="4" w:space="0" w:color="auto"/>
              <w:left w:val="single" w:sz="4" w:space="0" w:color="auto"/>
              <w:bottom w:val="single" w:sz="4" w:space="0" w:color="auto"/>
              <w:right w:val="single" w:sz="4" w:space="0" w:color="auto"/>
            </w:tcBorders>
          </w:tcPr>
          <w:p w14:paraId="62ABC26B" w14:textId="2DF493AB" w:rsidR="00FA2DC6" w:rsidRPr="00FA2DC6" w:rsidDel="00E01AB1" w:rsidRDefault="00FA2DC6" w:rsidP="00FA2DC6">
            <w:pPr>
              <w:keepNext/>
              <w:keepLines/>
              <w:spacing w:after="0"/>
              <w:rPr>
                <w:del w:id="907" w:author="cmcc" w:date="2021-10-18T11:59:00Z"/>
                <w:rFonts w:ascii="Courier New" w:eastAsia="等线" w:hAnsi="Courier New" w:cs="Courier New"/>
                <w:sz w:val="18"/>
                <w:szCs w:val="18"/>
                <w:lang w:eastAsia="zh-CN"/>
              </w:rPr>
            </w:pPr>
            <w:del w:id="908" w:author="cmcc" w:date="2021-10-18T11:59:00Z">
              <w:r w:rsidRPr="00FA2DC6" w:rsidDel="00E01AB1">
                <w:rPr>
                  <w:rFonts w:ascii="Courier New" w:eastAsia="等线" w:hAnsi="Courier New" w:cs="Courier New"/>
                  <w:sz w:val="18"/>
                  <w:szCs w:val="18"/>
                  <w:lang w:eastAsia="zh-CN"/>
                </w:rPr>
                <w:delText>uLDeterministicComm</w:delText>
              </w:r>
            </w:del>
          </w:p>
        </w:tc>
        <w:tc>
          <w:tcPr>
            <w:tcW w:w="5492" w:type="dxa"/>
            <w:tcBorders>
              <w:top w:val="single" w:sz="4" w:space="0" w:color="auto"/>
              <w:left w:val="single" w:sz="4" w:space="0" w:color="auto"/>
              <w:bottom w:val="single" w:sz="4" w:space="0" w:color="auto"/>
              <w:right w:val="single" w:sz="4" w:space="0" w:color="auto"/>
            </w:tcBorders>
          </w:tcPr>
          <w:p w14:paraId="724E731C" w14:textId="7D771427" w:rsidR="00FA2DC6" w:rsidRPr="00FA2DC6" w:rsidDel="00E01AB1" w:rsidRDefault="00FA2DC6" w:rsidP="00FA2DC6">
            <w:pPr>
              <w:keepNext/>
              <w:keepLines/>
              <w:spacing w:after="0"/>
              <w:rPr>
                <w:del w:id="909" w:author="cmcc" w:date="2021-10-18T11:59:00Z"/>
                <w:rFonts w:ascii="Arial" w:eastAsia="等线" w:hAnsi="Arial" w:cs="Arial"/>
                <w:color w:val="000000"/>
                <w:sz w:val="18"/>
                <w:szCs w:val="18"/>
                <w:lang w:eastAsia="zh-CN"/>
              </w:rPr>
            </w:pPr>
            <w:del w:id="910" w:author="cmcc" w:date="2021-10-18T11:59:00Z">
              <w:r w:rsidRPr="00FA2DC6" w:rsidDel="00E01AB1">
                <w:rPr>
                  <w:rFonts w:ascii="Arial" w:eastAsia="等线" w:hAnsi="Arial" w:cs="Arial"/>
                  <w:color w:val="000000"/>
                  <w:sz w:val="18"/>
                  <w:szCs w:val="18"/>
                  <w:lang w:eastAsia="zh-CN"/>
                </w:rPr>
                <w:delText>An attribute specifies the properties of the deterministic communication in uplink for periodic user traffic, see clause 4.3 of TS 22.104 [51].</w:delText>
              </w:r>
            </w:del>
          </w:p>
        </w:tc>
        <w:tc>
          <w:tcPr>
            <w:tcW w:w="2156" w:type="dxa"/>
            <w:tcBorders>
              <w:top w:val="single" w:sz="4" w:space="0" w:color="auto"/>
              <w:left w:val="single" w:sz="4" w:space="0" w:color="auto"/>
              <w:bottom w:val="single" w:sz="4" w:space="0" w:color="auto"/>
              <w:right w:val="single" w:sz="4" w:space="0" w:color="auto"/>
            </w:tcBorders>
          </w:tcPr>
          <w:p w14:paraId="46A2FD1F" w14:textId="5C4D1567" w:rsidR="00FA2DC6" w:rsidRPr="00FA2DC6" w:rsidDel="00E01AB1" w:rsidRDefault="00FA2DC6" w:rsidP="00FA2DC6">
            <w:pPr>
              <w:spacing w:after="0"/>
              <w:rPr>
                <w:del w:id="911" w:author="cmcc" w:date="2021-10-18T11:59:00Z"/>
                <w:rFonts w:ascii="Arial" w:eastAsia="等线" w:hAnsi="Arial" w:cs="Arial"/>
                <w:snapToGrid w:val="0"/>
                <w:sz w:val="18"/>
                <w:szCs w:val="18"/>
              </w:rPr>
            </w:pPr>
            <w:del w:id="912" w:author="cmcc" w:date="2021-10-18T11:59:00Z">
              <w:r w:rsidRPr="00FA2DC6" w:rsidDel="00E01AB1">
                <w:rPr>
                  <w:rFonts w:ascii="Arial" w:eastAsia="等线" w:hAnsi="Arial" w:cs="Arial"/>
                  <w:snapToGrid w:val="0"/>
                  <w:sz w:val="18"/>
                  <w:szCs w:val="18"/>
                </w:rPr>
                <w:delText>type: DeterministicComm</w:delText>
              </w:r>
            </w:del>
          </w:p>
          <w:p w14:paraId="75D56327" w14:textId="143AE65D" w:rsidR="00FA2DC6" w:rsidRPr="00FA2DC6" w:rsidDel="00E01AB1" w:rsidRDefault="00FA2DC6" w:rsidP="00FA2DC6">
            <w:pPr>
              <w:spacing w:after="0"/>
              <w:rPr>
                <w:del w:id="913" w:author="cmcc" w:date="2021-10-18T11:59:00Z"/>
                <w:rFonts w:ascii="Arial" w:eastAsia="等线" w:hAnsi="Arial" w:cs="Arial"/>
                <w:snapToGrid w:val="0"/>
                <w:sz w:val="18"/>
                <w:szCs w:val="18"/>
              </w:rPr>
            </w:pPr>
            <w:del w:id="914" w:author="cmcc" w:date="2021-10-18T11:59:00Z">
              <w:r w:rsidRPr="00FA2DC6" w:rsidDel="00E01AB1">
                <w:rPr>
                  <w:rFonts w:ascii="Arial" w:eastAsia="等线" w:hAnsi="Arial" w:cs="Arial"/>
                  <w:snapToGrid w:val="0"/>
                  <w:sz w:val="18"/>
                  <w:szCs w:val="18"/>
                </w:rPr>
                <w:delText>multiplicity: 1</w:delText>
              </w:r>
            </w:del>
          </w:p>
          <w:p w14:paraId="1649C7A8" w14:textId="32A43E60" w:rsidR="00FA2DC6" w:rsidRPr="00FA2DC6" w:rsidDel="00E01AB1" w:rsidRDefault="00FA2DC6" w:rsidP="00FA2DC6">
            <w:pPr>
              <w:spacing w:after="0"/>
              <w:rPr>
                <w:del w:id="915" w:author="cmcc" w:date="2021-10-18T11:59:00Z"/>
                <w:rFonts w:ascii="Arial" w:eastAsia="等线" w:hAnsi="Arial" w:cs="Arial"/>
                <w:snapToGrid w:val="0"/>
                <w:sz w:val="18"/>
                <w:szCs w:val="18"/>
              </w:rPr>
            </w:pPr>
            <w:del w:id="916" w:author="cmcc" w:date="2021-10-18T11:59:00Z">
              <w:r w:rsidRPr="00FA2DC6" w:rsidDel="00E01AB1">
                <w:rPr>
                  <w:rFonts w:ascii="Arial" w:eastAsia="等线" w:hAnsi="Arial" w:cs="Arial"/>
                  <w:snapToGrid w:val="0"/>
                  <w:sz w:val="18"/>
                  <w:szCs w:val="18"/>
                </w:rPr>
                <w:delText>isOrdered: N/A</w:delText>
              </w:r>
            </w:del>
          </w:p>
          <w:p w14:paraId="277D2E82" w14:textId="61F9B261" w:rsidR="00FA2DC6" w:rsidRPr="00FA2DC6" w:rsidDel="00E01AB1" w:rsidRDefault="00FA2DC6" w:rsidP="00FA2DC6">
            <w:pPr>
              <w:spacing w:after="0"/>
              <w:rPr>
                <w:del w:id="917" w:author="cmcc" w:date="2021-10-18T11:59:00Z"/>
                <w:rFonts w:ascii="Arial" w:eastAsia="等线" w:hAnsi="Arial" w:cs="Arial"/>
                <w:snapToGrid w:val="0"/>
                <w:sz w:val="18"/>
                <w:szCs w:val="18"/>
              </w:rPr>
            </w:pPr>
            <w:del w:id="918" w:author="cmcc" w:date="2021-10-18T11:59:00Z">
              <w:r w:rsidRPr="00FA2DC6" w:rsidDel="00E01AB1">
                <w:rPr>
                  <w:rFonts w:ascii="Arial" w:eastAsia="等线" w:hAnsi="Arial" w:cs="Arial"/>
                  <w:snapToGrid w:val="0"/>
                  <w:sz w:val="18"/>
                  <w:szCs w:val="18"/>
                </w:rPr>
                <w:delText>isUnique: N/A</w:delText>
              </w:r>
            </w:del>
          </w:p>
          <w:p w14:paraId="086DE6BB" w14:textId="433D1458" w:rsidR="00FA2DC6" w:rsidRPr="00FA2DC6" w:rsidDel="00E01AB1" w:rsidRDefault="00FA2DC6" w:rsidP="00FA2DC6">
            <w:pPr>
              <w:spacing w:after="0"/>
              <w:rPr>
                <w:del w:id="919" w:author="cmcc" w:date="2021-10-18T11:59:00Z"/>
                <w:rFonts w:ascii="Arial" w:eastAsia="等线" w:hAnsi="Arial" w:cs="Arial"/>
                <w:snapToGrid w:val="0"/>
                <w:sz w:val="18"/>
                <w:szCs w:val="18"/>
              </w:rPr>
            </w:pPr>
            <w:del w:id="920" w:author="cmcc" w:date="2021-10-18T11:59:00Z">
              <w:r w:rsidRPr="00FA2DC6" w:rsidDel="00E01AB1">
                <w:rPr>
                  <w:rFonts w:ascii="Arial" w:eastAsia="等线" w:hAnsi="Arial" w:cs="Arial"/>
                  <w:snapToGrid w:val="0"/>
                  <w:sz w:val="18"/>
                  <w:szCs w:val="18"/>
                </w:rPr>
                <w:delText>defaultValue: False</w:delText>
              </w:r>
            </w:del>
          </w:p>
          <w:p w14:paraId="7B393B91" w14:textId="19425D65" w:rsidR="00FA2DC6" w:rsidRPr="00FA2DC6" w:rsidDel="00E01AB1" w:rsidRDefault="00FA2DC6" w:rsidP="00FA2DC6">
            <w:pPr>
              <w:spacing w:after="0"/>
              <w:rPr>
                <w:del w:id="921" w:author="cmcc" w:date="2021-10-18T11:59:00Z"/>
                <w:rFonts w:ascii="Arial" w:eastAsia="等线" w:hAnsi="Arial" w:cs="Arial"/>
                <w:snapToGrid w:val="0"/>
                <w:sz w:val="18"/>
                <w:szCs w:val="18"/>
              </w:rPr>
            </w:pPr>
            <w:del w:id="922"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088EC525" w14:textId="03402DBD" w:rsidTr="00F55082">
        <w:trPr>
          <w:cantSplit/>
          <w:tblHeader/>
          <w:jc w:val="center"/>
          <w:del w:id="92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467C898" w14:textId="4FFC80A9" w:rsidR="00FA2DC6" w:rsidRPr="00FA2DC6" w:rsidDel="00E01AB1" w:rsidRDefault="00FA2DC6" w:rsidP="00FA2DC6">
            <w:pPr>
              <w:keepNext/>
              <w:keepLines/>
              <w:spacing w:after="0"/>
              <w:rPr>
                <w:del w:id="924" w:author="cmcc" w:date="2021-10-18T11:59:00Z"/>
                <w:rFonts w:ascii="Courier New" w:eastAsia="等线" w:hAnsi="Courier New" w:cs="Courier New"/>
                <w:sz w:val="18"/>
                <w:szCs w:val="18"/>
                <w:lang w:eastAsia="zh-CN"/>
              </w:rPr>
            </w:pPr>
            <w:del w:id="925" w:author="cmcc" w:date="2021-10-18T11:59:00Z">
              <w:r w:rsidRPr="00FA2DC6" w:rsidDel="00E01AB1">
                <w:rPr>
                  <w:rFonts w:ascii="Courier New" w:eastAsia="等线" w:hAnsi="Courier New" w:cs="Courier New"/>
                  <w:sz w:val="18"/>
                  <w:szCs w:val="18"/>
                  <w:lang w:eastAsia="zh-CN"/>
                </w:rPr>
                <w:delText>DeterministicComm.availability</w:delText>
              </w:r>
            </w:del>
          </w:p>
        </w:tc>
        <w:tc>
          <w:tcPr>
            <w:tcW w:w="5492" w:type="dxa"/>
            <w:tcBorders>
              <w:top w:val="single" w:sz="4" w:space="0" w:color="auto"/>
              <w:left w:val="single" w:sz="4" w:space="0" w:color="auto"/>
              <w:bottom w:val="single" w:sz="4" w:space="0" w:color="auto"/>
              <w:right w:val="single" w:sz="4" w:space="0" w:color="auto"/>
            </w:tcBorders>
          </w:tcPr>
          <w:p w14:paraId="3C87289D" w14:textId="35AA5E2F" w:rsidR="00FA2DC6" w:rsidRPr="00FA2DC6" w:rsidDel="00E01AB1" w:rsidRDefault="00FA2DC6" w:rsidP="00FA2DC6">
            <w:pPr>
              <w:keepNext/>
              <w:keepLines/>
              <w:spacing w:after="0"/>
              <w:rPr>
                <w:del w:id="926" w:author="cmcc" w:date="2021-10-18T11:59:00Z"/>
                <w:rFonts w:ascii="Arial" w:eastAsia="等线" w:hAnsi="Arial" w:cs="Arial"/>
                <w:sz w:val="18"/>
                <w:szCs w:val="18"/>
              </w:rPr>
            </w:pPr>
            <w:del w:id="927"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whether or not the network slice supports deterministic communication for period user traffic.</w:delText>
              </w:r>
            </w:del>
          </w:p>
          <w:p w14:paraId="282DEE1F" w14:textId="63EBF196" w:rsidR="00FA2DC6" w:rsidRPr="00FA2DC6" w:rsidDel="00E01AB1" w:rsidRDefault="00FA2DC6" w:rsidP="00FA2DC6">
            <w:pPr>
              <w:keepNext/>
              <w:keepLines/>
              <w:spacing w:after="0"/>
              <w:rPr>
                <w:del w:id="928" w:author="cmcc" w:date="2021-10-18T11:59:00Z"/>
                <w:rFonts w:ascii="Arial" w:eastAsia="等线" w:hAnsi="Arial" w:cs="Arial"/>
                <w:sz w:val="18"/>
                <w:szCs w:val="18"/>
              </w:rPr>
            </w:pPr>
          </w:p>
          <w:p w14:paraId="0514E1FF" w14:textId="6D9FF064" w:rsidR="00FA2DC6" w:rsidRPr="00FA2DC6" w:rsidDel="00E01AB1" w:rsidRDefault="00FA2DC6" w:rsidP="00FA2DC6">
            <w:pPr>
              <w:spacing w:after="0"/>
              <w:rPr>
                <w:del w:id="929" w:author="cmcc" w:date="2021-10-18T11:59:00Z"/>
                <w:rFonts w:ascii="Arial" w:eastAsia="等线" w:hAnsi="Arial" w:cs="Arial"/>
                <w:sz w:val="18"/>
                <w:szCs w:val="18"/>
              </w:rPr>
            </w:pPr>
            <w:del w:id="930" w:author="cmcc" w:date="2021-10-18T11:59:00Z">
              <w:r w:rsidRPr="00FA2DC6" w:rsidDel="00E01AB1">
                <w:rPr>
                  <w:rFonts w:ascii="Arial" w:eastAsia="等线" w:hAnsi="Arial" w:cs="Arial"/>
                  <w:sz w:val="18"/>
                  <w:szCs w:val="18"/>
                </w:rPr>
                <w:delText>allowedValues:</w:delText>
              </w:r>
            </w:del>
          </w:p>
          <w:p w14:paraId="0D2EB919" w14:textId="2BD6118F" w:rsidR="00FA2DC6" w:rsidRPr="00FA2DC6" w:rsidDel="00E01AB1" w:rsidRDefault="00FA2DC6" w:rsidP="00FA2DC6">
            <w:pPr>
              <w:spacing w:after="0"/>
              <w:rPr>
                <w:del w:id="931" w:author="cmcc" w:date="2021-10-18T11:59:00Z"/>
                <w:rFonts w:ascii="Arial" w:eastAsia="等线" w:hAnsi="Arial" w:cs="Arial"/>
                <w:sz w:val="18"/>
                <w:szCs w:val="18"/>
              </w:rPr>
            </w:pPr>
            <w:del w:id="932" w:author="cmcc" w:date="2021-10-18T11:59:00Z">
              <w:r w:rsidRPr="00FA2DC6" w:rsidDel="00E01AB1">
                <w:rPr>
                  <w:rFonts w:ascii="Arial" w:eastAsia="等线" w:hAnsi="Arial" w:cs="Arial"/>
                  <w:sz w:val="18"/>
                  <w:szCs w:val="18"/>
                </w:rPr>
                <w:delText>"NOT SUPPORTED", "SUPPORTED".</w:delText>
              </w:r>
            </w:del>
          </w:p>
          <w:p w14:paraId="547FB62B" w14:textId="4E6C5DB6" w:rsidR="00FA2DC6" w:rsidRPr="00FA2DC6" w:rsidDel="00E01AB1" w:rsidRDefault="00FA2DC6" w:rsidP="00FA2DC6">
            <w:pPr>
              <w:keepNext/>
              <w:keepLines/>
              <w:spacing w:after="0"/>
              <w:rPr>
                <w:del w:id="933"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427C7167" w14:textId="2E53E2E3" w:rsidR="00FA2DC6" w:rsidRPr="00FA2DC6" w:rsidDel="00E01AB1" w:rsidRDefault="00FA2DC6" w:rsidP="00FA2DC6">
            <w:pPr>
              <w:spacing w:after="0"/>
              <w:rPr>
                <w:del w:id="934" w:author="cmcc" w:date="2021-10-18T11:59:00Z"/>
                <w:rFonts w:ascii="Arial" w:eastAsia="等线" w:hAnsi="Arial" w:cs="Arial"/>
                <w:snapToGrid w:val="0"/>
                <w:sz w:val="18"/>
                <w:szCs w:val="18"/>
              </w:rPr>
            </w:pPr>
            <w:del w:id="935" w:author="cmcc" w:date="2021-10-18T11:59:00Z">
              <w:r w:rsidRPr="00FA2DC6" w:rsidDel="00E01AB1">
                <w:rPr>
                  <w:rFonts w:ascii="Arial" w:eastAsia="等线" w:hAnsi="Arial" w:cs="Arial"/>
                  <w:snapToGrid w:val="0"/>
                  <w:sz w:val="18"/>
                  <w:szCs w:val="18"/>
                </w:rPr>
                <w:delText>type: &lt;&lt;enumeration&gt;&gt;</w:delText>
              </w:r>
            </w:del>
          </w:p>
          <w:p w14:paraId="3B1757D5" w14:textId="6333FB26" w:rsidR="00FA2DC6" w:rsidRPr="00FA2DC6" w:rsidDel="00E01AB1" w:rsidRDefault="00FA2DC6" w:rsidP="00FA2DC6">
            <w:pPr>
              <w:spacing w:after="0"/>
              <w:rPr>
                <w:del w:id="936" w:author="cmcc" w:date="2021-10-18T11:59:00Z"/>
                <w:rFonts w:ascii="Arial" w:eastAsia="等线" w:hAnsi="Arial" w:cs="Arial"/>
                <w:snapToGrid w:val="0"/>
                <w:sz w:val="18"/>
                <w:szCs w:val="18"/>
              </w:rPr>
            </w:pPr>
            <w:del w:id="937" w:author="cmcc" w:date="2021-10-18T11:59:00Z">
              <w:r w:rsidRPr="00FA2DC6" w:rsidDel="00E01AB1">
                <w:rPr>
                  <w:rFonts w:ascii="Arial" w:eastAsia="等线" w:hAnsi="Arial" w:cs="Arial"/>
                  <w:snapToGrid w:val="0"/>
                  <w:sz w:val="18"/>
                  <w:szCs w:val="18"/>
                </w:rPr>
                <w:delText>multiplicity: 1</w:delText>
              </w:r>
            </w:del>
          </w:p>
          <w:p w14:paraId="099150F0" w14:textId="5C36D518" w:rsidR="00FA2DC6" w:rsidRPr="00FA2DC6" w:rsidDel="00E01AB1" w:rsidRDefault="00FA2DC6" w:rsidP="00FA2DC6">
            <w:pPr>
              <w:spacing w:after="0"/>
              <w:rPr>
                <w:del w:id="938" w:author="cmcc" w:date="2021-10-18T11:59:00Z"/>
                <w:rFonts w:ascii="Arial" w:eastAsia="等线" w:hAnsi="Arial" w:cs="Arial"/>
                <w:snapToGrid w:val="0"/>
                <w:sz w:val="18"/>
                <w:szCs w:val="18"/>
              </w:rPr>
            </w:pPr>
            <w:del w:id="939" w:author="cmcc" w:date="2021-10-18T11:59:00Z">
              <w:r w:rsidRPr="00FA2DC6" w:rsidDel="00E01AB1">
                <w:rPr>
                  <w:rFonts w:ascii="Arial" w:eastAsia="等线" w:hAnsi="Arial" w:cs="Arial"/>
                  <w:snapToGrid w:val="0"/>
                  <w:sz w:val="18"/>
                  <w:szCs w:val="18"/>
                </w:rPr>
                <w:delText>isOrdered: N/A</w:delText>
              </w:r>
            </w:del>
          </w:p>
          <w:p w14:paraId="26DAB066" w14:textId="3E99CFF6" w:rsidR="00FA2DC6" w:rsidRPr="00FA2DC6" w:rsidDel="00E01AB1" w:rsidRDefault="00FA2DC6" w:rsidP="00FA2DC6">
            <w:pPr>
              <w:spacing w:after="0"/>
              <w:rPr>
                <w:del w:id="940" w:author="cmcc" w:date="2021-10-18T11:59:00Z"/>
                <w:rFonts w:ascii="Arial" w:eastAsia="等线" w:hAnsi="Arial" w:cs="Arial"/>
                <w:snapToGrid w:val="0"/>
                <w:sz w:val="18"/>
                <w:szCs w:val="18"/>
              </w:rPr>
            </w:pPr>
            <w:del w:id="941" w:author="cmcc" w:date="2021-10-18T11:59:00Z">
              <w:r w:rsidRPr="00FA2DC6" w:rsidDel="00E01AB1">
                <w:rPr>
                  <w:rFonts w:ascii="Arial" w:eastAsia="等线" w:hAnsi="Arial" w:cs="Arial"/>
                  <w:snapToGrid w:val="0"/>
                  <w:sz w:val="18"/>
                  <w:szCs w:val="18"/>
                </w:rPr>
                <w:delText>isUnique: N/A</w:delText>
              </w:r>
            </w:del>
          </w:p>
          <w:p w14:paraId="2EAE0F26" w14:textId="2DCBECD5" w:rsidR="00FA2DC6" w:rsidRPr="00FA2DC6" w:rsidDel="00E01AB1" w:rsidRDefault="00FA2DC6" w:rsidP="00FA2DC6">
            <w:pPr>
              <w:spacing w:after="0"/>
              <w:rPr>
                <w:del w:id="942" w:author="cmcc" w:date="2021-10-18T11:59:00Z"/>
                <w:rFonts w:ascii="Arial" w:eastAsia="等线" w:hAnsi="Arial" w:cs="Arial"/>
                <w:snapToGrid w:val="0"/>
                <w:sz w:val="18"/>
                <w:szCs w:val="18"/>
              </w:rPr>
            </w:pPr>
            <w:del w:id="943" w:author="cmcc" w:date="2021-10-18T11:59:00Z">
              <w:r w:rsidRPr="00FA2DC6" w:rsidDel="00E01AB1">
                <w:rPr>
                  <w:rFonts w:ascii="Arial" w:eastAsia="等线" w:hAnsi="Arial" w:cs="Arial"/>
                  <w:snapToGrid w:val="0"/>
                  <w:sz w:val="18"/>
                  <w:szCs w:val="18"/>
                </w:rPr>
                <w:delText>defaultValue: False</w:delText>
              </w:r>
            </w:del>
          </w:p>
          <w:p w14:paraId="6687F354" w14:textId="31040BA9" w:rsidR="00FA2DC6" w:rsidRPr="00FA2DC6" w:rsidDel="00E01AB1" w:rsidRDefault="00FA2DC6" w:rsidP="00FA2DC6">
            <w:pPr>
              <w:spacing w:after="0"/>
              <w:rPr>
                <w:del w:id="944" w:author="cmcc" w:date="2021-10-18T11:59:00Z"/>
                <w:rFonts w:ascii="Arial" w:eastAsia="等线" w:hAnsi="Arial" w:cs="Arial"/>
                <w:snapToGrid w:val="0"/>
                <w:sz w:val="18"/>
                <w:szCs w:val="18"/>
              </w:rPr>
            </w:pPr>
            <w:del w:id="94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0D687BFE" w14:textId="5D48A2CD" w:rsidTr="00F55082">
        <w:trPr>
          <w:cantSplit/>
          <w:tblHeader/>
          <w:jc w:val="center"/>
          <w:del w:id="94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682DD7EF" w14:textId="50275FE2" w:rsidR="00FA2DC6" w:rsidRPr="00FA2DC6" w:rsidDel="00E01AB1" w:rsidRDefault="00FA2DC6" w:rsidP="00FA2DC6">
            <w:pPr>
              <w:keepNext/>
              <w:keepLines/>
              <w:spacing w:after="0"/>
              <w:rPr>
                <w:del w:id="947" w:author="cmcc" w:date="2021-10-18T11:59:00Z"/>
                <w:rFonts w:ascii="Courier New" w:eastAsia="等线" w:hAnsi="Courier New" w:cs="Courier New"/>
                <w:sz w:val="18"/>
                <w:szCs w:val="18"/>
                <w:lang w:eastAsia="zh-CN"/>
              </w:rPr>
            </w:pPr>
            <w:del w:id="948" w:author="cmcc" w:date="2021-10-18T11:59:00Z">
              <w:r w:rsidRPr="00FA2DC6" w:rsidDel="00E01AB1">
                <w:rPr>
                  <w:rFonts w:ascii="Courier New" w:eastAsia="等线" w:hAnsi="Courier New" w:cs="Courier New"/>
                  <w:sz w:val="18"/>
                  <w:szCs w:val="18"/>
                  <w:lang w:eastAsia="zh-CN"/>
                </w:rPr>
                <w:delText>DeterministicComm.periodicityList</w:delText>
              </w:r>
            </w:del>
          </w:p>
        </w:tc>
        <w:tc>
          <w:tcPr>
            <w:tcW w:w="5492" w:type="dxa"/>
            <w:tcBorders>
              <w:top w:val="single" w:sz="4" w:space="0" w:color="auto"/>
              <w:left w:val="single" w:sz="4" w:space="0" w:color="auto"/>
              <w:bottom w:val="single" w:sz="4" w:space="0" w:color="auto"/>
              <w:right w:val="single" w:sz="4" w:space="0" w:color="auto"/>
            </w:tcBorders>
            <w:hideMark/>
          </w:tcPr>
          <w:p w14:paraId="41C1CE35" w14:textId="5B8C099B" w:rsidR="00FA2DC6" w:rsidRPr="00FA2DC6" w:rsidDel="00E01AB1" w:rsidRDefault="00FA2DC6" w:rsidP="00FA2DC6">
            <w:pPr>
              <w:keepNext/>
              <w:keepLines/>
              <w:spacing w:after="0"/>
              <w:rPr>
                <w:del w:id="949" w:author="cmcc" w:date="2021-10-18T11:59:00Z"/>
                <w:rFonts w:ascii="Arial" w:eastAsia="等线" w:hAnsi="Arial"/>
                <w:snapToGrid w:val="0"/>
                <w:sz w:val="18"/>
              </w:rPr>
            </w:pPr>
            <w:del w:id="950"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a list of periodicities supported by the network slice for deterministic communication.</w:delText>
              </w:r>
            </w:del>
          </w:p>
        </w:tc>
        <w:tc>
          <w:tcPr>
            <w:tcW w:w="2156" w:type="dxa"/>
            <w:tcBorders>
              <w:top w:val="single" w:sz="4" w:space="0" w:color="auto"/>
              <w:left w:val="single" w:sz="4" w:space="0" w:color="auto"/>
              <w:bottom w:val="single" w:sz="4" w:space="0" w:color="auto"/>
              <w:right w:val="single" w:sz="4" w:space="0" w:color="auto"/>
            </w:tcBorders>
            <w:hideMark/>
          </w:tcPr>
          <w:p w14:paraId="43108DB0" w14:textId="26597566" w:rsidR="00FA2DC6" w:rsidRPr="00FA2DC6" w:rsidDel="00E01AB1" w:rsidRDefault="00FA2DC6" w:rsidP="00FA2DC6">
            <w:pPr>
              <w:spacing w:after="0"/>
              <w:rPr>
                <w:del w:id="951" w:author="cmcc" w:date="2021-10-18T11:59:00Z"/>
                <w:rFonts w:ascii="Arial" w:eastAsia="等线" w:hAnsi="Arial" w:cs="Arial"/>
                <w:snapToGrid w:val="0"/>
                <w:sz w:val="18"/>
                <w:szCs w:val="18"/>
              </w:rPr>
            </w:pPr>
            <w:del w:id="952" w:author="cmcc" w:date="2021-10-18T11:59:00Z">
              <w:r w:rsidRPr="00FA2DC6" w:rsidDel="00E01AB1">
                <w:rPr>
                  <w:rFonts w:ascii="Arial" w:eastAsia="等线" w:hAnsi="Arial" w:cs="Arial"/>
                  <w:snapToGrid w:val="0"/>
                  <w:sz w:val="18"/>
                  <w:szCs w:val="18"/>
                </w:rPr>
                <w:delText>type: Real</w:delText>
              </w:r>
            </w:del>
          </w:p>
          <w:p w14:paraId="6D1868E2" w14:textId="50F987B8" w:rsidR="00FA2DC6" w:rsidRPr="00FA2DC6" w:rsidDel="00E01AB1" w:rsidRDefault="00FA2DC6" w:rsidP="00FA2DC6">
            <w:pPr>
              <w:spacing w:after="0"/>
              <w:rPr>
                <w:del w:id="953" w:author="cmcc" w:date="2021-10-18T11:59:00Z"/>
                <w:rFonts w:ascii="Arial" w:eastAsia="等线" w:hAnsi="Arial" w:cs="Arial"/>
                <w:snapToGrid w:val="0"/>
                <w:sz w:val="18"/>
                <w:szCs w:val="18"/>
              </w:rPr>
            </w:pPr>
            <w:del w:id="954" w:author="cmcc" w:date="2021-10-18T11:59:00Z">
              <w:r w:rsidRPr="00FA2DC6" w:rsidDel="00E01AB1">
                <w:rPr>
                  <w:rFonts w:ascii="Arial" w:eastAsia="等线" w:hAnsi="Arial" w:cs="Arial"/>
                  <w:snapToGrid w:val="0"/>
                  <w:sz w:val="18"/>
                  <w:szCs w:val="18"/>
                </w:rPr>
                <w:delText>multiplicity: 1</w:delText>
              </w:r>
            </w:del>
          </w:p>
          <w:p w14:paraId="5C7C9F09" w14:textId="0FD88A7E" w:rsidR="00FA2DC6" w:rsidRPr="00FA2DC6" w:rsidDel="00E01AB1" w:rsidRDefault="00FA2DC6" w:rsidP="00FA2DC6">
            <w:pPr>
              <w:spacing w:after="0"/>
              <w:rPr>
                <w:del w:id="955" w:author="cmcc" w:date="2021-10-18T11:59:00Z"/>
                <w:rFonts w:ascii="Arial" w:eastAsia="等线" w:hAnsi="Arial" w:cs="Arial"/>
                <w:snapToGrid w:val="0"/>
                <w:sz w:val="18"/>
                <w:szCs w:val="18"/>
              </w:rPr>
            </w:pPr>
            <w:del w:id="956" w:author="cmcc" w:date="2021-10-18T11:59:00Z">
              <w:r w:rsidRPr="00FA2DC6" w:rsidDel="00E01AB1">
                <w:rPr>
                  <w:rFonts w:ascii="Arial" w:eastAsia="等线" w:hAnsi="Arial" w:cs="Arial"/>
                  <w:snapToGrid w:val="0"/>
                  <w:sz w:val="18"/>
                  <w:szCs w:val="18"/>
                </w:rPr>
                <w:delText>isOrdered: N/A</w:delText>
              </w:r>
            </w:del>
          </w:p>
          <w:p w14:paraId="33EDFCB4" w14:textId="0145C5CA" w:rsidR="00FA2DC6" w:rsidRPr="00FA2DC6" w:rsidDel="00E01AB1" w:rsidRDefault="00FA2DC6" w:rsidP="00FA2DC6">
            <w:pPr>
              <w:spacing w:after="0"/>
              <w:rPr>
                <w:del w:id="957" w:author="cmcc" w:date="2021-10-18T11:59:00Z"/>
                <w:rFonts w:ascii="Arial" w:eastAsia="等线" w:hAnsi="Arial" w:cs="Arial"/>
                <w:snapToGrid w:val="0"/>
                <w:sz w:val="18"/>
                <w:szCs w:val="18"/>
              </w:rPr>
            </w:pPr>
            <w:del w:id="958" w:author="cmcc" w:date="2021-10-18T11:59:00Z">
              <w:r w:rsidRPr="00FA2DC6" w:rsidDel="00E01AB1">
                <w:rPr>
                  <w:rFonts w:ascii="Arial" w:eastAsia="等线" w:hAnsi="Arial" w:cs="Arial"/>
                  <w:snapToGrid w:val="0"/>
                  <w:sz w:val="18"/>
                  <w:szCs w:val="18"/>
                </w:rPr>
                <w:delText>isUnique: N/A</w:delText>
              </w:r>
            </w:del>
          </w:p>
          <w:p w14:paraId="4C045676" w14:textId="6CC18AD5" w:rsidR="00FA2DC6" w:rsidRPr="00FA2DC6" w:rsidDel="00E01AB1" w:rsidRDefault="00FA2DC6" w:rsidP="00FA2DC6">
            <w:pPr>
              <w:spacing w:after="0"/>
              <w:rPr>
                <w:del w:id="959" w:author="cmcc" w:date="2021-10-18T11:59:00Z"/>
                <w:rFonts w:ascii="Arial" w:eastAsia="等线" w:hAnsi="Arial" w:cs="Arial"/>
                <w:snapToGrid w:val="0"/>
                <w:sz w:val="18"/>
                <w:szCs w:val="18"/>
              </w:rPr>
            </w:pPr>
            <w:del w:id="960" w:author="cmcc" w:date="2021-10-18T11:59:00Z">
              <w:r w:rsidRPr="00FA2DC6" w:rsidDel="00E01AB1">
                <w:rPr>
                  <w:rFonts w:ascii="Arial" w:eastAsia="等线" w:hAnsi="Arial" w:cs="Arial"/>
                  <w:snapToGrid w:val="0"/>
                  <w:sz w:val="18"/>
                  <w:szCs w:val="18"/>
                </w:rPr>
                <w:delText>defaultValue: False</w:delText>
              </w:r>
            </w:del>
          </w:p>
          <w:p w14:paraId="5D75DB3C" w14:textId="57F7ECEA" w:rsidR="00FA2DC6" w:rsidRPr="00FA2DC6" w:rsidDel="00E01AB1" w:rsidRDefault="00FA2DC6" w:rsidP="00FA2DC6">
            <w:pPr>
              <w:spacing w:after="0"/>
              <w:rPr>
                <w:del w:id="961" w:author="cmcc" w:date="2021-10-18T11:59:00Z"/>
                <w:rFonts w:ascii="Arial" w:eastAsia="等线" w:hAnsi="Arial" w:cs="Arial"/>
                <w:snapToGrid w:val="0"/>
                <w:sz w:val="18"/>
                <w:szCs w:val="18"/>
              </w:rPr>
            </w:pPr>
            <w:del w:id="962"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231375E8" w14:textId="79C40209" w:rsidTr="00F55082">
        <w:trPr>
          <w:cantSplit/>
          <w:tblHeader/>
          <w:jc w:val="center"/>
          <w:del w:id="96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7C698807" w14:textId="2D1A6C29" w:rsidR="00FA2DC6" w:rsidRPr="00FA2DC6" w:rsidDel="00E01AB1" w:rsidRDefault="00FA2DC6" w:rsidP="00FA2DC6">
            <w:pPr>
              <w:keepNext/>
              <w:keepLines/>
              <w:spacing w:after="0"/>
              <w:rPr>
                <w:del w:id="964" w:author="cmcc" w:date="2021-10-18T11:59:00Z"/>
                <w:rFonts w:ascii="Courier New" w:eastAsia="等线" w:hAnsi="Courier New" w:cs="Courier New"/>
                <w:sz w:val="18"/>
                <w:szCs w:val="18"/>
                <w:lang w:eastAsia="zh-CN"/>
              </w:rPr>
            </w:pPr>
            <w:del w:id="965" w:author="cmcc" w:date="2021-10-18T11:59:00Z">
              <w:r w:rsidRPr="00FA2DC6" w:rsidDel="00E01AB1">
                <w:rPr>
                  <w:rFonts w:ascii="Courier New" w:eastAsia="等线" w:hAnsi="Courier New" w:cs="Courier New"/>
                  <w:sz w:val="18"/>
                  <w:szCs w:val="18"/>
                  <w:lang w:eastAsia="zh-CN"/>
                </w:rPr>
                <w:delText>dLThptPerSlice</w:delText>
              </w:r>
            </w:del>
          </w:p>
        </w:tc>
        <w:tc>
          <w:tcPr>
            <w:tcW w:w="5492" w:type="dxa"/>
            <w:tcBorders>
              <w:top w:val="single" w:sz="4" w:space="0" w:color="auto"/>
              <w:left w:val="single" w:sz="4" w:space="0" w:color="auto"/>
              <w:bottom w:val="single" w:sz="4" w:space="0" w:color="auto"/>
              <w:right w:val="single" w:sz="4" w:space="0" w:color="auto"/>
            </w:tcBorders>
            <w:hideMark/>
          </w:tcPr>
          <w:p w14:paraId="77945CB1" w14:textId="3D7866EF" w:rsidR="00FA2DC6" w:rsidRPr="00FA2DC6" w:rsidDel="00E01AB1" w:rsidRDefault="00FA2DC6" w:rsidP="00FA2DC6">
            <w:pPr>
              <w:keepNext/>
              <w:keepLines/>
              <w:spacing w:after="0"/>
              <w:rPr>
                <w:del w:id="966" w:author="cmcc" w:date="2021-10-18T11:59:00Z"/>
                <w:rFonts w:ascii="Arial" w:eastAsia="等线" w:hAnsi="Arial"/>
                <w:snapToGrid w:val="0"/>
                <w:sz w:val="18"/>
              </w:rPr>
            </w:pPr>
            <w:del w:id="967" w:author="cmcc" w:date="2021-10-18T11:59:00Z">
              <w:r w:rsidRPr="00FA2DC6" w:rsidDel="00E01AB1">
                <w:rPr>
                  <w:rFonts w:ascii="Arial" w:eastAsia="等线" w:hAnsi="Arial"/>
                  <w:sz w:val="18"/>
                  <w:lang w:eastAsia="de-DE"/>
                </w:rPr>
                <w:delText>This attribute defines achievable data rate of the network slice in downlink that is available ubiquitously across the coverage area of the slice, refer NG.116 [50].</w:delText>
              </w:r>
            </w:del>
          </w:p>
        </w:tc>
        <w:tc>
          <w:tcPr>
            <w:tcW w:w="2156" w:type="dxa"/>
            <w:tcBorders>
              <w:top w:val="single" w:sz="4" w:space="0" w:color="auto"/>
              <w:left w:val="single" w:sz="4" w:space="0" w:color="auto"/>
              <w:bottom w:val="single" w:sz="4" w:space="0" w:color="auto"/>
              <w:right w:val="single" w:sz="4" w:space="0" w:color="auto"/>
            </w:tcBorders>
            <w:hideMark/>
          </w:tcPr>
          <w:p w14:paraId="11B4DEBA" w14:textId="4F11AAF3" w:rsidR="00FA2DC6" w:rsidRPr="00FA2DC6" w:rsidDel="00E01AB1" w:rsidRDefault="00FA2DC6" w:rsidP="00FA2DC6">
            <w:pPr>
              <w:spacing w:after="0"/>
              <w:rPr>
                <w:del w:id="968" w:author="cmcc" w:date="2021-10-18T11:59:00Z"/>
                <w:rFonts w:ascii="Arial" w:eastAsia="等线" w:hAnsi="Arial" w:cs="Arial"/>
                <w:snapToGrid w:val="0"/>
                <w:sz w:val="18"/>
                <w:szCs w:val="18"/>
              </w:rPr>
            </w:pPr>
            <w:del w:id="969" w:author="cmcc" w:date="2021-10-18T11:59:00Z">
              <w:r w:rsidRPr="00FA2DC6" w:rsidDel="00E01AB1">
                <w:rPr>
                  <w:rFonts w:ascii="Arial" w:eastAsia="等线" w:hAnsi="Arial" w:cs="Arial"/>
                  <w:snapToGrid w:val="0"/>
                  <w:sz w:val="18"/>
                  <w:szCs w:val="18"/>
                </w:rPr>
                <w:delText>type: XLThpt</w:delText>
              </w:r>
            </w:del>
          </w:p>
          <w:p w14:paraId="62D132C0" w14:textId="73D81B18" w:rsidR="00FA2DC6" w:rsidRPr="00FA2DC6" w:rsidDel="00E01AB1" w:rsidRDefault="00FA2DC6" w:rsidP="00FA2DC6">
            <w:pPr>
              <w:spacing w:after="0"/>
              <w:rPr>
                <w:del w:id="970" w:author="cmcc" w:date="2021-10-18T11:59:00Z"/>
                <w:rFonts w:ascii="Arial" w:eastAsia="等线" w:hAnsi="Arial" w:cs="Arial"/>
                <w:snapToGrid w:val="0"/>
                <w:sz w:val="18"/>
                <w:szCs w:val="18"/>
              </w:rPr>
            </w:pPr>
            <w:del w:id="971" w:author="cmcc" w:date="2021-10-18T11:59:00Z">
              <w:r w:rsidRPr="00FA2DC6" w:rsidDel="00E01AB1">
                <w:rPr>
                  <w:rFonts w:ascii="Arial" w:eastAsia="等线" w:hAnsi="Arial" w:cs="Arial"/>
                  <w:snapToGrid w:val="0"/>
                  <w:sz w:val="18"/>
                  <w:szCs w:val="18"/>
                </w:rPr>
                <w:delText>multiplicity: 1</w:delText>
              </w:r>
            </w:del>
          </w:p>
          <w:p w14:paraId="0E94DDE6" w14:textId="44945A5C" w:rsidR="00FA2DC6" w:rsidRPr="00FA2DC6" w:rsidDel="00E01AB1" w:rsidRDefault="00FA2DC6" w:rsidP="00FA2DC6">
            <w:pPr>
              <w:spacing w:after="0"/>
              <w:rPr>
                <w:del w:id="972" w:author="cmcc" w:date="2021-10-18T11:59:00Z"/>
                <w:rFonts w:ascii="Arial" w:eastAsia="等线" w:hAnsi="Arial" w:cs="Arial"/>
                <w:snapToGrid w:val="0"/>
                <w:sz w:val="18"/>
                <w:szCs w:val="18"/>
              </w:rPr>
            </w:pPr>
            <w:del w:id="973" w:author="cmcc" w:date="2021-10-18T11:59:00Z">
              <w:r w:rsidRPr="00FA2DC6" w:rsidDel="00E01AB1">
                <w:rPr>
                  <w:rFonts w:ascii="Arial" w:eastAsia="等线" w:hAnsi="Arial" w:cs="Arial"/>
                  <w:snapToGrid w:val="0"/>
                  <w:sz w:val="18"/>
                  <w:szCs w:val="18"/>
                </w:rPr>
                <w:delText>isOrdered: N/A</w:delText>
              </w:r>
            </w:del>
          </w:p>
          <w:p w14:paraId="0011747C" w14:textId="0A5B51F8" w:rsidR="00FA2DC6" w:rsidRPr="00FA2DC6" w:rsidDel="00E01AB1" w:rsidRDefault="00FA2DC6" w:rsidP="00FA2DC6">
            <w:pPr>
              <w:spacing w:after="0"/>
              <w:rPr>
                <w:del w:id="974" w:author="cmcc" w:date="2021-10-18T11:59:00Z"/>
                <w:rFonts w:ascii="Arial" w:eastAsia="等线" w:hAnsi="Arial" w:cs="Arial"/>
                <w:snapToGrid w:val="0"/>
                <w:sz w:val="18"/>
                <w:szCs w:val="18"/>
              </w:rPr>
            </w:pPr>
            <w:del w:id="975" w:author="cmcc" w:date="2021-10-18T11:59:00Z">
              <w:r w:rsidRPr="00FA2DC6" w:rsidDel="00E01AB1">
                <w:rPr>
                  <w:rFonts w:ascii="Arial" w:eastAsia="等线" w:hAnsi="Arial" w:cs="Arial"/>
                  <w:snapToGrid w:val="0"/>
                  <w:sz w:val="18"/>
                  <w:szCs w:val="18"/>
                </w:rPr>
                <w:delText>isUnique: N/A</w:delText>
              </w:r>
            </w:del>
          </w:p>
          <w:p w14:paraId="38AE67CE" w14:textId="6C6442B3" w:rsidR="00FA2DC6" w:rsidRPr="00FA2DC6" w:rsidDel="00E01AB1" w:rsidRDefault="00FA2DC6" w:rsidP="00FA2DC6">
            <w:pPr>
              <w:spacing w:after="0"/>
              <w:rPr>
                <w:del w:id="976" w:author="cmcc" w:date="2021-10-18T11:59:00Z"/>
                <w:rFonts w:ascii="Arial" w:eastAsia="等线" w:hAnsi="Arial" w:cs="Arial"/>
                <w:snapToGrid w:val="0"/>
                <w:sz w:val="18"/>
                <w:szCs w:val="18"/>
              </w:rPr>
            </w:pPr>
            <w:del w:id="977" w:author="cmcc" w:date="2021-10-18T11:59:00Z">
              <w:r w:rsidRPr="00FA2DC6" w:rsidDel="00E01AB1">
                <w:rPr>
                  <w:rFonts w:ascii="Arial" w:eastAsia="等线" w:hAnsi="Arial" w:cs="Arial"/>
                  <w:snapToGrid w:val="0"/>
                  <w:sz w:val="18"/>
                  <w:szCs w:val="18"/>
                </w:rPr>
                <w:delText>defaultValue: None</w:delText>
              </w:r>
            </w:del>
          </w:p>
          <w:p w14:paraId="15D10A81" w14:textId="3DAD7510" w:rsidR="00FA2DC6" w:rsidRPr="00FA2DC6" w:rsidDel="00E01AB1" w:rsidRDefault="00FA2DC6" w:rsidP="00FA2DC6">
            <w:pPr>
              <w:spacing w:after="0"/>
              <w:rPr>
                <w:del w:id="978" w:author="cmcc" w:date="2021-10-18T11:59:00Z"/>
                <w:rFonts w:ascii="Arial" w:eastAsia="等线" w:hAnsi="Arial" w:cs="Arial"/>
                <w:snapToGrid w:val="0"/>
                <w:sz w:val="18"/>
                <w:szCs w:val="18"/>
              </w:rPr>
            </w:pPr>
            <w:del w:id="979" w:author="cmcc" w:date="2021-10-18T11:59:00Z">
              <w:r w:rsidRPr="00FA2DC6" w:rsidDel="00E01AB1">
                <w:rPr>
                  <w:rFonts w:ascii="Arial" w:eastAsia="等线" w:hAnsi="Arial" w:cs="Arial"/>
                  <w:snapToGrid w:val="0"/>
                  <w:sz w:val="18"/>
                  <w:szCs w:val="18"/>
                </w:rPr>
                <w:delText>allowedValues: N/A</w:delText>
              </w:r>
            </w:del>
          </w:p>
          <w:p w14:paraId="0F8CAE9D" w14:textId="4270BB08" w:rsidR="00FA2DC6" w:rsidRPr="00FA2DC6" w:rsidDel="00E01AB1" w:rsidRDefault="00FA2DC6" w:rsidP="00FA2DC6">
            <w:pPr>
              <w:spacing w:after="0"/>
              <w:rPr>
                <w:del w:id="980" w:author="cmcc" w:date="2021-10-18T11:59:00Z"/>
                <w:rFonts w:ascii="Arial" w:eastAsia="等线" w:hAnsi="Arial" w:cs="Arial"/>
                <w:snapToGrid w:val="0"/>
                <w:sz w:val="18"/>
                <w:szCs w:val="18"/>
              </w:rPr>
            </w:pPr>
            <w:del w:id="981"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4D735F4B" w14:textId="640F6CA4" w:rsidTr="00F55082">
        <w:trPr>
          <w:cantSplit/>
          <w:tblHeader/>
          <w:jc w:val="center"/>
          <w:del w:id="98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3C9F19F3" w14:textId="6F8F1531" w:rsidR="00FA2DC6" w:rsidRPr="00FA2DC6" w:rsidDel="00E01AB1" w:rsidRDefault="00FA2DC6" w:rsidP="00FA2DC6">
            <w:pPr>
              <w:keepNext/>
              <w:keepLines/>
              <w:spacing w:after="0"/>
              <w:rPr>
                <w:del w:id="983" w:author="cmcc" w:date="2021-10-18T11:59:00Z"/>
                <w:rFonts w:ascii="Courier New" w:eastAsia="等线" w:hAnsi="Courier New" w:cs="Courier New"/>
                <w:sz w:val="18"/>
                <w:szCs w:val="18"/>
                <w:lang w:eastAsia="zh-CN"/>
              </w:rPr>
            </w:pPr>
            <w:del w:id="984" w:author="cmcc" w:date="2021-10-18T11:59:00Z">
              <w:r w:rsidRPr="00FA2DC6" w:rsidDel="00E01AB1">
                <w:rPr>
                  <w:rFonts w:ascii="Courier New" w:eastAsia="等线" w:hAnsi="Courier New" w:cs="Courier New"/>
                  <w:sz w:val="18"/>
                  <w:szCs w:val="18"/>
                  <w:lang w:eastAsia="zh-CN"/>
                </w:rPr>
                <w:delText>dLThptPerSliceSubnet</w:delText>
              </w:r>
            </w:del>
          </w:p>
        </w:tc>
        <w:tc>
          <w:tcPr>
            <w:tcW w:w="5492" w:type="dxa"/>
            <w:tcBorders>
              <w:top w:val="single" w:sz="4" w:space="0" w:color="auto"/>
              <w:left w:val="single" w:sz="4" w:space="0" w:color="auto"/>
              <w:bottom w:val="single" w:sz="4" w:space="0" w:color="auto"/>
              <w:right w:val="single" w:sz="4" w:space="0" w:color="auto"/>
            </w:tcBorders>
            <w:hideMark/>
          </w:tcPr>
          <w:p w14:paraId="3EB362DC" w14:textId="5F2CF7CD" w:rsidR="00FA2DC6" w:rsidRPr="00FA2DC6" w:rsidDel="00E01AB1" w:rsidRDefault="00FA2DC6" w:rsidP="00FA2DC6">
            <w:pPr>
              <w:keepNext/>
              <w:keepLines/>
              <w:spacing w:after="0"/>
              <w:rPr>
                <w:del w:id="985" w:author="cmcc" w:date="2021-10-18T11:59:00Z"/>
                <w:rFonts w:ascii="Arial" w:eastAsia="等线" w:hAnsi="Arial"/>
                <w:sz w:val="18"/>
                <w:lang w:eastAsia="de-DE"/>
              </w:rPr>
            </w:pPr>
            <w:del w:id="986" w:author="cmcc" w:date="2021-10-18T11:59:00Z">
              <w:r w:rsidRPr="00FA2DC6" w:rsidDel="00E01AB1">
                <w:rPr>
                  <w:rFonts w:ascii="Arial" w:eastAsia="等线" w:hAnsi="Arial"/>
                  <w:sz w:val="18"/>
                  <w:lang w:eastAsia="de-DE"/>
                </w:rPr>
                <w:delText>This attribute defines achievable data rate of the network slice subnet in downlink that is available ubiquitously across the coverage area of the slice.</w:delText>
              </w:r>
            </w:del>
          </w:p>
        </w:tc>
        <w:tc>
          <w:tcPr>
            <w:tcW w:w="2156" w:type="dxa"/>
            <w:tcBorders>
              <w:top w:val="single" w:sz="4" w:space="0" w:color="auto"/>
              <w:left w:val="single" w:sz="4" w:space="0" w:color="auto"/>
              <w:bottom w:val="single" w:sz="4" w:space="0" w:color="auto"/>
              <w:right w:val="single" w:sz="4" w:space="0" w:color="auto"/>
            </w:tcBorders>
            <w:hideMark/>
          </w:tcPr>
          <w:p w14:paraId="02E454C3" w14:textId="5B2B6F2E" w:rsidR="00FA2DC6" w:rsidRPr="00FA2DC6" w:rsidDel="00E01AB1" w:rsidRDefault="00FA2DC6" w:rsidP="00FA2DC6">
            <w:pPr>
              <w:spacing w:after="0"/>
              <w:rPr>
                <w:del w:id="987" w:author="cmcc" w:date="2021-10-18T11:59:00Z"/>
                <w:rFonts w:ascii="Arial" w:eastAsia="等线" w:hAnsi="Arial" w:cs="Arial"/>
                <w:snapToGrid w:val="0"/>
                <w:sz w:val="18"/>
                <w:szCs w:val="18"/>
              </w:rPr>
            </w:pPr>
            <w:del w:id="988" w:author="cmcc" w:date="2021-10-18T11:59:00Z">
              <w:r w:rsidRPr="00FA2DC6" w:rsidDel="00E01AB1">
                <w:rPr>
                  <w:rFonts w:ascii="Arial" w:eastAsia="等线" w:hAnsi="Arial" w:cs="Arial"/>
                  <w:snapToGrid w:val="0"/>
                  <w:sz w:val="18"/>
                  <w:szCs w:val="18"/>
                </w:rPr>
                <w:delText xml:space="preserve">type: XDLThpt </w:delText>
              </w:r>
            </w:del>
          </w:p>
          <w:p w14:paraId="0C947138" w14:textId="2C550D48" w:rsidR="00FA2DC6" w:rsidRPr="00FA2DC6" w:rsidDel="00E01AB1" w:rsidRDefault="00FA2DC6" w:rsidP="00FA2DC6">
            <w:pPr>
              <w:spacing w:after="0"/>
              <w:rPr>
                <w:del w:id="989" w:author="cmcc" w:date="2021-10-18T11:59:00Z"/>
                <w:rFonts w:ascii="Arial" w:eastAsia="等线" w:hAnsi="Arial" w:cs="Arial"/>
                <w:snapToGrid w:val="0"/>
                <w:sz w:val="18"/>
                <w:szCs w:val="18"/>
              </w:rPr>
            </w:pPr>
            <w:del w:id="990" w:author="cmcc" w:date="2021-10-18T11:59:00Z">
              <w:r w:rsidRPr="00FA2DC6" w:rsidDel="00E01AB1">
                <w:rPr>
                  <w:rFonts w:ascii="Arial" w:eastAsia="等线" w:hAnsi="Arial" w:cs="Arial"/>
                  <w:snapToGrid w:val="0"/>
                  <w:sz w:val="18"/>
                  <w:szCs w:val="18"/>
                </w:rPr>
                <w:delText>multiplicity: 1</w:delText>
              </w:r>
            </w:del>
          </w:p>
          <w:p w14:paraId="35C8238D" w14:textId="55EB4744" w:rsidR="00FA2DC6" w:rsidRPr="00FA2DC6" w:rsidDel="00E01AB1" w:rsidRDefault="00FA2DC6" w:rsidP="00FA2DC6">
            <w:pPr>
              <w:spacing w:after="0"/>
              <w:rPr>
                <w:del w:id="991" w:author="cmcc" w:date="2021-10-18T11:59:00Z"/>
                <w:rFonts w:ascii="Arial" w:eastAsia="等线" w:hAnsi="Arial" w:cs="Arial"/>
                <w:snapToGrid w:val="0"/>
                <w:sz w:val="18"/>
                <w:szCs w:val="18"/>
              </w:rPr>
            </w:pPr>
            <w:del w:id="992" w:author="cmcc" w:date="2021-10-18T11:59:00Z">
              <w:r w:rsidRPr="00FA2DC6" w:rsidDel="00E01AB1">
                <w:rPr>
                  <w:rFonts w:ascii="Arial" w:eastAsia="等线" w:hAnsi="Arial" w:cs="Arial"/>
                  <w:snapToGrid w:val="0"/>
                  <w:sz w:val="18"/>
                  <w:szCs w:val="18"/>
                </w:rPr>
                <w:delText>isOrdered: N/A</w:delText>
              </w:r>
            </w:del>
          </w:p>
          <w:p w14:paraId="5A089727" w14:textId="00C5DFCD" w:rsidR="00FA2DC6" w:rsidRPr="00FA2DC6" w:rsidDel="00E01AB1" w:rsidRDefault="00FA2DC6" w:rsidP="00FA2DC6">
            <w:pPr>
              <w:spacing w:after="0"/>
              <w:rPr>
                <w:del w:id="993" w:author="cmcc" w:date="2021-10-18T11:59:00Z"/>
                <w:rFonts w:ascii="Arial" w:eastAsia="等线" w:hAnsi="Arial" w:cs="Arial"/>
                <w:snapToGrid w:val="0"/>
                <w:sz w:val="18"/>
                <w:szCs w:val="18"/>
              </w:rPr>
            </w:pPr>
            <w:del w:id="994" w:author="cmcc" w:date="2021-10-18T11:59:00Z">
              <w:r w:rsidRPr="00FA2DC6" w:rsidDel="00E01AB1">
                <w:rPr>
                  <w:rFonts w:ascii="Arial" w:eastAsia="等线" w:hAnsi="Arial" w:cs="Arial"/>
                  <w:snapToGrid w:val="0"/>
                  <w:sz w:val="18"/>
                  <w:szCs w:val="18"/>
                </w:rPr>
                <w:delText>isUnique: N/A</w:delText>
              </w:r>
            </w:del>
          </w:p>
          <w:p w14:paraId="169B93E7" w14:textId="422769C7" w:rsidR="00FA2DC6" w:rsidRPr="00FA2DC6" w:rsidDel="00E01AB1" w:rsidRDefault="00FA2DC6" w:rsidP="00FA2DC6">
            <w:pPr>
              <w:spacing w:after="0"/>
              <w:rPr>
                <w:del w:id="995" w:author="cmcc" w:date="2021-10-18T11:59:00Z"/>
                <w:rFonts w:ascii="Arial" w:eastAsia="等线" w:hAnsi="Arial" w:cs="Arial"/>
                <w:snapToGrid w:val="0"/>
                <w:sz w:val="18"/>
                <w:szCs w:val="18"/>
              </w:rPr>
            </w:pPr>
            <w:del w:id="996" w:author="cmcc" w:date="2021-10-18T11:59:00Z">
              <w:r w:rsidRPr="00FA2DC6" w:rsidDel="00E01AB1">
                <w:rPr>
                  <w:rFonts w:ascii="Arial" w:eastAsia="等线" w:hAnsi="Arial" w:cs="Arial"/>
                  <w:snapToGrid w:val="0"/>
                  <w:sz w:val="18"/>
                  <w:szCs w:val="18"/>
                </w:rPr>
                <w:delText>defaultValue: None</w:delText>
              </w:r>
            </w:del>
          </w:p>
          <w:p w14:paraId="6985CB80" w14:textId="7D11DADF" w:rsidR="00FA2DC6" w:rsidRPr="00FA2DC6" w:rsidDel="00E01AB1" w:rsidRDefault="00FA2DC6" w:rsidP="00FA2DC6">
            <w:pPr>
              <w:spacing w:after="0"/>
              <w:rPr>
                <w:del w:id="997" w:author="cmcc" w:date="2021-10-18T11:59:00Z"/>
                <w:rFonts w:ascii="Arial" w:eastAsia="等线" w:hAnsi="Arial" w:cs="Arial"/>
                <w:snapToGrid w:val="0"/>
                <w:sz w:val="18"/>
                <w:szCs w:val="18"/>
              </w:rPr>
            </w:pPr>
            <w:del w:id="998" w:author="cmcc" w:date="2021-10-18T11:59:00Z">
              <w:r w:rsidRPr="00FA2DC6" w:rsidDel="00E01AB1">
                <w:rPr>
                  <w:rFonts w:ascii="Arial" w:eastAsia="等线" w:hAnsi="Arial" w:cs="Arial"/>
                  <w:snapToGrid w:val="0"/>
                  <w:sz w:val="18"/>
                  <w:szCs w:val="18"/>
                </w:rPr>
                <w:delText>allowedValues: N/A</w:delText>
              </w:r>
            </w:del>
          </w:p>
          <w:p w14:paraId="4CDCCB62" w14:textId="310691AD" w:rsidR="00FA2DC6" w:rsidRPr="00FA2DC6" w:rsidDel="00E01AB1" w:rsidRDefault="00FA2DC6" w:rsidP="00FA2DC6">
            <w:pPr>
              <w:spacing w:after="0"/>
              <w:rPr>
                <w:del w:id="999" w:author="cmcc" w:date="2021-10-18T11:59:00Z"/>
                <w:rFonts w:ascii="Arial" w:eastAsia="等线" w:hAnsi="Arial" w:cs="Arial"/>
                <w:snapToGrid w:val="0"/>
                <w:sz w:val="18"/>
                <w:szCs w:val="18"/>
              </w:rPr>
            </w:pPr>
            <w:del w:id="1000"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066C06BC" w14:textId="3FA3A17D" w:rsidTr="00F55082">
        <w:trPr>
          <w:cantSplit/>
          <w:tblHeader/>
          <w:jc w:val="center"/>
          <w:del w:id="100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5E1BA147" w14:textId="3EC7C4C4" w:rsidR="00FA2DC6" w:rsidRPr="00FA2DC6" w:rsidDel="00E01AB1" w:rsidRDefault="00FA2DC6" w:rsidP="00FA2DC6">
            <w:pPr>
              <w:keepNext/>
              <w:keepLines/>
              <w:spacing w:after="0"/>
              <w:rPr>
                <w:del w:id="1002" w:author="cmcc" w:date="2021-10-18T11:59:00Z"/>
                <w:rFonts w:ascii="Courier New" w:eastAsia="等线" w:hAnsi="Courier New" w:cs="Courier New"/>
                <w:sz w:val="18"/>
                <w:szCs w:val="18"/>
                <w:lang w:eastAsia="zh-CN"/>
              </w:rPr>
            </w:pPr>
            <w:del w:id="1003" w:author="cmcc" w:date="2021-10-18T11:59:00Z">
              <w:r w:rsidRPr="00FA2DC6" w:rsidDel="00E01AB1">
                <w:rPr>
                  <w:rFonts w:ascii="Courier New" w:eastAsia="等线" w:hAnsi="Courier New" w:cs="Courier New"/>
                  <w:sz w:val="18"/>
                  <w:szCs w:val="18"/>
                  <w:lang w:eastAsia="zh-CN"/>
                </w:rPr>
                <w:delText>dLThptPerUE</w:delText>
              </w:r>
            </w:del>
          </w:p>
        </w:tc>
        <w:tc>
          <w:tcPr>
            <w:tcW w:w="5492" w:type="dxa"/>
            <w:tcBorders>
              <w:top w:val="single" w:sz="4" w:space="0" w:color="auto"/>
              <w:left w:val="single" w:sz="4" w:space="0" w:color="auto"/>
              <w:bottom w:val="single" w:sz="4" w:space="0" w:color="auto"/>
              <w:right w:val="single" w:sz="4" w:space="0" w:color="auto"/>
            </w:tcBorders>
          </w:tcPr>
          <w:p w14:paraId="6507033F" w14:textId="10D47058" w:rsidR="00FA2DC6" w:rsidRPr="00FA2DC6" w:rsidDel="00E01AB1" w:rsidRDefault="00FA2DC6" w:rsidP="00FA2DC6">
            <w:pPr>
              <w:keepNext/>
              <w:keepLines/>
              <w:spacing w:after="0"/>
              <w:rPr>
                <w:del w:id="1004" w:author="cmcc" w:date="2021-10-18T11:59:00Z"/>
                <w:rFonts w:ascii="Arial" w:eastAsia="等线" w:hAnsi="Arial"/>
                <w:sz w:val="18"/>
                <w:lang w:eastAsia="de-DE"/>
              </w:rPr>
            </w:pPr>
            <w:del w:id="1005" w:author="cmcc" w:date="2021-10-18T11:59:00Z">
              <w:r w:rsidRPr="00FA2DC6" w:rsidDel="00E01AB1">
                <w:rPr>
                  <w:rFonts w:ascii="Arial" w:eastAsia="等线" w:hAnsi="Arial"/>
                  <w:sz w:val="18"/>
                  <w:lang w:eastAsia="de-DE"/>
                </w:rPr>
                <w:delText xml:space="preserve">This attribute defines data rate supported by the network slice per UE, refer NG.116 [50]. </w:delText>
              </w:r>
            </w:del>
          </w:p>
          <w:p w14:paraId="59147BA6" w14:textId="40E68AFA" w:rsidR="00FA2DC6" w:rsidRPr="00FA2DC6" w:rsidDel="00E01AB1" w:rsidRDefault="00FA2DC6" w:rsidP="00FA2DC6">
            <w:pPr>
              <w:keepNext/>
              <w:keepLines/>
              <w:spacing w:after="0"/>
              <w:rPr>
                <w:del w:id="1006"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01D88180" w14:textId="676E7CB3" w:rsidR="00FA2DC6" w:rsidRPr="00FA2DC6" w:rsidDel="00E01AB1" w:rsidRDefault="00FA2DC6" w:rsidP="00FA2DC6">
            <w:pPr>
              <w:spacing w:after="0"/>
              <w:rPr>
                <w:del w:id="1007" w:author="cmcc" w:date="2021-10-18T11:59:00Z"/>
                <w:rFonts w:ascii="Arial" w:eastAsia="等线" w:hAnsi="Arial" w:cs="Arial"/>
                <w:snapToGrid w:val="0"/>
                <w:sz w:val="18"/>
                <w:szCs w:val="18"/>
              </w:rPr>
            </w:pPr>
            <w:del w:id="1008" w:author="cmcc" w:date="2021-10-18T11:59:00Z">
              <w:r w:rsidRPr="00FA2DC6" w:rsidDel="00E01AB1">
                <w:rPr>
                  <w:rFonts w:ascii="Arial" w:eastAsia="等线" w:hAnsi="Arial" w:cs="Arial"/>
                  <w:snapToGrid w:val="0"/>
                  <w:sz w:val="18"/>
                  <w:szCs w:val="18"/>
                </w:rPr>
                <w:delText>type: XLThpt</w:delText>
              </w:r>
            </w:del>
          </w:p>
          <w:p w14:paraId="69ECB815" w14:textId="14B2BDBD" w:rsidR="00FA2DC6" w:rsidRPr="00FA2DC6" w:rsidDel="00E01AB1" w:rsidRDefault="00FA2DC6" w:rsidP="00FA2DC6">
            <w:pPr>
              <w:spacing w:after="0"/>
              <w:rPr>
                <w:del w:id="1009" w:author="cmcc" w:date="2021-10-18T11:59:00Z"/>
                <w:rFonts w:ascii="Arial" w:eastAsia="等线" w:hAnsi="Arial" w:cs="Arial"/>
                <w:snapToGrid w:val="0"/>
                <w:sz w:val="18"/>
                <w:szCs w:val="18"/>
              </w:rPr>
            </w:pPr>
            <w:del w:id="1010" w:author="cmcc" w:date="2021-10-18T11:59:00Z">
              <w:r w:rsidRPr="00FA2DC6" w:rsidDel="00E01AB1">
                <w:rPr>
                  <w:rFonts w:ascii="Arial" w:eastAsia="等线" w:hAnsi="Arial" w:cs="Arial"/>
                  <w:snapToGrid w:val="0"/>
                  <w:sz w:val="18"/>
                  <w:szCs w:val="18"/>
                </w:rPr>
                <w:delText>multiplicity: 1</w:delText>
              </w:r>
            </w:del>
          </w:p>
          <w:p w14:paraId="395EDA65" w14:textId="2825C5EA" w:rsidR="00FA2DC6" w:rsidRPr="00FA2DC6" w:rsidDel="00E01AB1" w:rsidRDefault="00FA2DC6" w:rsidP="00FA2DC6">
            <w:pPr>
              <w:spacing w:after="0"/>
              <w:rPr>
                <w:del w:id="1011" w:author="cmcc" w:date="2021-10-18T11:59:00Z"/>
                <w:rFonts w:ascii="Arial" w:eastAsia="等线" w:hAnsi="Arial" w:cs="Arial"/>
                <w:snapToGrid w:val="0"/>
                <w:sz w:val="18"/>
                <w:szCs w:val="18"/>
              </w:rPr>
            </w:pPr>
            <w:del w:id="1012" w:author="cmcc" w:date="2021-10-18T11:59:00Z">
              <w:r w:rsidRPr="00FA2DC6" w:rsidDel="00E01AB1">
                <w:rPr>
                  <w:rFonts w:ascii="Arial" w:eastAsia="等线" w:hAnsi="Arial" w:cs="Arial"/>
                  <w:snapToGrid w:val="0"/>
                  <w:sz w:val="18"/>
                  <w:szCs w:val="18"/>
                </w:rPr>
                <w:delText>isOrdered: N/A</w:delText>
              </w:r>
            </w:del>
          </w:p>
          <w:p w14:paraId="06ED1A3B" w14:textId="4C267C12" w:rsidR="00FA2DC6" w:rsidRPr="00FA2DC6" w:rsidDel="00E01AB1" w:rsidRDefault="00FA2DC6" w:rsidP="00FA2DC6">
            <w:pPr>
              <w:spacing w:after="0"/>
              <w:rPr>
                <w:del w:id="1013" w:author="cmcc" w:date="2021-10-18T11:59:00Z"/>
                <w:rFonts w:ascii="Arial" w:eastAsia="等线" w:hAnsi="Arial" w:cs="Arial"/>
                <w:snapToGrid w:val="0"/>
                <w:sz w:val="18"/>
                <w:szCs w:val="18"/>
              </w:rPr>
            </w:pPr>
            <w:del w:id="1014" w:author="cmcc" w:date="2021-10-18T11:59:00Z">
              <w:r w:rsidRPr="00FA2DC6" w:rsidDel="00E01AB1">
                <w:rPr>
                  <w:rFonts w:ascii="Arial" w:eastAsia="等线" w:hAnsi="Arial" w:cs="Arial"/>
                  <w:snapToGrid w:val="0"/>
                  <w:sz w:val="18"/>
                  <w:szCs w:val="18"/>
                </w:rPr>
                <w:delText>isUnique: N/A</w:delText>
              </w:r>
            </w:del>
          </w:p>
          <w:p w14:paraId="5113EC20" w14:textId="7B72A51D" w:rsidR="00FA2DC6" w:rsidRPr="00FA2DC6" w:rsidDel="00E01AB1" w:rsidRDefault="00FA2DC6" w:rsidP="00FA2DC6">
            <w:pPr>
              <w:spacing w:after="0"/>
              <w:rPr>
                <w:del w:id="1015" w:author="cmcc" w:date="2021-10-18T11:59:00Z"/>
                <w:rFonts w:ascii="Arial" w:eastAsia="等线" w:hAnsi="Arial" w:cs="Arial"/>
                <w:snapToGrid w:val="0"/>
                <w:sz w:val="18"/>
                <w:szCs w:val="18"/>
              </w:rPr>
            </w:pPr>
            <w:del w:id="1016" w:author="cmcc" w:date="2021-10-18T11:59:00Z">
              <w:r w:rsidRPr="00FA2DC6" w:rsidDel="00E01AB1">
                <w:rPr>
                  <w:rFonts w:ascii="Arial" w:eastAsia="等线" w:hAnsi="Arial" w:cs="Arial"/>
                  <w:snapToGrid w:val="0"/>
                  <w:sz w:val="18"/>
                  <w:szCs w:val="18"/>
                </w:rPr>
                <w:delText>defaultValue: None</w:delText>
              </w:r>
            </w:del>
          </w:p>
          <w:p w14:paraId="0456654A" w14:textId="2D6F1F73" w:rsidR="00FA2DC6" w:rsidRPr="00FA2DC6" w:rsidDel="00E01AB1" w:rsidRDefault="00FA2DC6" w:rsidP="00FA2DC6">
            <w:pPr>
              <w:spacing w:after="0"/>
              <w:rPr>
                <w:del w:id="1017" w:author="cmcc" w:date="2021-10-18T11:59:00Z"/>
                <w:rFonts w:ascii="Arial" w:eastAsia="等线" w:hAnsi="Arial" w:cs="Arial"/>
                <w:snapToGrid w:val="0"/>
                <w:sz w:val="18"/>
                <w:szCs w:val="18"/>
              </w:rPr>
            </w:pPr>
            <w:del w:id="1018" w:author="cmcc" w:date="2021-10-18T11:59:00Z">
              <w:r w:rsidRPr="00FA2DC6" w:rsidDel="00E01AB1">
                <w:rPr>
                  <w:rFonts w:ascii="Arial" w:eastAsia="等线" w:hAnsi="Arial" w:cs="Arial"/>
                  <w:snapToGrid w:val="0"/>
                  <w:sz w:val="18"/>
                  <w:szCs w:val="18"/>
                </w:rPr>
                <w:delText>allowedValues: N/A</w:delText>
              </w:r>
            </w:del>
          </w:p>
          <w:p w14:paraId="01787D50" w14:textId="1B16400B" w:rsidR="00FA2DC6" w:rsidRPr="00FA2DC6" w:rsidDel="00E01AB1" w:rsidRDefault="00FA2DC6" w:rsidP="00FA2DC6">
            <w:pPr>
              <w:spacing w:after="0"/>
              <w:rPr>
                <w:del w:id="1019" w:author="cmcc" w:date="2021-10-18T11:59:00Z"/>
                <w:rFonts w:ascii="Arial" w:eastAsia="等线" w:hAnsi="Arial" w:cs="Arial"/>
                <w:snapToGrid w:val="0"/>
                <w:sz w:val="18"/>
                <w:szCs w:val="18"/>
              </w:rPr>
            </w:pPr>
            <w:del w:id="1020"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78E47BDC" w14:textId="5A26A94E" w:rsidTr="00F55082">
        <w:trPr>
          <w:cantSplit/>
          <w:tblHeader/>
          <w:jc w:val="center"/>
          <w:del w:id="102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794B1543" w14:textId="03771ACC" w:rsidR="00FA2DC6" w:rsidRPr="00FA2DC6" w:rsidDel="00E01AB1" w:rsidRDefault="00FA2DC6" w:rsidP="00FA2DC6">
            <w:pPr>
              <w:keepNext/>
              <w:keepLines/>
              <w:spacing w:after="0"/>
              <w:rPr>
                <w:del w:id="1022" w:author="cmcc" w:date="2021-10-18T11:59:00Z"/>
                <w:rFonts w:ascii="Courier New" w:eastAsia="等线" w:hAnsi="Courier New" w:cs="Courier New"/>
                <w:sz w:val="18"/>
                <w:szCs w:val="18"/>
                <w:lang w:eastAsia="zh-CN"/>
              </w:rPr>
            </w:pPr>
            <w:del w:id="1023" w:author="cmcc" w:date="2021-10-18T11:59:00Z">
              <w:r w:rsidRPr="00FA2DC6" w:rsidDel="00E01AB1">
                <w:rPr>
                  <w:rFonts w:ascii="Courier New" w:eastAsia="等线" w:hAnsi="Courier New" w:cs="Courier New"/>
                  <w:sz w:val="18"/>
                  <w:szCs w:val="18"/>
                  <w:lang w:eastAsia="zh-CN"/>
                </w:rPr>
                <w:delText>guaThpt</w:delText>
              </w:r>
            </w:del>
          </w:p>
        </w:tc>
        <w:tc>
          <w:tcPr>
            <w:tcW w:w="5492" w:type="dxa"/>
            <w:tcBorders>
              <w:top w:val="single" w:sz="4" w:space="0" w:color="auto"/>
              <w:left w:val="single" w:sz="4" w:space="0" w:color="auto"/>
              <w:bottom w:val="single" w:sz="4" w:space="0" w:color="auto"/>
              <w:right w:val="single" w:sz="4" w:space="0" w:color="auto"/>
            </w:tcBorders>
          </w:tcPr>
          <w:p w14:paraId="507BB52A" w14:textId="0B4BA42F" w:rsidR="00FA2DC6" w:rsidRPr="00FA2DC6" w:rsidDel="00E01AB1" w:rsidRDefault="00FA2DC6" w:rsidP="00FA2DC6">
            <w:pPr>
              <w:keepNext/>
              <w:keepLines/>
              <w:spacing w:after="0"/>
              <w:rPr>
                <w:del w:id="1024" w:author="cmcc" w:date="2021-10-18T11:59:00Z"/>
                <w:rFonts w:ascii="Arial" w:eastAsia="等线" w:hAnsi="Arial"/>
                <w:sz w:val="18"/>
                <w:lang w:eastAsia="de-DE"/>
              </w:rPr>
            </w:pPr>
            <w:del w:id="1025" w:author="cmcc" w:date="2021-10-18T11:59:00Z">
              <w:r w:rsidRPr="00FA2DC6" w:rsidDel="00E01AB1">
                <w:rPr>
                  <w:rFonts w:ascii="Arial" w:eastAsia="等线" w:hAnsi="Arial"/>
                  <w:sz w:val="18"/>
                  <w:lang w:eastAsia="de-DE"/>
                </w:rPr>
                <w:delText>This attribute describes the guaranteed data rate.</w:delText>
              </w:r>
            </w:del>
          </w:p>
          <w:p w14:paraId="34E1F695" w14:textId="6FE648A8" w:rsidR="00FA2DC6" w:rsidRPr="00FA2DC6" w:rsidDel="00E01AB1" w:rsidRDefault="00FA2DC6" w:rsidP="00FA2DC6">
            <w:pPr>
              <w:keepNext/>
              <w:keepLines/>
              <w:spacing w:after="0"/>
              <w:rPr>
                <w:del w:id="1026"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5BBD824D" w14:textId="707E4DF7" w:rsidR="00FA2DC6" w:rsidRPr="00FA2DC6" w:rsidDel="00E01AB1" w:rsidRDefault="00FA2DC6" w:rsidP="00FA2DC6">
            <w:pPr>
              <w:spacing w:after="0"/>
              <w:rPr>
                <w:del w:id="1027" w:author="cmcc" w:date="2021-10-18T11:59:00Z"/>
                <w:rFonts w:ascii="Arial" w:eastAsia="等线" w:hAnsi="Arial" w:cs="Arial"/>
                <w:snapToGrid w:val="0"/>
                <w:sz w:val="18"/>
                <w:szCs w:val="18"/>
              </w:rPr>
            </w:pPr>
            <w:del w:id="1028" w:author="cmcc" w:date="2021-10-18T11:59:00Z">
              <w:r w:rsidRPr="00FA2DC6" w:rsidDel="00E01AB1">
                <w:rPr>
                  <w:rFonts w:ascii="Arial" w:eastAsia="等线" w:hAnsi="Arial" w:cs="Arial"/>
                  <w:snapToGrid w:val="0"/>
                  <w:sz w:val="18"/>
                  <w:szCs w:val="18"/>
                </w:rPr>
                <w:delText>type: Real</w:delText>
              </w:r>
            </w:del>
          </w:p>
          <w:p w14:paraId="103CAB74" w14:textId="3881DD2A" w:rsidR="00FA2DC6" w:rsidRPr="00FA2DC6" w:rsidDel="00E01AB1" w:rsidRDefault="00FA2DC6" w:rsidP="00FA2DC6">
            <w:pPr>
              <w:spacing w:after="0"/>
              <w:rPr>
                <w:del w:id="1029" w:author="cmcc" w:date="2021-10-18T11:59:00Z"/>
                <w:rFonts w:ascii="Arial" w:eastAsia="等线" w:hAnsi="Arial" w:cs="Arial"/>
                <w:snapToGrid w:val="0"/>
                <w:sz w:val="18"/>
                <w:szCs w:val="18"/>
              </w:rPr>
            </w:pPr>
            <w:del w:id="1030" w:author="cmcc" w:date="2021-10-18T11:59:00Z">
              <w:r w:rsidRPr="00FA2DC6" w:rsidDel="00E01AB1">
                <w:rPr>
                  <w:rFonts w:ascii="Arial" w:eastAsia="等线" w:hAnsi="Arial" w:cs="Arial"/>
                  <w:snapToGrid w:val="0"/>
                  <w:sz w:val="18"/>
                  <w:szCs w:val="18"/>
                </w:rPr>
                <w:delText>multiplicity: 1</w:delText>
              </w:r>
            </w:del>
          </w:p>
          <w:p w14:paraId="028A2EB3" w14:textId="690E6567" w:rsidR="00FA2DC6" w:rsidRPr="00FA2DC6" w:rsidDel="00E01AB1" w:rsidRDefault="00FA2DC6" w:rsidP="00FA2DC6">
            <w:pPr>
              <w:spacing w:after="0"/>
              <w:rPr>
                <w:del w:id="1031" w:author="cmcc" w:date="2021-10-18T11:59:00Z"/>
                <w:rFonts w:ascii="Arial" w:eastAsia="等线" w:hAnsi="Arial" w:cs="Arial"/>
                <w:snapToGrid w:val="0"/>
                <w:sz w:val="18"/>
                <w:szCs w:val="18"/>
              </w:rPr>
            </w:pPr>
            <w:del w:id="1032" w:author="cmcc" w:date="2021-10-18T11:59:00Z">
              <w:r w:rsidRPr="00FA2DC6" w:rsidDel="00E01AB1">
                <w:rPr>
                  <w:rFonts w:ascii="Arial" w:eastAsia="等线" w:hAnsi="Arial" w:cs="Arial"/>
                  <w:snapToGrid w:val="0"/>
                  <w:sz w:val="18"/>
                  <w:szCs w:val="18"/>
                </w:rPr>
                <w:delText>isOrdered: N/A</w:delText>
              </w:r>
            </w:del>
          </w:p>
          <w:p w14:paraId="0A2E4D4A" w14:textId="685515C1" w:rsidR="00FA2DC6" w:rsidRPr="00FA2DC6" w:rsidDel="00E01AB1" w:rsidRDefault="00FA2DC6" w:rsidP="00FA2DC6">
            <w:pPr>
              <w:spacing w:after="0"/>
              <w:rPr>
                <w:del w:id="1033" w:author="cmcc" w:date="2021-10-18T11:59:00Z"/>
                <w:rFonts w:ascii="Arial" w:eastAsia="等线" w:hAnsi="Arial" w:cs="Arial"/>
                <w:snapToGrid w:val="0"/>
                <w:sz w:val="18"/>
                <w:szCs w:val="18"/>
              </w:rPr>
            </w:pPr>
            <w:del w:id="1034" w:author="cmcc" w:date="2021-10-18T11:59:00Z">
              <w:r w:rsidRPr="00FA2DC6" w:rsidDel="00E01AB1">
                <w:rPr>
                  <w:rFonts w:ascii="Arial" w:eastAsia="等线" w:hAnsi="Arial" w:cs="Arial"/>
                  <w:snapToGrid w:val="0"/>
                  <w:sz w:val="18"/>
                  <w:szCs w:val="18"/>
                </w:rPr>
                <w:delText>isUnique: N/A</w:delText>
              </w:r>
            </w:del>
          </w:p>
          <w:p w14:paraId="2D57D592" w14:textId="23307830" w:rsidR="00FA2DC6" w:rsidRPr="00FA2DC6" w:rsidDel="00E01AB1" w:rsidRDefault="00FA2DC6" w:rsidP="00FA2DC6">
            <w:pPr>
              <w:spacing w:after="0"/>
              <w:rPr>
                <w:del w:id="1035" w:author="cmcc" w:date="2021-10-18T11:59:00Z"/>
                <w:rFonts w:ascii="Arial" w:eastAsia="等线" w:hAnsi="Arial" w:cs="Arial"/>
                <w:snapToGrid w:val="0"/>
                <w:sz w:val="18"/>
                <w:szCs w:val="18"/>
              </w:rPr>
            </w:pPr>
            <w:del w:id="1036" w:author="cmcc" w:date="2021-10-18T11:59:00Z">
              <w:r w:rsidRPr="00FA2DC6" w:rsidDel="00E01AB1">
                <w:rPr>
                  <w:rFonts w:ascii="Arial" w:eastAsia="等线" w:hAnsi="Arial" w:cs="Arial"/>
                  <w:snapToGrid w:val="0"/>
                  <w:sz w:val="18"/>
                  <w:szCs w:val="18"/>
                </w:rPr>
                <w:delText>defaultValue: False</w:delText>
              </w:r>
            </w:del>
          </w:p>
          <w:p w14:paraId="1DA909AA" w14:textId="157F9292" w:rsidR="00FA2DC6" w:rsidRPr="00FA2DC6" w:rsidDel="00E01AB1" w:rsidRDefault="00FA2DC6" w:rsidP="00FA2DC6">
            <w:pPr>
              <w:spacing w:after="0"/>
              <w:rPr>
                <w:del w:id="1037" w:author="cmcc" w:date="2021-10-18T11:59:00Z"/>
                <w:rFonts w:ascii="Arial" w:eastAsia="等线" w:hAnsi="Arial" w:cs="Arial"/>
                <w:snapToGrid w:val="0"/>
                <w:sz w:val="18"/>
                <w:szCs w:val="18"/>
              </w:rPr>
            </w:pPr>
            <w:del w:id="1038"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1F464C6F" w14:textId="555160B4" w:rsidTr="00F55082">
        <w:trPr>
          <w:cantSplit/>
          <w:tblHeader/>
          <w:jc w:val="center"/>
          <w:del w:id="103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707098D9" w14:textId="1839ED01" w:rsidR="00FA2DC6" w:rsidRPr="00FA2DC6" w:rsidDel="00E01AB1" w:rsidRDefault="00FA2DC6" w:rsidP="00FA2DC6">
            <w:pPr>
              <w:keepNext/>
              <w:keepLines/>
              <w:spacing w:after="0"/>
              <w:rPr>
                <w:del w:id="1040" w:author="cmcc" w:date="2021-10-18T11:59:00Z"/>
                <w:rFonts w:ascii="Courier New" w:eastAsia="等线" w:hAnsi="Courier New" w:cs="Courier New"/>
                <w:sz w:val="18"/>
                <w:szCs w:val="18"/>
                <w:lang w:eastAsia="zh-CN"/>
              </w:rPr>
            </w:pPr>
            <w:del w:id="1041" w:author="cmcc" w:date="2021-10-18T11:59:00Z">
              <w:r w:rsidRPr="00FA2DC6" w:rsidDel="00E01AB1">
                <w:rPr>
                  <w:rFonts w:ascii="Courier New" w:eastAsia="等线" w:hAnsi="Courier New" w:cs="Courier New"/>
                  <w:sz w:val="18"/>
                  <w:szCs w:val="18"/>
                  <w:lang w:eastAsia="zh-CN"/>
                </w:rPr>
                <w:delText>maxThpt</w:delText>
              </w:r>
            </w:del>
          </w:p>
        </w:tc>
        <w:tc>
          <w:tcPr>
            <w:tcW w:w="5492" w:type="dxa"/>
            <w:tcBorders>
              <w:top w:val="single" w:sz="4" w:space="0" w:color="auto"/>
              <w:left w:val="single" w:sz="4" w:space="0" w:color="auto"/>
              <w:bottom w:val="single" w:sz="4" w:space="0" w:color="auto"/>
              <w:right w:val="single" w:sz="4" w:space="0" w:color="auto"/>
            </w:tcBorders>
          </w:tcPr>
          <w:p w14:paraId="2AA4B10C" w14:textId="014606C6" w:rsidR="00FA2DC6" w:rsidRPr="00FA2DC6" w:rsidDel="00E01AB1" w:rsidRDefault="00FA2DC6" w:rsidP="00FA2DC6">
            <w:pPr>
              <w:keepNext/>
              <w:keepLines/>
              <w:spacing w:after="0"/>
              <w:rPr>
                <w:del w:id="1042" w:author="cmcc" w:date="2021-10-18T11:59:00Z"/>
                <w:rFonts w:ascii="Arial" w:eastAsia="等线" w:hAnsi="Arial"/>
                <w:sz w:val="18"/>
                <w:lang w:eastAsia="de-DE"/>
              </w:rPr>
            </w:pPr>
            <w:del w:id="1043" w:author="cmcc" w:date="2021-10-18T11:59:00Z">
              <w:r w:rsidRPr="00FA2DC6" w:rsidDel="00E01AB1">
                <w:rPr>
                  <w:rFonts w:ascii="Arial" w:eastAsia="等线" w:hAnsi="Arial"/>
                  <w:sz w:val="18"/>
                  <w:lang w:eastAsia="de-DE"/>
                </w:rPr>
                <w:delText>This attribute describes the maximum data rate.</w:delText>
              </w:r>
            </w:del>
          </w:p>
          <w:p w14:paraId="0B28E8B6" w14:textId="767E9160" w:rsidR="00FA2DC6" w:rsidRPr="00FA2DC6" w:rsidDel="00E01AB1" w:rsidRDefault="00FA2DC6" w:rsidP="00FA2DC6">
            <w:pPr>
              <w:keepNext/>
              <w:keepLines/>
              <w:spacing w:after="0"/>
              <w:rPr>
                <w:del w:id="1044"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3B744F4E" w14:textId="709BF999" w:rsidR="00FA2DC6" w:rsidRPr="00FA2DC6" w:rsidDel="00E01AB1" w:rsidRDefault="00FA2DC6" w:rsidP="00FA2DC6">
            <w:pPr>
              <w:spacing w:after="0"/>
              <w:rPr>
                <w:del w:id="1045" w:author="cmcc" w:date="2021-10-18T11:59:00Z"/>
                <w:rFonts w:ascii="Arial" w:eastAsia="等线" w:hAnsi="Arial" w:cs="Arial"/>
                <w:snapToGrid w:val="0"/>
                <w:sz w:val="18"/>
                <w:szCs w:val="18"/>
              </w:rPr>
            </w:pPr>
            <w:del w:id="1046" w:author="cmcc" w:date="2021-10-18T11:59:00Z">
              <w:r w:rsidRPr="00FA2DC6" w:rsidDel="00E01AB1">
                <w:rPr>
                  <w:rFonts w:ascii="Arial" w:eastAsia="等线" w:hAnsi="Arial" w:cs="Arial"/>
                  <w:snapToGrid w:val="0"/>
                  <w:sz w:val="18"/>
                  <w:szCs w:val="18"/>
                </w:rPr>
                <w:delText>type: Real</w:delText>
              </w:r>
            </w:del>
          </w:p>
          <w:p w14:paraId="78133E39" w14:textId="22616569" w:rsidR="00FA2DC6" w:rsidRPr="00FA2DC6" w:rsidDel="00E01AB1" w:rsidRDefault="00FA2DC6" w:rsidP="00FA2DC6">
            <w:pPr>
              <w:spacing w:after="0"/>
              <w:rPr>
                <w:del w:id="1047" w:author="cmcc" w:date="2021-10-18T11:59:00Z"/>
                <w:rFonts w:ascii="Arial" w:eastAsia="等线" w:hAnsi="Arial" w:cs="Arial"/>
                <w:snapToGrid w:val="0"/>
                <w:sz w:val="18"/>
                <w:szCs w:val="18"/>
              </w:rPr>
            </w:pPr>
            <w:del w:id="1048" w:author="cmcc" w:date="2021-10-18T11:59:00Z">
              <w:r w:rsidRPr="00FA2DC6" w:rsidDel="00E01AB1">
                <w:rPr>
                  <w:rFonts w:ascii="Arial" w:eastAsia="等线" w:hAnsi="Arial" w:cs="Arial"/>
                  <w:snapToGrid w:val="0"/>
                  <w:sz w:val="18"/>
                  <w:szCs w:val="18"/>
                </w:rPr>
                <w:delText>multiplicity: 1</w:delText>
              </w:r>
            </w:del>
          </w:p>
          <w:p w14:paraId="1546F736" w14:textId="0D7C2C16" w:rsidR="00FA2DC6" w:rsidRPr="00FA2DC6" w:rsidDel="00E01AB1" w:rsidRDefault="00FA2DC6" w:rsidP="00FA2DC6">
            <w:pPr>
              <w:spacing w:after="0"/>
              <w:rPr>
                <w:del w:id="1049" w:author="cmcc" w:date="2021-10-18T11:59:00Z"/>
                <w:rFonts w:ascii="Arial" w:eastAsia="等线" w:hAnsi="Arial" w:cs="Arial"/>
                <w:snapToGrid w:val="0"/>
                <w:sz w:val="18"/>
                <w:szCs w:val="18"/>
              </w:rPr>
            </w:pPr>
            <w:del w:id="1050" w:author="cmcc" w:date="2021-10-18T11:59:00Z">
              <w:r w:rsidRPr="00FA2DC6" w:rsidDel="00E01AB1">
                <w:rPr>
                  <w:rFonts w:ascii="Arial" w:eastAsia="等线" w:hAnsi="Arial" w:cs="Arial"/>
                  <w:snapToGrid w:val="0"/>
                  <w:sz w:val="18"/>
                  <w:szCs w:val="18"/>
                </w:rPr>
                <w:delText>isOrdered: N/A</w:delText>
              </w:r>
            </w:del>
          </w:p>
          <w:p w14:paraId="5E8698AC" w14:textId="6FB411A5" w:rsidR="00FA2DC6" w:rsidRPr="00FA2DC6" w:rsidDel="00E01AB1" w:rsidRDefault="00FA2DC6" w:rsidP="00FA2DC6">
            <w:pPr>
              <w:spacing w:after="0"/>
              <w:rPr>
                <w:del w:id="1051" w:author="cmcc" w:date="2021-10-18T11:59:00Z"/>
                <w:rFonts w:ascii="Arial" w:eastAsia="等线" w:hAnsi="Arial" w:cs="Arial"/>
                <w:snapToGrid w:val="0"/>
                <w:sz w:val="18"/>
                <w:szCs w:val="18"/>
              </w:rPr>
            </w:pPr>
            <w:del w:id="1052" w:author="cmcc" w:date="2021-10-18T11:59:00Z">
              <w:r w:rsidRPr="00FA2DC6" w:rsidDel="00E01AB1">
                <w:rPr>
                  <w:rFonts w:ascii="Arial" w:eastAsia="等线" w:hAnsi="Arial" w:cs="Arial"/>
                  <w:snapToGrid w:val="0"/>
                  <w:sz w:val="18"/>
                  <w:szCs w:val="18"/>
                </w:rPr>
                <w:delText>isUnique: N/A</w:delText>
              </w:r>
            </w:del>
          </w:p>
          <w:p w14:paraId="6C9BF851" w14:textId="6A15D5FC" w:rsidR="00FA2DC6" w:rsidRPr="00FA2DC6" w:rsidDel="00E01AB1" w:rsidRDefault="00FA2DC6" w:rsidP="00FA2DC6">
            <w:pPr>
              <w:spacing w:after="0"/>
              <w:rPr>
                <w:del w:id="1053" w:author="cmcc" w:date="2021-10-18T11:59:00Z"/>
                <w:rFonts w:ascii="Arial" w:eastAsia="等线" w:hAnsi="Arial" w:cs="Arial"/>
                <w:snapToGrid w:val="0"/>
                <w:sz w:val="18"/>
                <w:szCs w:val="18"/>
              </w:rPr>
            </w:pPr>
            <w:del w:id="1054" w:author="cmcc" w:date="2021-10-18T11:59:00Z">
              <w:r w:rsidRPr="00FA2DC6" w:rsidDel="00E01AB1">
                <w:rPr>
                  <w:rFonts w:ascii="Arial" w:eastAsia="等线" w:hAnsi="Arial" w:cs="Arial"/>
                  <w:snapToGrid w:val="0"/>
                  <w:sz w:val="18"/>
                  <w:szCs w:val="18"/>
                </w:rPr>
                <w:delText>defaultValue: False</w:delText>
              </w:r>
            </w:del>
          </w:p>
          <w:p w14:paraId="3692229A" w14:textId="62BF05E0" w:rsidR="00FA2DC6" w:rsidRPr="00FA2DC6" w:rsidDel="00E01AB1" w:rsidRDefault="00FA2DC6" w:rsidP="00FA2DC6">
            <w:pPr>
              <w:spacing w:after="0"/>
              <w:rPr>
                <w:del w:id="1055" w:author="cmcc" w:date="2021-10-18T11:59:00Z"/>
                <w:rFonts w:ascii="Arial" w:eastAsia="等线" w:hAnsi="Arial" w:cs="Arial"/>
                <w:snapToGrid w:val="0"/>
                <w:sz w:val="18"/>
                <w:szCs w:val="18"/>
              </w:rPr>
            </w:pPr>
            <w:del w:id="1056"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6B0519EA" w14:textId="77944BB2" w:rsidTr="00F55082">
        <w:trPr>
          <w:cantSplit/>
          <w:tblHeader/>
          <w:jc w:val="center"/>
          <w:del w:id="105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66EEF3AC" w14:textId="2DF7BCAC" w:rsidR="00FA2DC6" w:rsidRPr="00FA2DC6" w:rsidDel="00E01AB1" w:rsidRDefault="00FA2DC6" w:rsidP="00FA2DC6">
            <w:pPr>
              <w:keepNext/>
              <w:keepLines/>
              <w:spacing w:after="0"/>
              <w:rPr>
                <w:del w:id="1058" w:author="cmcc" w:date="2021-10-18T11:59:00Z"/>
                <w:rFonts w:ascii="Courier New" w:eastAsia="等线" w:hAnsi="Courier New" w:cs="Courier New"/>
                <w:sz w:val="18"/>
                <w:szCs w:val="18"/>
                <w:lang w:eastAsia="zh-CN"/>
              </w:rPr>
            </w:pPr>
            <w:del w:id="1059" w:author="cmcc" w:date="2021-10-18T11:59:00Z">
              <w:r w:rsidRPr="00FA2DC6" w:rsidDel="00E01AB1">
                <w:rPr>
                  <w:rFonts w:ascii="Courier New" w:eastAsia="等线" w:hAnsi="Courier New" w:cs="Courier New"/>
                  <w:sz w:val="18"/>
                  <w:szCs w:val="18"/>
                  <w:lang w:eastAsia="zh-CN"/>
                </w:rPr>
                <w:delText>uLThptPerSlice</w:delText>
              </w:r>
            </w:del>
          </w:p>
        </w:tc>
        <w:tc>
          <w:tcPr>
            <w:tcW w:w="5492" w:type="dxa"/>
            <w:tcBorders>
              <w:top w:val="single" w:sz="4" w:space="0" w:color="auto"/>
              <w:left w:val="single" w:sz="4" w:space="0" w:color="auto"/>
              <w:bottom w:val="single" w:sz="4" w:space="0" w:color="auto"/>
              <w:right w:val="single" w:sz="4" w:space="0" w:color="auto"/>
            </w:tcBorders>
          </w:tcPr>
          <w:p w14:paraId="7806F3E9" w14:textId="734FF36B" w:rsidR="00FA2DC6" w:rsidRPr="00FA2DC6" w:rsidDel="00E01AB1" w:rsidRDefault="00FA2DC6" w:rsidP="00FA2DC6">
            <w:pPr>
              <w:keepNext/>
              <w:keepLines/>
              <w:spacing w:after="0"/>
              <w:rPr>
                <w:del w:id="1060" w:author="cmcc" w:date="2021-10-18T11:59:00Z"/>
                <w:rFonts w:ascii="Arial" w:eastAsia="等线" w:hAnsi="Arial"/>
                <w:sz w:val="18"/>
                <w:lang w:eastAsia="de-DE"/>
              </w:rPr>
            </w:pPr>
            <w:del w:id="1061" w:author="cmcc" w:date="2021-10-18T11:59:00Z">
              <w:r w:rsidRPr="00FA2DC6" w:rsidDel="00E01AB1">
                <w:rPr>
                  <w:rFonts w:ascii="Arial" w:eastAsia="等线" w:hAnsi="Arial"/>
                  <w:sz w:val="18"/>
                  <w:lang w:eastAsia="de-DE"/>
                </w:rPr>
                <w:delText xml:space="preserve">This attribute defines achievable data rate of the network slice in uplink that is available ubiquitously across the coverage area of the slice, refer NG.116 [50]. </w:delText>
              </w:r>
            </w:del>
          </w:p>
          <w:p w14:paraId="3DC81719" w14:textId="5D3A4D4D" w:rsidR="00FA2DC6" w:rsidRPr="00FA2DC6" w:rsidDel="00E01AB1" w:rsidRDefault="00FA2DC6" w:rsidP="00FA2DC6">
            <w:pPr>
              <w:keepNext/>
              <w:keepLines/>
              <w:spacing w:after="0"/>
              <w:rPr>
                <w:del w:id="1062"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402AF1D3" w14:textId="20B45F83" w:rsidR="00FA2DC6" w:rsidRPr="00FA2DC6" w:rsidDel="00E01AB1" w:rsidRDefault="00FA2DC6" w:rsidP="00FA2DC6">
            <w:pPr>
              <w:spacing w:after="0"/>
              <w:rPr>
                <w:del w:id="1063" w:author="cmcc" w:date="2021-10-18T11:59:00Z"/>
                <w:rFonts w:ascii="Arial" w:eastAsia="等线" w:hAnsi="Arial" w:cs="Arial"/>
                <w:snapToGrid w:val="0"/>
                <w:sz w:val="18"/>
                <w:szCs w:val="18"/>
              </w:rPr>
            </w:pPr>
            <w:del w:id="1064" w:author="cmcc" w:date="2021-10-18T11:59:00Z">
              <w:r w:rsidRPr="00FA2DC6" w:rsidDel="00E01AB1">
                <w:rPr>
                  <w:rFonts w:ascii="Arial" w:eastAsia="等线" w:hAnsi="Arial" w:cs="Arial"/>
                  <w:snapToGrid w:val="0"/>
                  <w:sz w:val="18"/>
                  <w:szCs w:val="18"/>
                </w:rPr>
                <w:delText>type: XLThpt</w:delText>
              </w:r>
            </w:del>
          </w:p>
          <w:p w14:paraId="4A8BFA07" w14:textId="42C0E494" w:rsidR="00FA2DC6" w:rsidRPr="00FA2DC6" w:rsidDel="00E01AB1" w:rsidRDefault="00FA2DC6" w:rsidP="00FA2DC6">
            <w:pPr>
              <w:spacing w:after="0"/>
              <w:rPr>
                <w:del w:id="1065" w:author="cmcc" w:date="2021-10-18T11:59:00Z"/>
                <w:rFonts w:ascii="Arial" w:eastAsia="等线" w:hAnsi="Arial" w:cs="Arial"/>
                <w:snapToGrid w:val="0"/>
                <w:sz w:val="18"/>
                <w:szCs w:val="18"/>
              </w:rPr>
            </w:pPr>
            <w:del w:id="1066" w:author="cmcc" w:date="2021-10-18T11:59:00Z">
              <w:r w:rsidRPr="00FA2DC6" w:rsidDel="00E01AB1">
                <w:rPr>
                  <w:rFonts w:ascii="Arial" w:eastAsia="等线" w:hAnsi="Arial" w:cs="Arial"/>
                  <w:snapToGrid w:val="0"/>
                  <w:sz w:val="18"/>
                  <w:szCs w:val="18"/>
                </w:rPr>
                <w:delText>multiplicity: 1</w:delText>
              </w:r>
            </w:del>
          </w:p>
          <w:p w14:paraId="7703B83B" w14:textId="7D0DE03F" w:rsidR="00FA2DC6" w:rsidRPr="00FA2DC6" w:rsidDel="00E01AB1" w:rsidRDefault="00FA2DC6" w:rsidP="00FA2DC6">
            <w:pPr>
              <w:spacing w:after="0"/>
              <w:rPr>
                <w:del w:id="1067" w:author="cmcc" w:date="2021-10-18T11:59:00Z"/>
                <w:rFonts w:ascii="Arial" w:eastAsia="等线" w:hAnsi="Arial" w:cs="Arial"/>
                <w:snapToGrid w:val="0"/>
                <w:sz w:val="18"/>
                <w:szCs w:val="18"/>
              </w:rPr>
            </w:pPr>
            <w:del w:id="1068" w:author="cmcc" w:date="2021-10-18T11:59:00Z">
              <w:r w:rsidRPr="00FA2DC6" w:rsidDel="00E01AB1">
                <w:rPr>
                  <w:rFonts w:ascii="Arial" w:eastAsia="等线" w:hAnsi="Arial" w:cs="Arial"/>
                  <w:snapToGrid w:val="0"/>
                  <w:sz w:val="18"/>
                  <w:szCs w:val="18"/>
                </w:rPr>
                <w:delText>isOrdered: N/A</w:delText>
              </w:r>
            </w:del>
          </w:p>
          <w:p w14:paraId="64BF9988" w14:textId="1860D2F7" w:rsidR="00FA2DC6" w:rsidRPr="00FA2DC6" w:rsidDel="00E01AB1" w:rsidRDefault="00FA2DC6" w:rsidP="00FA2DC6">
            <w:pPr>
              <w:spacing w:after="0"/>
              <w:rPr>
                <w:del w:id="1069" w:author="cmcc" w:date="2021-10-18T11:59:00Z"/>
                <w:rFonts w:ascii="Arial" w:eastAsia="等线" w:hAnsi="Arial" w:cs="Arial"/>
                <w:snapToGrid w:val="0"/>
                <w:sz w:val="18"/>
                <w:szCs w:val="18"/>
              </w:rPr>
            </w:pPr>
            <w:del w:id="1070" w:author="cmcc" w:date="2021-10-18T11:59:00Z">
              <w:r w:rsidRPr="00FA2DC6" w:rsidDel="00E01AB1">
                <w:rPr>
                  <w:rFonts w:ascii="Arial" w:eastAsia="等线" w:hAnsi="Arial" w:cs="Arial"/>
                  <w:snapToGrid w:val="0"/>
                  <w:sz w:val="18"/>
                  <w:szCs w:val="18"/>
                </w:rPr>
                <w:delText>isUnique: N/A</w:delText>
              </w:r>
            </w:del>
          </w:p>
          <w:p w14:paraId="2571D80A" w14:textId="558A0DCB" w:rsidR="00FA2DC6" w:rsidRPr="00FA2DC6" w:rsidDel="00E01AB1" w:rsidRDefault="00FA2DC6" w:rsidP="00FA2DC6">
            <w:pPr>
              <w:spacing w:after="0"/>
              <w:rPr>
                <w:del w:id="1071" w:author="cmcc" w:date="2021-10-18T11:59:00Z"/>
                <w:rFonts w:ascii="Arial" w:eastAsia="等线" w:hAnsi="Arial" w:cs="Arial"/>
                <w:snapToGrid w:val="0"/>
                <w:sz w:val="18"/>
                <w:szCs w:val="18"/>
              </w:rPr>
            </w:pPr>
            <w:del w:id="1072" w:author="cmcc" w:date="2021-10-18T11:59:00Z">
              <w:r w:rsidRPr="00FA2DC6" w:rsidDel="00E01AB1">
                <w:rPr>
                  <w:rFonts w:ascii="Arial" w:eastAsia="等线" w:hAnsi="Arial" w:cs="Arial"/>
                  <w:snapToGrid w:val="0"/>
                  <w:sz w:val="18"/>
                  <w:szCs w:val="18"/>
                </w:rPr>
                <w:delText>defaultValue: None</w:delText>
              </w:r>
            </w:del>
          </w:p>
          <w:p w14:paraId="1B79C51C" w14:textId="2C400A33" w:rsidR="00FA2DC6" w:rsidRPr="00FA2DC6" w:rsidDel="00E01AB1" w:rsidRDefault="00FA2DC6" w:rsidP="00FA2DC6">
            <w:pPr>
              <w:spacing w:after="0"/>
              <w:rPr>
                <w:del w:id="1073" w:author="cmcc" w:date="2021-10-18T11:59:00Z"/>
                <w:rFonts w:ascii="Arial" w:eastAsia="等线" w:hAnsi="Arial" w:cs="Arial"/>
                <w:snapToGrid w:val="0"/>
                <w:sz w:val="18"/>
                <w:szCs w:val="18"/>
              </w:rPr>
            </w:pPr>
            <w:del w:id="1074" w:author="cmcc" w:date="2021-10-18T11:59:00Z">
              <w:r w:rsidRPr="00FA2DC6" w:rsidDel="00E01AB1">
                <w:rPr>
                  <w:rFonts w:ascii="Arial" w:eastAsia="等线" w:hAnsi="Arial" w:cs="Arial"/>
                  <w:snapToGrid w:val="0"/>
                  <w:sz w:val="18"/>
                  <w:szCs w:val="18"/>
                </w:rPr>
                <w:delText>allowedValues: N/A</w:delText>
              </w:r>
            </w:del>
          </w:p>
          <w:p w14:paraId="298B95F8" w14:textId="2FD41E1F" w:rsidR="00FA2DC6" w:rsidRPr="00FA2DC6" w:rsidDel="00E01AB1" w:rsidRDefault="00FA2DC6" w:rsidP="00FA2DC6">
            <w:pPr>
              <w:spacing w:after="0"/>
              <w:rPr>
                <w:del w:id="1075" w:author="cmcc" w:date="2021-10-18T11:59:00Z"/>
                <w:rFonts w:ascii="Arial" w:eastAsia="等线" w:hAnsi="Arial" w:cs="Arial"/>
                <w:snapToGrid w:val="0"/>
                <w:sz w:val="18"/>
                <w:szCs w:val="18"/>
              </w:rPr>
            </w:pPr>
            <w:del w:id="107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46182919" w14:textId="367F19E7" w:rsidTr="00F55082">
        <w:trPr>
          <w:cantSplit/>
          <w:tblHeader/>
          <w:jc w:val="center"/>
          <w:del w:id="107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3DC02982" w14:textId="0F28F3F6" w:rsidR="00FA2DC6" w:rsidRPr="00FA2DC6" w:rsidDel="00E01AB1" w:rsidRDefault="00FA2DC6" w:rsidP="00FA2DC6">
            <w:pPr>
              <w:keepNext/>
              <w:keepLines/>
              <w:spacing w:after="0"/>
              <w:rPr>
                <w:del w:id="1078" w:author="cmcc" w:date="2021-10-18T11:59:00Z"/>
                <w:rFonts w:ascii="Courier New" w:eastAsia="等线" w:hAnsi="Courier New" w:cs="Courier New"/>
                <w:sz w:val="18"/>
                <w:szCs w:val="18"/>
                <w:lang w:eastAsia="zh-CN"/>
              </w:rPr>
            </w:pPr>
            <w:del w:id="1079" w:author="cmcc" w:date="2021-10-18T11:59:00Z">
              <w:r w:rsidRPr="00FA2DC6" w:rsidDel="00E01AB1">
                <w:rPr>
                  <w:rFonts w:ascii="Courier New" w:eastAsia="等线" w:hAnsi="Courier New" w:cs="Courier New"/>
                  <w:sz w:val="18"/>
                  <w:szCs w:val="18"/>
                  <w:lang w:eastAsia="zh-CN"/>
                </w:rPr>
                <w:delText>uLThptPerUE</w:delText>
              </w:r>
            </w:del>
          </w:p>
        </w:tc>
        <w:tc>
          <w:tcPr>
            <w:tcW w:w="5492" w:type="dxa"/>
            <w:tcBorders>
              <w:top w:val="single" w:sz="4" w:space="0" w:color="auto"/>
              <w:left w:val="single" w:sz="4" w:space="0" w:color="auto"/>
              <w:bottom w:val="single" w:sz="4" w:space="0" w:color="auto"/>
              <w:right w:val="single" w:sz="4" w:space="0" w:color="auto"/>
            </w:tcBorders>
          </w:tcPr>
          <w:p w14:paraId="100531AD" w14:textId="3123E76E" w:rsidR="00FA2DC6" w:rsidRPr="00FA2DC6" w:rsidDel="00E01AB1" w:rsidRDefault="00FA2DC6" w:rsidP="00FA2DC6">
            <w:pPr>
              <w:keepNext/>
              <w:keepLines/>
              <w:spacing w:after="0"/>
              <w:rPr>
                <w:del w:id="1080" w:author="cmcc" w:date="2021-10-18T11:59:00Z"/>
                <w:rFonts w:ascii="Arial" w:eastAsia="等线" w:hAnsi="Arial"/>
                <w:sz w:val="18"/>
                <w:lang w:eastAsia="de-DE"/>
              </w:rPr>
            </w:pPr>
            <w:del w:id="1081" w:author="cmcc" w:date="2021-10-18T11:59:00Z">
              <w:r w:rsidRPr="00FA2DC6" w:rsidDel="00E01AB1">
                <w:rPr>
                  <w:rFonts w:ascii="Arial" w:eastAsia="等线" w:hAnsi="Arial"/>
                  <w:sz w:val="18"/>
                  <w:lang w:eastAsia="de-DE"/>
                </w:rPr>
                <w:delText xml:space="preserve">This attribute defines data rate supported by the network slice per UE, refer NG.116 [50]. </w:delText>
              </w:r>
            </w:del>
          </w:p>
          <w:p w14:paraId="324F7E55" w14:textId="4972303E" w:rsidR="00FA2DC6" w:rsidRPr="00FA2DC6" w:rsidDel="00E01AB1" w:rsidRDefault="00FA2DC6" w:rsidP="00FA2DC6">
            <w:pPr>
              <w:keepNext/>
              <w:keepLines/>
              <w:spacing w:after="0"/>
              <w:rPr>
                <w:del w:id="1082"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2EAE5D78" w14:textId="3CB186BA" w:rsidR="00FA2DC6" w:rsidRPr="00FA2DC6" w:rsidDel="00E01AB1" w:rsidRDefault="00FA2DC6" w:rsidP="00FA2DC6">
            <w:pPr>
              <w:spacing w:after="0"/>
              <w:rPr>
                <w:del w:id="1083" w:author="cmcc" w:date="2021-10-18T11:59:00Z"/>
                <w:rFonts w:ascii="Arial" w:eastAsia="等线" w:hAnsi="Arial" w:cs="Arial"/>
                <w:snapToGrid w:val="0"/>
                <w:sz w:val="18"/>
                <w:szCs w:val="18"/>
              </w:rPr>
            </w:pPr>
            <w:del w:id="1084" w:author="cmcc" w:date="2021-10-18T11:59:00Z">
              <w:r w:rsidRPr="00FA2DC6" w:rsidDel="00E01AB1">
                <w:rPr>
                  <w:rFonts w:ascii="Arial" w:eastAsia="等线" w:hAnsi="Arial" w:cs="Arial"/>
                  <w:snapToGrid w:val="0"/>
                  <w:sz w:val="18"/>
                  <w:szCs w:val="18"/>
                </w:rPr>
                <w:delText>type: XLThpt</w:delText>
              </w:r>
            </w:del>
          </w:p>
          <w:p w14:paraId="72448F38" w14:textId="018A5D00" w:rsidR="00FA2DC6" w:rsidRPr="00FA2DC6" w:rsidDel="00E01AB1" w:rsidRDefault="00FA2DC6" w:rsidP="00FA2DC6">
            <w:pPr>
              <w:spacing w:after="0"/>
              <w:rPr>
                <w:del w:id="1085" w:author="cmcc" w:date="2021-10-18T11:59:00Z"/>
                <w:rFonts w:ascii="Arial" w:eastAsia="等线" w:hAnsi="Arial" w:cs="Arial"/>
                <w:snapToGrid w:val="0"/>
                <w:sz w:val="18"/>
                <w:szCs w:val="18"/>
              </w:rPr>
            </w:pPr>
            <w:del w:id="1086" w:author="cmcc" w:date="2021-10-18T11:59:00Z">
              <w:r w:rsidRPr="00FA2DC6" w:rsidDel="00E01AB1">
                <w:rPr>
                  <w:rFonts w:ascii="Arial" w:eastAsia="等线" w:hAnsi="Arial" w:cs="Arial"/>
                  <w:snapToGrid w:val="0"/>
                  <w:sz w:val="18"/>
                  <w:szCs w:val="18"/>
                </w:rPr>
                <w:delText>multiplicity: 1</w:delText>
              </w:r>
            </w:del>
          </w:p>
          <w:p w14:paraId="4B375440" w14:textId="0DF3C485" w:rsidR="00FA2DC6" w:rsidRPr="00FA2DC6" w:rsidDel="00E01AB1" w:rsidRDefault="00FA2DC6" w:rsidP="00FA2DC6">
            <w:pPr>
              <w:spacing w:after="0"/>
              <w:rPr>
                <w:del w:id="1087" w:author="cmcc" w:date="2021-10-18T11:59:00Z"/>
                <w:rFonts w:ascii="Arial" w:eastAsia="等线" w:hAnsi="Arial" w:cs="Arial"/>
                <w:snapToGrid w:val="0"/>
                <w:sz w:val="18"/>
                <w:szCs w:val="18"/>
              </w:rPr>
            </w:pPr>
            <w:del w:id="1088" w:author="cmcc" w:date="2021-10-18T11:59:00Z">
              <w:r w:rsidRPr="00FA2DC6" w:rsidDel="00E01AB1">
                <w:rPr>
                  <w:rFonts w:ascii="Arial" w:eastAsia="等线" w:hAnsi="Arial" w:cs="Arial"/>
                  <w:snapToGrid w:val="0"/>
                  <w:sz w:val="18"/>
                  <w:szCs w:val="18"/>
                </w:rPr>
                <w:delText>isOrdered: N/A</w:delText>
              </w:r>
            </w:del>
          </w:p>
          <w:p w14:paraId="24A7ED4C" w14:textId="5BC6C7F7" w:rsidR="00FA2DC6" w:rsidRPr="00FA2DC6" w:rsidDel="00E01AB1" w:rsidRDefault="00FA2DC6" w:rsidP="00FA2DC6">
            <w:pPr>
              <w:spacing w:after="0"/>
              <w:rPr>
                <w:del w:id="1089" w:author="cmcc" w:date="2021-10-18T11:59:00Z"/>
                <w:rFonts w:ascii="Arial" w:eastAsia="等线" w:hAnsi="Arial" w:cs="Arial"/>
                <w:snapToGrid w:val="0"/>
                <w:sz w:val="18"/>
                <w:szCs w:val="18"/>
              </w:rPr>
            </w:pPr>
            <w:del w:id="1090" w:author="cmcc" w:date="2021-10-18T11:59:00Z">
              <w:r w:rsidRPr="00FA2DC6" w:rsidDel="00E01AB1">
                <w:rPr>
                  <w:rFonts w:ascii="Arial" w:eastAsia="等线" w:hAnsi="Arial" w:cs="Arial"/>
                  <w:snapToGrid w:val="0"/>
                  <w:sz w:val="18"/>
                  <w:szCs w:val="18"/>
                </w:rPr>
                <w:delText>isUnique: N/A</w:delText>
              </w:r>
            </w:del>
          </w:p>
          <w:p w14:paraId="5947527A" w14:textId="73F24647" w:rsidR="00FA2DC6" w:rsidRPr="00FA2DC6" w:rsidDel="00E01AB1" w:rsidRDefault="00FA2DC6" w:rsidP="00FA2DC6">
            <w:pPr>
              <w:spacing w:after="0"/>
              <w:rPr>
                <w:del w:id="1091" w:author="cmcc" w:date="2021-10-18T11:59:00Z"/>
                <w:rFonts w:ascii="Arial" w:eastAsia="等线" w:hAnsi="Arial" w:cs="Arial"/>
                <w:snapToGrid w:val="0"/>
                <w:sz w:val="18"/>
                <w:szCs w:val="18"/>
              </w:rPr>
            </w:pPr>
            <w:del w:id="1092" w:author="cmcc" w:date="2021-10-18T11:59:00Z">
              <w:r w:rsidRPr="00FA2DC6" w:rsidDel="00E01AB1">
                <w:rPr>
                  <w:rFonts w:ascii="Arial" w:eastAsia="等线" w:hAnsi="Arial" w:cs="Arial"/>
                  <w:snapToGrid w:val="0"/>
                  <w:sz w:val="18"/>
                  <w:szCs w:val="18"/>
                </w:rPr>
                <w:delText>defaultValue: None</w:delText>
              </w:r>
            </w:del>
          </w:p>
          <w:p w14:paraId="2033F24E" w14:textId="307EF766" w:rsidR="00FA2DC6" w:rsidRPr="00FA2DC6" w:rsidDel="00E01AB1" w:rsidRDefault="00FA2DC6" w:rsidP="00FA2DC6">
            <w:pPr>
              <w:spacing w:after="0"/>
              <w:rPr>
                <w:del w:id="1093" w:author="cmcc" w:date="2021-10-18T11:59:00Z"/>
                <w:rFonts w:ascii="Arial" w:eastAsia="等线" w:hAnsi="Arial" w:cs="Arial"/>
                <w:snapToGrid w:val="0"/>
                <w:sz w:val="18"/>
                <w:szCs w:val="18"/>
              </w:rPr>
            </w:pPr>
            <w:del w:id="1094" w:author="cmcc" w:date="2021-10-18T11:59:00Z">
              <w:r w:rsidRPr="00FA2DC6" w:rsidDel="00E01AB1">
                <w:rPr>
                  <w:rFonts w:ascii="Arial" w:eastAsia="等线" w:hAnsi="Arial" w:cs="Arial"/>
                  <w:snapToGrid w:val="0"/>
                  <w:sz w:val="18"/>
                  <w:szCs w:val="18"/>
                </w:rPr>
                <w:delText>allowedValues: N/A</w:delText>
              </w:r>
            </w:del>
          </w:p>
          <w:p w14:paraId="03E367F7" w14:textId="11E5C339" w:rsidR="00FA2DC6" w:rsidRPr="00FA2DC6" w:rsidDel="00E01AB1" w:rsidRDefault="00FA2DC6" w:rsidP="00FA2DC6">
            <w:pPr>
              <w:spacing w:after="0"/>
              <w:rPr>
                <w:del w:id="1095" w:author="cmcc" w:date="2021-10-18T11:59:00Z"/>
                <w:rFonts w:ascii="Arial" w:eastAsia="等线" w:hAnsi="Arial" w:cs="Arial"/>
                <w:snapToGrid w:val="0"/>
                <w:sz w:val="18"/>
                <w:szCs w:val="18"/>
              </w:rPr>
            </w:pPr>
            <w:del w:id="109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1653E120" w14:textId="2F9F4314" w:rsidTr="00F55082">
        <w:trPr>
          <w:cantSplit/>
          <w:tblHeader/>
          <w:jc w:val="center"/>
          <w:del w:id="109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7ED9108" w14:textId="45119599" w:rsidR="00FA2DC6" w:rsidRPr="00FA2DC6" w:rsidDel="00E01AB1" w:rsidRDefault="00FA2DC6" w:rsidP="00FA2DC6">
            <w:pPr>
              <w:keepNext/>
              <w:keepLines/>
              <w:spacing w:after="0"/>
              <w:rPr>
                <w:del w:id="1098" w:author="cmcc" w:date="2021-10-18T11:59:00Z"/>
                <w:rFonts w:ascii="Courier New" w:eastAsia="等线" w:hAnsi="Courier New" w:cs="Courier New"/>
                <w:sz w:val="18"/>
                <w:szCs w:val="18"/>
                <w:lang w:eastAsia="zh-CN"/>
              </w:rPr>
            </w:pPr>
            <w:del w:id="1099" w:author="cmcc" w:date="2021-10-18T11:59:00Z">
              <w:r w:rsidRPr="00FA2DC6" w:rsidDel="00E01AB1">
                <w:rPr>
                  <w:rFonts w:ascii="Courier New" w:eastAsia="等线" w:hAnsi="Courier New" w:cs="Courier New"/>
                  <w:sz w:val="18"/>
                  <w:szCs w:val="18"/>
                  <w:lang w:eastAsia="zh-CN"/>
                </w:rPr>
                <w:delText>uLThptPerSliceSubnet</w:delText>
              </w:r>
            </w:del>
          </w:p>
        </w:tc>
        <w:tc>
          <w:tcPr>
            <w:tcW w:w="5492" w:type="dxa"/>
            <w:tcBorders>
              <w:top w:val="single" w:sz="4" w:space="0" w:color="auto"/>
              <w:left w:val="single" w:sz="4" w:space="0" w:color="auto"/>
              <w:bottom w:val="single" w:sz="4" w:space="0" w:color="auto"/>
              <w:right w:val="single" w:sz="4" w:space="0" w:color="auto"/>
            </w:tcBorders>
            <w:hideMark/>
          </w:tcPr>
          <w:p w14:paraId="5FE1976D" w14:textId="28BA1A4B" w:rsidR="00FA2DC6" w:rsidRPr="00FA2DC6" w:rsidDel="00E01AB1" w:rsidRDefault="00FA2DC6" w:rsidP="00FA2DC6">
            <w:pPr>
              <w:keepNext/>
              <w:keepLines/>
              <w:spacing w:after="0"/>
              <w:rPr>
                <w:del w:id="1100" w:author="cmcc" w:date="2021-10-18T11:59:00Z"/>
                <w:rFonts w:ascii="Arial" w:eastAsia="等线" w:hAnsi="Arial"/>
                <w:sz w:val="18"/>
                <w:lang w:eastAsia="de-DE"/>
              </w:rPr>
            </w:pPr>
            <w:del w:id="1101" w:author="cmcc" w:date="2021-10-18T11:59:00Z">
              <w:r w:rsidRPr="00FA2DC6" w:rsidDel="00E01AB1">
                <w:rPr>
                  <w:rFonts w:ascii="Arial" w:eastAsia="等线" w:hAnsi="Arial"/>
                  <w:sz w:val="18"/>
                  <w:lang w:eastAsia="de-DE"/>
                </w:rPr>
                <w:delText>This attribute defines achievable data rate of the network slice subnet in uplink that is available ubiquitously across the coverage area of the slice.</w:delText>
              </w:r>
            </w:del>
          </w:p>
        </w:tc>
        <w:tc>
          <w:tcPr>
            <w:tcW w:w="2156" w:type="dxa"/>
            <w:tcBorders>
              <w:top w:val="single" w:sz="4" w:space="0" w:color="auto"/>
              <w:left w:val="single" w:sz="4" w:space="0" w:color="auto"/>
              <w:bottom w:val="single" w:sz="4" w:space="0" w:color="auto"/>
              <w:right w:val="single" w:sz="4" w:space="0" w:color="auto"/>
            </w:tcBorders>
            <w:hideMark/>
          </w:tcPr>
          <w:p w14:paraId="6C7B214A" w14:textId="068F8352" w:rsidR="00FA2DC6" w:rsidRPr="00FA2DC6" w:rsidDel="00E01AB1" w:rsidRDefault="00FA2DC6" w:rsidP="00FA2DC6">
            <w:pPr>
              <w:spacing w:after="0"/>
              <w:rPr>
                <w:del w:id="1102" w:author="cmcc" w:date="2021-10-18T11:59:00Z"/>
                <w:rFonts w:ascii="Arial" w:eastAsia="等线" w:hAnsi="Arial" w:cs="Arial"/>
                <w:snapToGrid w:val="0"/>
                <w:sz w:val="18"/>
                <w:szCs w:val="18"/>
              </w:rPr>
            </w:pPr>
            <w:del w:id="1103" w:author="cmcc" w:date="2021-10-18T11:59:00Z">
              <w:r w:rsidRPr="00FA2DC6" w:rsidDel="00E01AB1">
                <w:rPr>
                  <w:rFonts w:ascii="Arial" w:eastAsia="等线" w:hAnsi="Arial" w:cs="Arial"/>
                  <w:snapToGrid w:val="0"/>
                  <w:sz w:val="18"/>
                  <w:szCs w:val="18"/>
                </w:rPr>
                <w:delText>type: XLThpt</w:delText>
              </w:r>
            </w:del>
          </w:p>
          <w:p w14:paraId="4AB8F4EA" w14:textId="4AAD8C9F" w:rsidR="00FA2DC6" w:rsidRPr="00FA2DC6" w:rsidDel="00E01AB1" w:rsidRDefault="00FA2DC6" w:rsidP="00FA2DC6">
            <w:pPr>
              <w:spacing w:after="0"/>
              <w:rPr>
                <w:del w:id="1104" w:author="cmcc" w:date="2021-10-18T11:59:00Z"/>
                <w:rFonts w:ascii="Arial" w:eastAsia="等线" w:hAnsi="Arial" w:cs="Arial"/>
                <w:snapToGrid w:val="0"/>
                <w:sz w:val="18"/>
                <w:szCs w:val="18"/>
              </w:rPr>
            </w:pPr>
            <w:del w:id="1105" w:author="cmcc" w:date="2021-10-18T11:59:00Z">
              <w:r w:rsidRPr="00FA2DC6" w:rsidDel="00E01AB1">
                <w:rPr>
                  <w:rFonts w:ascii="Arial" w:eastAsia="等线" w:hAnsi="Arial" w:cs="Arial"/>
                  <w:snapToGrid w:val="0"/>
                  <w:sz w:val="18"/>
                  <w:szCs w:val="18"/>
                </w:rPr>
                <w:delText>multiplicity: 1</w:delText>
              </w:r>
            </w:del>
          </w:p>
          <w:p w14:paraId="3498978A" w14:textId="7EF89390" w:rsidR="00FA2DC6" w:rsidRPr="00FA2DC6" w:rsidDel="00E01AB1" w:rsidRDefault="00FA2DC6" w:rsidP="00FA2DC6">
            <w:pPr>
              <w:spacing w:after="0"/>
              <w:rPr>
                <w:del w:id="1106" w:author="cmcc" w:date="2021-10-18T11:59:00Z"/>
                <w:rFonts w:ascii="Arial" w:eastAsia="等线" w:hAnsi="Arial" w:cs="Arial"/>
                <w:snapToGrid w:val="0"/>
                <w:sz w:val="18"/>
                <w:szCs w:val="18"/>
              </w:rPr>
            </w:pPr>
            <w:del w:id="1107" w:author="cmcc" w:date="2021-10-18T11:59:00Z">
              <w:r w:rsidRPr="00FA2DC6" w:rsidDel="00E01AB1">
                <w:rPr>
                  <w:rFonts w:ascii="Arial" w:eastAsia="等线" w:hAnsi="Arial" w:cs="Arial"/>
                  <w:snapToGrid w:val="0"/>
                  <w:sz w:val="18"/>
                  <w:szCs w:val="18"/>
                </w:rPr>
                <w:delText>isOrdered: N/A</w:delText>
              </w:r>
            </w:del>
          </w:p>
          <w:p w14:paraId="5CFA5D80" w14:textId="2141F96B" w:rsidR="00FA2DC6" w:rsidRPr="00FA2DC6" w:rsidDel="00E01AB1" w:rsidRDefault="00FA2DC6" w:rsidP="00FA2DC6">
            <w:pPr>
              <w:spacing w:after="0"/>
              <w:rPr>
                <w:del w:id="1108" w:author="cmcc" w:date="2021-10-18T11:59:00Z"/>
                <w:rFonts w:ascii="Arial" w:eastAsia="等线" w:hAnsi="Arial" w:cs="Arial"/>
                <w:snapToGrid w:val="0"/>
                <w:sz w:val="18"/>
                <w:szCs w:val="18"/>
              </w:rPr>
            </w:pPr>
            <w:del w:id="1109" w:author="cmcc" w:date="2021-10-18T11:59:00Z">
              <w:r w:rsidRPr="00FA2DC6" w:rsidDel="00E01AB1">
                <w:rPr>
                  <w:rFonts w:ascii="Arial" w:eastAsia="等线" w:hAnsi="Arial" w:cs="Arial"/>
                  <w:snapToGrid w:val="0"/>
                  <w:sz w:val="18"/>
                  <w:szCs w:val="18"/>
                </w:rPr>
                <w:delText>isUnique: N/A</w:delText>
              </w:r>
            </w:del>
          </w:p>
          <w:p w14:paraId="0BE1E593" w14:textId="7B0A4C51" w:rsidR="00FA2DC6" w:rsidRPr="00FA2DC6" w:rsidDel="00E01AB1" w:rsidRDefault="00FA2DC6" w:rsidP="00FA2DC6">
            <w:pPr>
              <w:spacing w:after="0"/>
              <w:rPr>
                <w:del w:id="1110" w:author="cmcc" w:date="2021-10-18T11:59:00Z"/>
                <w:rFonts w:ascii="Arial" w:eastAsia="等线" w:hAnsi="Arial" w:cs="Arial"/>
                <w:snapToGrid w:val="0"/>
                <w:sz w:val="18"/>
                <w:szCs w:val="18"/>
              </w:rPr>
            </w:pPr>
            <w:del w:id="1111" w:author="cmcc" w:date="2021-10-18T11:59:00Z">
              <w:r w:rsidRPr="00FA2DC6" w:rsidDel="00E01AB1">
                <w:rPr>
                  <w:rFonts w:ascii="Arial" w:eastAsia="等线" w:hAnsi="Arial" w:cs="Arial"/>
                  <w:snapToGrid w:val="0"/>
                  <w:sz w:val="18"/>
                  <w:szCs w:val="18"/>
                </w:rPr>
                <w:delText>defaultValue: None</w:delText>
              </w:r>
            </w:del>
          </w:p>
          <w:p w14:paraId="7430E55B" w14:textId="551EC672" w:rsidR="00FA2DC6" w:rsidRPr="00FA2DC6" w:rsidDel="00E01AB1" w:rsidRDefault="00FA2DC6" w:rsidP="00FA2DC6">
            <w:pPr>
              <w:spacing w:after="0"/>
              <w:rPr>
                <w:del w:id="1112" w:author="cmcc" w:date="2021-10-18T11:59:00Z"/>
                <w:rFonts w:ascii="Arial" w:eastAsia="等线" w:hAnsi="Arial" w:cs="Arial"/>
                <w:snapToGrid w:val="0"/>
                <w:sz w:val="18"/>
                <w:szCs w:val="18"/>
              </w:rPr>
            </w:pPr>
            <w:del w:id="1113" w:author="cmcc" w:date="2021-10-18T11:59:00Z">
              <w:r w:rsidRPr="00FA2DC6" w:rsidDel="00E01AB1">
                <w:rPr>
                  <w:rFonts w:ascii="Arial" w:eastAsia="等线" w:hAnsi="Arial" w:cs="Arial"/>
                  <w:snapToGrid w:val="0"/>
                  <w:sz w:val="18"/>
                  <w:szCs w:val="18"/>
                </w:rPr>
                <w:delText>allowedValues: N/A</w:delText>
              </w:r>
            </w:del>
          </w:p>
          <w:p w14:paraId="12DBD3AA" w14:textId="18AFE98B" w:rsidR="00FA2DC6" w:rsidRPr="00FA2DC6" w:rsidDel="00E01AB1" w:rsidRDefault="00FA2DC6" w:rsidP="00FA2DC6">
            <w:pPr>
              <w:spacing w:after="0"/>
              <w:rPr>
                <w:del w:id="1114" w:author="cmcc" w:date="2021-10-18T11:59:00Z"/>
                <w:rFonts w:ascii="Arial" w:eastAsia="等线" w:hAnsi="Arial" w:cs="Arial"/>
                <w:snapToGrid w:val="0"/>
                <w:sz w:val="18"/>
                <w:szCs w:val="18"/>
              </w:rPr>
            </w:pPr>
            <w:del w:id="111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13AAD699" w14:textId="697F4D05" w:rsidTr="00F55082">
        <w:trPr>
          <w:cantSplit/>
          <w:tblHeader/>
          <w:jc w:val="center"/>
          <w:del w:id="111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AF03D3A" w14:textId="0BDD17FB" w:rsidR="00FA2DC6" w:rsidRPr="00FA2DC6" w:rsidDel="00E01AB1" w:rsidRDefault="00FA2DC6" w:rsidP="00FA2DC6">
            <w:pPr>
              <w:keepNext/>
              <w:keepLines/>
              <w:spacing w:after="0"/>
              <w:rPr>
                <w:del w:id="1117" w:author="cmcc" w:date="2021-10-18T11:59:00Z"/>
                <w:rFonts w:ascii="Courier New" w:eastAsia="等线" w:hAnsi="Courier New" w:cs="Courier New"/>
                <w:sz w:val="18"/>
                <w:szCs w:val="18"/>
                <w:lang w:eastAsia="zh-CN"/>
              </w:rPr>
            </w:pPr>
            <w:del w:id="1118" w:author="cmcc" w:date="2021-10-18T11:59:00Z">
              <w:r w:rsidRPr="00FA2DC6" w:rsidDel="00E01AB1">
                <w:rPr>
                  <w:rFonts w:ascii="Courier New" w:eastAsia="等线" w:hAnsi="Courier New" w:cs="Courier New"/>
                  <w:sz w:val="18"/>
                  <w:szCs w:val="18"/>
                  <w:lang w:eastAsia="zh-CN"/>
                </w:rPr>
                <w:delText>dLMaxPktSize</w:delText>
              </w:r>
            </w:del>
          </w:p>
        </w:tc>
        <w:tc>
          <w:tcPr>
            <w:tcW w:w="5492" w:type="dxa"/>
            <w:tcBorders>
              <w:top w:val="single" w:sz="4" w:space="0" w:color="auto"/>
              <w:left w:val="single" w:sz="4" w:space="0" w:color="auto"/>
              <w:bottom w:val="single" w:sz="4" w:space="0" w:color="auto"/>
              <w:right w:val="single" w:sz="4" w:space="0" w:color="auto"/>
            </w:tcBorders>
          </w:tcPr>
          <w:p w14:paraId="5D69A12D" w14:textId="10D48CED" w:rsidR="00FA2DC6" w:rsidRPr="00FA2DC6" w:rsidDel="00E01AB1" w:rsidRDefault="00FA2DC6" w:rsidP="00FA2DC6">
            <w:pPr>
              <w:keepNext/>
              <w:keepLines/>
              <w:spacing w:after="0"/>
              <w:rPr>
                <w:del w:id="1119" w:author="cmcc" w:date="2021-10-18T11:59:00Z"/>
                <w:rFonts w:ascii="Arial" w:eastAsia="等线" w:hAnsi="Arial"/>
                <w:sz w:val="18"/>
                <w:lang w:eastAsia="de-DE"/>
              </w:rPr>
            </w:pPr>
            <w:del w:id="1120" w:author="cmcc" w:date="2021-10-18T11:59:00Z">
              <w:r w:rsidRPr="00FA2DC6" w:rsidDel="00E01AB1">
                <w:rPr>
                  <w:rFonts w:ascii="Arial" w:eastAsia="等线" w:hAnsi="Arial"/>
                  <w:sz w:val="18"/>
                  <w:lang w:eastAsia="de-DE"/>
                </w:rPr>
                <w:delText>This parameter specifies the maximum packet size supported by the network slice or the network slice subnet,</w:delText>
              </w:r>
              <w:r w:rsidRPr="00FA2DC6" w:rsidDel="00E01AB1">
                <w:rPr>
                  <w:rFonts w:ascii="Arial" w:eastAsia="等线" w:hAnsi="Arial"/>
                  <w:sz w:val="18"/>
                </w:rPr>
                <w:delText xml:space="preserve"> </w:delText>
              </w:r>
              <w:r w:rsidRPr="00FA2DC6" w:rsidDel="00E01AB1">
                <w:rPr>
                  <w:rFonts w:ascii="Arial" w:eastAsia="等线" w:hAnsi="Arial"/>
                  <w:sz w:val="18"/>
                  <w:lang w:eastAsia="de-DE"/>
                </w:rPr>
                <w:delText xml:space="preserve">in downlink refer NG.116 [50]. </w:delText>
              </w:r>
            </w:del>
          </w:p>
          <w:p w14:paraId="385923A6" w14:textId="452F2A20" w:rsidR="00FA2DC6" w:rsidRPr="00FA2DC6" w:rsidDel="00E01AB1" w:rsidRDefault="00FA2DC6" w:rsidP="00FA2DC6">
            <w:pPr>
              <w:keepNext/>
              <w:keepLines/>
              <w:spacing w:after="0"/>
              <w:rPr>
                <w:del w:id="1121"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4EB96B26" w14:textId="3D6FF926" w:rsidR="00FA2DC6" w:rsidRPr="00FA2DC6" w:rsidDel="00E01AB1" w:rsidRDefault="00FA2DC6" w:rsidP="00FA2DC6">
            <w:pPr>
              <w:spacing w:after="0"/>
              <w:rPr>
                <w:del w:id="1122" w:author="cmcc" w:date="2021-10-18T11:59:00Z"/>
                <w:rFonts w:ascii="Arial" w:eastAsia="等线" w:hAnsi="Arial" w:cs="Arial"/>
                <w:snapToGrid w:val="0"/>
                <w:sz w:val="18"/>
                <w:szCs w:val="18"/>
              </w:rPr>
            </w:pPr>
            <w:del w:id="1123" w:author="cmcc" w:date="2021-10-18T11:59:00Z">
              <w:r w:rsidRPr="00FA2DC6" w:rsidDel="00E01AB1">
                <w:rPr>
                  <w:rFonts w:ascii="Arial" w:eastAsia="等线" w:hAnsi="Arial" w:cs="Arial"/>
                  <w:snapToGrid w:val="0"/>
                  <w:sz w:val="18"/>
                  <w:szCs w:val="18"/>
                </w:rPr>
                <w:delText>type: MaxPktSize</w:delText>
              </w:r>
            </w:del>
          </w:p>
          <w:p w14:paraId="3A507476" w14:textId="0BB5F363" w:rsidR="00FA2DC6" w:rsidRPr="00FA2DC6" w:rsidDel="00E01AB1" w:rsidRDefault="00FA2DC6" w:rsidP="00FA2DC6">
            <w:pPr>
              <w:spacing w:after="0"/>
              <w:rPr>
                <w:del w:id="1124" w:author="cmcc" w:date="2021-10-18T11:59:00Z"/>
                <w:rFonts w:ascii="Arial" w:eastAsia="等线" w:hAnsi="Arial" w:cs="Arial"/>
                <w:snapToGrid w:val="0"/>
                <w:sz w:val="18"/>
                <w:szCs w:val="18"/>
              </w:rPr>
            </w:pPr>
            <w:del w:id="1125" w:author="cmcc" w:date="2021-10-18T11:59:00Z">
              <w:r w:rsidRPr="00FA2DC6" w:rsidDel="00E01AB1">
                <w:rPr>
                  <w:rFonts w:ascii="Arial" w:eastAsia="等线" w:hAnsi="Arial" w:cs="Arial"/>
                  <w:snapToGrid w:val="0"/>
                  <w:sz w:val="18"/>
                  <w:szCs w:val="18"/>
                </w:rPr>
                <w:delText>multiplicity: 1</w:delText>
              </w:r>
            </w:del>
          </w:p>
          <w:p w14:paraId="3B909CAC" w14:textId="5E46C281" w:rsidR="00FA2DC6" w:rsidRPr="00FA2DC6" w:rsidDel="00E01AB1" w:rsidRDefault="00FA2DC6" w:rsidP="00FA2DC6">
            <w:pPr>
              <w:spacing w:after="0"/>
              <w:rPr>
                <w:del w:id="1126" w:author="cmcc" w:date="2021-10-18T11:59:00Z"/>
                <w:rFonts w:ascii="Arial" w:eastAsia="等线" w:hAnsi="Arial" w:cs="Arial"/>
                <w:snapToGrid w:val="0"/>
                <w:sz w:val="18"/>
                <w:szCs w:val="18"/>
              </w:rPr>
            </w:pPr>
            <w:del w:id="1127" w:author="cmcc" w:date="2021-10-18T11:59:00Z">
              <w:r w:rsidRPr="00FA2DC6" w:rsidDel="00E01AB1">
                <w:rPr>
                  <w:rFonts w:ascii="Arial" w:eastAsia="等线" w:hAnsi="Arial" w:cs="Arial"/>
                  <w:snapToGrid w:val="0"/>
                  <w:sz w:val="18"/>
                  <w:szCs w:val="18"/>
                </w:rPr>
                <w:delText>isOrdered: N/A</w:delText>
              </w:r>
            </w:del>
          </w:p>
          <w:p w14:paraId="35D7491A" w14:textId="5BA0A8C7" w:rsidR="00FA2DC6" w:rsidRPr="00FA2DC6" w:rsidDel="00E01AB1" w:rsidRDefault="00FA2DC6" w:rsidP="00FA2DC6">
            <w:pPr>
              <w:spacing w:after="0"/>
              <w:rPr>
                <w:del w:id="1128" w:author="cmcc" w:date="2021-10-18T11:59:00Z"/>
                <w:rFonts w:ascii="Arial" w:eastAsia="等线" w:hAnsi="Arial" w:cs="Arial"/>
                <w:snapToGrid w:val="0"/>
                <w:sz w:val="18"/>
                <w:szCs w:val="18"/>
              </w:rPr>
            </w:pPr>
            <w:del w:id="1129" w:author="cmcc" w:date="2021-10-18T11:59:00Z">
              <w:r w:rsidRPr="00FA2DC6" w:rsidDel="00E01AB1">
                <w:rPr>
                  <w:rFonts w:ascii="Arial" w:eastAsia="等线" w:hAnsi="Arial" w:cs="Arial"/>
                  <w:snapToGrid w:val="0"/>
                  <w:sz w:val="18"/>
                  <w:szCs w:val="18"/>
                </w:rPr>
                <w:delText>isUnique: N/A</w:delText>
              </w:r>
            </w:del>
          </w:p>
          <w:p w14:paraId="1F1C4363" w14:textId="3D77B2EF" w:rsidR="00FA2DC6" w:rsidRPr="00FA2DC6" w:rsidDel="00E01AB1" w:rsidRDefault="00FA2DC6" w:rsidP="00FA2DC6">
            <w:pPr>
              <w:spacing w:after="0"/>
              <w:rPr>
                <w:del w:id="1130" w:author="cmcc" w:date="2021-10-18T11:59:00Z"/>
                <w:rFonts w:ascii="Arial" w:eastAsia="等线" w:hAnsi="Arial" w:cs="Arial"/>
                <w:snapToGrid w:val="0"/>
                <w:sz w:val="18"/>
                <w:szCs w:val="18"/>
              </w:rPr>
            </w:pPr>
            <w:del w:id="1131" w:author="cmcc" w:date="2021-10-18T11:59:00Z">
              <w:r w:rsidRPr="00FA2DC6" w:rsidDel="00E01AB1">
                <w:rPr>
                  <w:rFonts w:ascii="Arial" w:eastAsia="等线" w:hAnsi="Arial" w:cs="Arial"/>
                  <w:snapToGrid w:val="0"/>
                  <w:sz w:val="18"/>
                  <w:szCs w:val="18"/>
                </w:rPr>
                <w:delText>defaultValue: None</w:delText>
              </w:r>
            </w:del>
          </w:p>
          <w:p w14:paraId="1A51F7BF" w14:textId="34185018" w:rsidR="00FA2DC6" w:rsidRPr="00FA2DC6" w:rsidDel="00E01AB1" w:rsidRDefault="00FA2DC6" w:rsidP="00FA2DC6">
            <w:pPr>
              <w:spacing w:after="0"/>
              <w:rPr>
                <w:del w:id="1132" w:author="cmcc" w:date="2021-10-18T11:59:00Z"/>
                <w:rFonts w:ascii="Arial" w:eastAsia="等线" w:hAnsi="Arial" w:cs="Arial"/>
                <w:snapToGrid w:val="0"/>
                <w:sz w:val="18"/>
                <w:szCs w:val="18"/>
              </w:rPr>
            </w:pPr>
            <w:del w:id="1133" w:author="cmcc" w:date="2021-10-18T11:59:00Z">
              <w:r w:rsidRPr="00FA2DC6" w:rsidDel="00E01AB1">
                <w:rPr>
                  <w:rFonts w:ascii="Arial" w:eastAsia="等线" w:hAnsi="Arial" w:cs="Arial"/>
                  <w:snapToGrid w:val="0"/>
                  <w:sz w:val="18"/>
                  <w:szCs w:val="18"/>
                </w:rPr>
                <w:delText>allowedValues: N/A</w:delText>
              </w:r>
            </w:del>
          </w:p>
          <w:p w14:paraId="559A1880" w14:textId="23C57752" w:rsidR="00FA2DC6" w:rsidRPr="00FA2DC6" w:rsidDel="00E01AB1" w:rsidRDefault="00FA2DC6" w:rsidP="00FA2DC6">
            <w:pPr>
              <w:spacing w:after="0"/>
              <w:rPr>
                <w:del w:id="1134" w:author="cmcc" w:date="2021-10-18T11:59:00Z"/>
                <w:rFonts w:ascii="Arial" w:eastAsia="等线" w:hAnsi="Arial" w:cs="Arial"/>
                <w:snapToGrid w:val="0"/>
                <w:sz w:val="18"/>
                <w:szCs w:val="18"/>
              </w:rPr>
            </w:pPr>
            <w:del w:id="113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5C8DC67F" w14:textId="764BC68F" w:rsidTr="00F55082">
        <w:trPr>
          <w:cantSplit/>
          <w:tblHeader/>
          <w:jc w:val="center"/>
          <w:del w:id="1136" w:author="cmcc" w:date="2021-10-18T11:59:00Z"/>
        </w:trPr>
        <w:tc>
          <w:tcPr>
            <w:tcW w:w="1817" w:type="dxa"/>
            <w:tcBorders>
              <w:top w:val="single" w:sz="4" w:space="0" w:color="auto"/>
              <w:left w:val="single" w:sz="4" w:space="0" w:color="auto"/>
              <w:bottom w:val="single" w:sz="4" w:space="0" w:color="auto"/>
              <w:right w:val="single" w:sz="4" w:space="0" w:color="auto"/>
            </w:tcBorders>
          </w:tcPr>
          <w:p w14:paraId="1BF754DF" w14:textId="53BA968D" w:rsidR="00FA2DC6" w:rsidRPr="00FA2DC6" w:rsidDel="00E01AB1" w:rsidRDefault="00FA2DC6" w:rsidP="00FA2DC6">
            <w:pPr>
              <w:keepNext/>
              <w:keepLines/>
              <w:spacing w:after="0"/>
              <w:rPr>
                <w:del w:id="1137" w:author="cmcc" w:date="2021-10-18T11:59:00Z"/>
                <w:rFonts w:ascii="Courier New" w:eastAsia="等线" w:hAnsi="Courier New" w:cs="Courier New"/>
                <w:sz w:val="18"/>
                <w:szCs w:val="18"/>
                <w:lang w:eastAsia="zh-CN"/>
              </w:rPr>
            </w:pPr>
            <w:del w:id="1138" w:author="cmcc" w:date="2021-10-18T11:59:00Z">
              <w:r w:rsidRPr="00FA2DC6" w:rsidDel="00E01AB1">
                <w:rPr>
                  <w:rFonts w:ascii="Courier New" w:eastAsia="等线" w:hAnsi="Courier New" w:cs="Courier New"/>
                  <w:sz w:val="18"/>
                  <w:szCs w:val="18"/>
                  <w:lang w:eastAsia="zh-CN"/>
                </w:rPr>
                <w:delText>uLMaxPktSize</w:delText>
              </w:r>
            </w:del>
          </w:p>
        </w:tc>
        <w:tc>
          <w:tcPr>
            <w:tcW w:w="5492" w:type="dxa"/>
            <w:tcBorders>
              <w:top w:val="single" w:sz="4" w:space="0" w:color="auto"/>
              <w:left w:val="single" w:sz="4" w:space="0" w:color="auto"/>
              <w:bottom w:val="single" w:sz="4" w:space="0" w:color="auto"/>
              <w:right w:val="single" w:sz="4" w:space="0" w:color="auto"/>
            </w:tcBorders>
          </w:tcPr>
          <w:p w14:paraId="7A7FA5B5" w14:textId="6B3D3D18" w:rsidR="00FA2DC6" w:rsidRPr="00FA2DC6" w:rsidDel="00E01AB1" w:rsidRDefault="00FA2DC6" w:rsidP="00FA2DC6">
            <w:pPr>
              <w:keepNext/>
              <w:keepLines/>
              <w:spacing w:after="0"/>
              <w:rPr>
                <w:del w:id="1139" w:author="cmcc" w:date="2021-10-18T11:59:00Z"/>
                <w:rFonts w:ascii="Arial" w:eastAsia="等线" w:hAnsi="Arial"/>
                <w:sz w:val="18"/>
                <w:lang w:eastAsia="de-DE"/>
              </w:rPr>
            </w:pPr>
            <w:del w:id="1140" w:author="cmcc" w:date="2021-10-18T11:59:00Z">
              <w:r w:rsidRPr="00FA2DC6" w:rsidDel="00E01AB1">
                <w:rPr>
                  <w:rFonts w:ascii="Arial" w:eastAsia="等线" w:hAnsi="Arial"/>
                  <w:sz w:val="18"/>
                  <w:lang w:eastAsia="de-DE"/>
                </w:rPr>
                <w:delText>This parameter specifies the maximum packet size supported by the network slice or the network slice subnet in uplink, refer NG.116 [50].</w:delText>
              </w:r>
            </w:del>
          </w:p>
        </w:tc>
        <w:tc>
          <w:tcPr>
            <w:tcW w:w="2156" w:type="dxa"/>
            <w:tcBorders>
              <w:top w:val="single" w:sz="4" w:space="0" w:color="auto"/>
              <w:left w:val="single" w:sz="4" w:space="0" w:color="auto"/>
              <w:bottom w:val="single" w:sz="4" w:space="0" w:color="auto"/>
              <w:right w:val="single" w:sz="4" w:space="0" w:color="auto"/>
            </w:tcBorders>
          </w:tcPr>
          <w:p w14:paraId="0E050186" w14:textId="275DA36D" w:rsidR="00FA2DC6" w:rsidRPr="00FA2DC6" w:rsidDel="00E01AB1" w:rsidRDefault="00FA2DC6" w:rsidP="00FA2DC6">
            <w:pPr>
              <w:spacing w:after="0"/>
              <w:rPr>
                <w:del w:id="1141" w:author="cmcc" w:date="2021-10-18T11:59:00Z"/>
                <w:rFonts w:ascii="Arial" w:eastAsia="等线" w:hAnsi="Arial" w:cs="Arial"/>
                <w:snapToGrid w:val="0"/>
                <w:sz w:val="18"/>
                <w:szCs w:val="18"/>
              </w:rPr>
            </w:pPr>
            <w:del w:id="1142" w:author="cmcc" w:date="2021-10-18T11:59:00Z">
              <w:r w:rsidRPr="00FA2DC6" w:rsidDel="00E01AB1">
                <w:rPr>
                  <w:rFonts w:ascii="Arial" w:eastAsia="等线" w:hAnsi="Arial" w:cs="Arial"/>
                  <w:snapToGrid w:val="0"/>
                  <w:sz w:val="18"/>
                  <w:szCs w:val="18"/>
                </w:rPr>
                <w:delText>type: MaxPktSize</w:delText>
              </w:r>
            </w:del>
          </w:p>
          <w:p w14:paraId="71183364" w14:textId="4E53610B" w:rsidR="00FA2DC6" w:rsidRPr="00FA2DC6" w:rsidDel="00E01AB1" w:rsidRDefault="00FA2DC6" w:rsidP="00FA2DC6">
            <w:pPr>
              <w:spacing w:after="0"/>
              <w:rPr>
                <w:del w:id="1143" w:author="cmcc" w:date="2021-10-18T11:59:00Z"/>
                <w:rFonts w:ascii="Arial" w:eastAsia="等线" w:hAnsi="Arial" w:cs="Arial"/>
                <w:snapToGrid w:val="0"/>
                <w:sz w:val="18"/>
                <w:szCs w:val="18"/>
              </w:rPr>
            </w:pPr>
            <w:del w:id="1144" w:author="cmcc" w:date="2021-10-18T11:59:00Z">
              <w:r w:rsidRPr="00FA2DC6" w:rsidDel="00E01AB1">
                <w:rPr>
                  <w:rFonts w:ascii="Arial" w:eastAsia="等线" w:hAnsi="Arial" w:cs="Arial"/>
                  <w:snapToGrid w:val="0"/>
                  <w:sz w:val="18"/>
                  <w:szCs w:val="18"/>
                </w:rPr>
                <w:delText>multiplicity: 1</w:delText>
              </w:r>
            </w:del>
          </w:p>
          <w:p w14:paraId="487868A2" w14:textId="6FBEB1AB" w:rsidR="00FA2DC6" w:rsidRPr="00FA2DC6" w:rsidDel="00E01AB1" w:rsidRDefault="00FA2DC6" w:rsidP="00FA2DC6">
            <w:pPr>
              <w:spacing w:after="0"/>
              <w:rPr>
                <w:del w:id="1145" w:author="cmcc" w:date="2021-10-18T11:59:00Z"/>
                <w:rFonts w:ascii="Arial" w:eastAsia="等线" w:hAnsi="Arial" w:cs="Arial"/>
                <w:snapToGrid w:val="0"/>
                <w:sz w:val="18"/>
                <w:szCs w:val="18"/>
              </w:rPr>
            </w:pPr>
            <w:del w:id="1146" w:author="cmcc" w:date="2021-10-18T11:59:00Z">
              <w:r w:rsidRPr="00FA2DC6" w:rsidDel="00E01AB1">
                <w:rPr>
                  <w:rFonts w:ascii="Arial" w:eastAsia="等线" w:hAnsi="Arial" w:cs="Arial"/>
                  <w:snapToGrid w:val="0"/>
                  <w:sz w:val="18"/>
                  <w:szCs w:val="18"/>
                </w:rPr>
                <w:delText>isOrdered: N/A</w:delText>
              </w:r>
            </w:del>
          </w:p>
          <w:p w14:paraId="4E52D881" w14:textId="01B2E2B0" w:rsidR="00FA2DC6" w:rsidRPr="00FA2DC6" w:rsidDel="00E01AB1" w:rsidRDefault="00FA2DC6" w:rsidP="00FA2DC6">
            <w:pPr>
              <w:spacing w:after="0"/>
              <w:rPr>
                <w:del w:id="1147" w:author="cmcc" w:date="2021-10-18T11:59:00Z"/>
                <w:rFonts w:ascii="Arial" w:eastAsia="等线" w:hAnsi="Arial" w:cs="Arial"/>
                <w:snapToGrid w:val="0"/>
                <w:sz w:val="18"/>
                <w:szCs w:val="18"/>
              </w:rPr>
            </w:pPr>
            <w:del w:id="1148" w:author="cmcc" w:date="2021-10-18T11:59:00Z">
              <w:r w:rsidRPr="00FA2DC6" w:rsidDel="00E01AB1">
                <w:rPr>
                  <w:rFonts w:ascii="Arial" w:eastAsia="等线" w:hAnsi="Arial" w:cs="Arial"/>
                  <w:snapToGrid w:val="0"/>
                  <w:sz w:val="18"/>
                  <w:szCs w:val="18"/>
                </w:rPr>
                <w:delText>isUnique: N/A</w:delText>
              </w:r>
            </w:del>
          </w:p>
          <w:p w14:paraId="5B48BBE8" w14:textId="46AF2D43" w:rsidR="00FA2DC6" w:rsidRPr="00FA2DC6" w:rsidDel="00E01AB1" w:rsidRDefault="00FA2DC6" w:rsidP="00FA2DC6">
            <w:pPr>
              <w:spacing w:after="0"/>
              <w:rPr>
                <w:del w:id="1149" w:author="cmcc" w:date="2021-10-18T11:59:00Z"/>
                <w:rFonts w:ascii="Arial" w:eastAsia="等线" w:hAnsi="Arial" w:cs="Arial"/>
                <w:snapToGrid w:val="0"/>
                <w:sz w:val="18"/>
                <w:szCs w:val="18"/>
              </w:rPr>
            </w:pPr>
            <w:del w:id="1150" w:author="cmcc" w:date="2021-10-18T11:59:00Z">
              <w:r w:rsidRPr="00FA2DC6" w:rsidDel="00E01AB1">
                <w:rPr>
                  <w:rFonts w:ascii="Arial" w:eastAsia="等线" w:hAnsi="Arial" w:cs="Arial"/>
                  <w:snapToGrid w:val="0"/>
                  <w:sz w:val="18"/>
                  <w:szCs w:val="18"/>
                </w:rPr>
                <w:delText>defaultValue: None</w:delText>
              </w:r>
            </w:del>
          </w:p>
          <w:p w14:paraId="105D9477" w14:textId="49684D71" w:rsidR="00FA2DC6" w:rsidRPr="00FA2DC6" w:rsidDel="00E01AB1" w:rsidRDefault="00FA2DC6" w:rsidP="00FA2DC6">
            <w:pPr>
              <w:spacing w:after="0"/>
              <w:rPr>
                <w:del w:id="1151" w:author="cmcc" w:date="2021-10-18T11:59:00Z"/>
                <w:rFonts w:ascii="Arial" w:eastAsia="等线" w:hAnsi="Arial" w:cs="Arial"/>
                <w:snapToGrid w:val="0"/>
                <w:sz w:val="18"/>
                <w:szCs w:val="18"/>
              </w:rPr>
            </w:pPr>
            <w:del w:id="1152" w:author="cmcc" w:date="2021-10-18T11:59:00Z">
              <w:r w:rsidRPr="00FA2DC6" w:rsidDel="00E01AB1">
                <w:rPr>
                  <w:rFonts w:ascii="Arial" w:eastAsia="等线" w:hAnsi="Arial" w:cs="Arial"/>
                  <w:snapToGrid w:val="0"/>
                  <w:sz w:val="18"/>
                  <w:szCs w:val="18"/>
                </w:rPr>
                <w:delText>allowedValues: N/A</w:delText>
              </w:r>
            </w:del>
          </w:p>
          <w:p w14:paraId="71156342" w14:textId="416FBA53" w:rsidR="00FA2DC6" w:rsidRPr="00FA2DC6" w:rsidDel="00E01AB1" w:rsidRDefault="00FA2DC6" w:rsidP="00FA2DC6">
            <w:pPr>
              <w:spacing w:after="0"/>
              <w:rPr>
                <w:del w:id="1153" w:author="cmcc" w:date="2021-10-18T11:59:00Z"/>
                <w:rFonts w:ascii="Arial" w:eastAsia="等线" w:hAnsi="Arial" w:cs="Arial"/>
                <w:snapToGrid w:val="0"/>
                <w:sz w:val="18"/>
                <w:szCs w:val="18"/>
              </w:rPr>
            </w:pPr>
            <w:del w:id="1154"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1441FB59" w14:textId="19D52994" w:rsidTr="00F55082">
        <w:trPr>
          <w:cantSplit/>
          <w:tblHeader/>
          <w:jc w:val="center"/>
          <w:del w:id="1155"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4604E927" w14:textId="540D55EE" w:rsidR="00FA2DC6" w:rsidRPr="00FA2DC6" w:rsidDel="00E01AB1" w:rsidRDefault="00FA2DC6" w:rsidP="00FA2DC6">
            <w:pPr>
              <w:keepNext/>
              <w:keepLines/>
              <w:spacing w:after="0"/>
              <w:rPr>
                <w:del w:id="1156" w:author="cmcc" w:date="2021-10-18T11:59:00Z"/>
                <w:rFonts w:ascii="Courier New" w:eastAsia="等线" w:hAnsi="Courier New" w:cs="Courier New"/>
                <w:sz w:val="18"/>
                <w:szCs w:val="18"/>
                <w:lang w:eastAsia="zh-CN"/>
              </w:rPr>
            </w:pPr>
            <w:del w:id="1157" w:author="cmcc" w:date="2021-10-18T11:59:00Z">
              <w:r w:rsidRPr="00FA2DC6" w:rsidDel="00E01AB1">
                <w:rPr>
                  <w:rFonts w:ascii="Courier New" w:eastAsia="等线" w:hAnsi="Courier New" w:cs="Courier New"/>
                  <w:sz w:val="18"/>
                  <w:szCs w:val="18"/>
                  <w:lang w:eastAsia="zh-CN"/>
                </w:rPr>
                <w:delText>MaxPktSize.maxsize</w:delText>
              </w:r>
            </w:del>
          </w:p>
        </w:tc>
        <w:tc>
          <w:tcPr>
            <w:tcW w:w="5492" w:type="dxa"/>
            <w:tcBorders>
              <w:top w:val="single" w:sz="4" w:space="0" w:color="auto"/>
              <w:left w:val="single" w:sz="4" w:space="0" w:color="auto"/>
              <w:bottom w:val="single" w:sz="4" w:space="0" w:color="auto"/>
              <w:right w:val="single" w:sz="4" w:space="0" w:color="auto"/>
            </w:tcBorders>
          </w:tcPr>
          <w:p w14:paraId="4571500A" w14:textId="749F5D91" w:rsidR="00FA2DC6" w:rsidRPr="00FA2DC6" w:rsidDel="00E01AB1" w:rsidRDefault="00FA2DC6" w:rsidP="00FA2DC6">
            <w:pPr>
              <w:keepNext/>
              <w:keepLines/>
              <w:spacing w:after="0"/>
              <w:rPr>
                <w:del w:id="1158" w:author="cmcc" w:date="2021-10-18T11:59:00Z"/>
                <w:rFonts w:ascii="Arial" w:eastAsia="等线" w:hAnsi="Arial"/>
                <w:sz w:val="18"/>
                <w:lang w:eastAsia="de-DE"/>
              </w:rPr>
            </w:pPr>
            <w:del w:id="1159" w:author="cmcc" w:date="2021-10-18T11:59:00Z">
              <w:r w:rsidRPr="00FA2DC6" w:rsidDel="00E01AB1">
                <w:rPr>
                  <w:rFonts w:ascii="Arial" w:eastAsia="等线" w:hAnsi="Arial"/>
                  <w:sz w:val="18"/>
                  <w:lang w:eastAsia="de-DE"/>
                </w:rPr>
                <w:delText xml:space="preserve">This parameter specifies the maximum packet size supported by the network slice, refer NG.116 [50]. </w:delText>
              </w:r>
            </w:del>
          </w:p>
          <w:p w14:paraId="2718656D" w14:textId="20D57F89" w:rsidR="00FA2DC6" w:rsidRPr="00FA2DC6" w:rsidDel="00E01AB1" w:rsidRDefault="00FA2DC6" w:rsidP="00FA2DC6">
            <w:pPr>
              <w:keepNext/>
              <w:keepLines/>
              <w:spacing w:after="0"/>
              <w:rPr>
                <w:del w:id="1160"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6DF7DF9C" w14:textId="398A67FD" w:rsidR="00FA2DC6" w:rsidRPr="00FA2DC6" w:rsidDel="00E01AB1" w:rsidRDefault="00FA2DC6" w:rsidP="00FA2DC6">
            <w:pPr>
              <w:spacing w:after="0"/>
              <w:rPr>
                <w:del w:id="1161" w:author="cmcc" w:date="2021-10-18T11:59:00Z"/>
                <w:rFonts w:ascii="Arial" w:eastAsia="等线" w:hAnsi="Arial" w:cs="Arial"/>
                <w:snapToGrid w:val="0"/>
                <w:sz w:val="18"/>
                <w:szCs w:val="18"/>
              </w:rPr>
            </w:pPr>
            <w:del w:id="1162" w:author="cmcc" w:date="2021-10-18T11:59:00Z">
              <w:r w:rsidRPr="00FA2DC6" w:rsidDel="00E01AB1">
                <w:rPr>
                  <w:rFonts w:ascii="Arial" w:eastAsia="等线" w:hAnsi="Arial" w:cs="Arial"/>
                  <w:snapToGrid w:val="0"/>
                  <w:sz w:val="18"/>
                  <w:szCs w:val="18"/>
                </w:rPr>
                <w:delText>type: Integer</w:delText>
              </w:r>
            </w:del>
          </w:p>
          <w:p w14:paraId="594A5BC8" w14:textId="0DC417C0" w:rsidR="00FA2DC6" w:rsidRPr="00FA2DC6" w:rsidDel="00E01AB1" w:rsidRDefault="00FA2DC6" w:rsidP="00FA2DC6">
            <w:pPr>
              <w:spacing w:after="0"/>
              <w:rPr>
                <w:del w:id="1163" w:author="cmcc" w:date="2021-10-18T11:59:00Z"/>
                <w:rFonts w:ascii="Arial" w:eastAsia="等线" w:hAnsi="Arial" w:cs="Arial"/>
                <w:snapToGrid w:val="0"/>
                <w:sz w:val="18"/>
                <w:szCs w:val="18"/>
              </w:rPr>
            </w:pPr>
            <w:del w:id="1164" w:author="cmcc" w:date="2021-10-18T11:59:00Z">
              <w:r w:rsidRPr="00FA2DC6" w:rsidDel="00E01AB1">
                <w:rPr>
                  <w:rFonts w:ascii="Arial" w:eastAsia="等线" w:hAnsi="Arial" w:cs="Arial"/>
                  <w:snapToGrid w:val="0"/>
                  <w:sz w:val="18"/>
                  <w:szCs w:val="18"/>
                </w:rPr>
                <w:delText>multiplicity: 1</w:delText>
              </w:r>
            </w:del>
          </w:p>
          <w:p w14:paraId="14AFE818" w14:textId="36CFD520" w:rsidR="00FA2DC6" w:rsidRPr="00FA2DC6" w:rsidDel="00E01AB1" w:rsidRDefault="00FA2DC6" w:rsidP="00FA2DC6">
            <w:pPr>
              <w:spacing w:after="0"/>
              <w:rPr>
                <w:del w:id="1165" w:author="cmcc" w:date="2021-10-18T11:59:00Z"/>
                <w:rFonts w:ascii="Arial" w:eastAsia="等线" w:hAnsi="Arial" w:cs="Arial"/>
                <w:snapToGrid w:val="0"/>
                <w:sz w:val="18"/>
                <w:szCs w:val="18"/>
              </w:rPr>
            </w:pPr>
            <w:del w:id="1166" w:author="cmcc" w:date="2021-10-18T11:59:00Z">
              <w:r w:rsidRPr="00FA2DC6" w:rsidDel="00E01AB1">
                <w:rPr>
                  <w:rFonts w:ascii="Arial" w:eastAsia="等线" w:hAnsi="Arial" w:cs="Arial"/>
                  <w:snapToGrid w:val="0"/>
                  <w:sz w:val="18"/>
                  <w:szCs w:val="18"/>
                </w:rPr>
                <w:delText>isOrdered: N/A</w:delText>
              </w:r>
            </w:del>
          </w:p>
          <w:p w14:paraId="3B678B6E" w14:textId="5E300530" w:rsidR="00FA2DC6" w:rsidRPr="00FA2DC6" w:rsidDel="00E01AB1" w:rsidRDefault="00FA2DC6" w:rsidP="00FA2DC6">
            <w:pPr>
              <w:spacing w:after="0"/>
              <w:rPr>
                <w:del w:id="1167" w:author="cmcc" w:date="2021-10-18T11:59:00Z"/>
                <w:rFonts w:ascii="Arial" w:eastAsia="等线" w:hAnsi="Arial" w:cs="Arial"/>
                <w:snapToGrid w:val="0"/>
                <w:sz w:val="18"/>
                <w:szCs w:val="18"/>
              </w:rPr>
            </w:pPr>
            <w:del w:id="1168" w:author="cmcc" w:date="2021-10-18T11:59:00Z">
              <w:r w:rsidRPr="00FA2DC6" w:rsidDel="00E01AB1">
                <w:rPr>
                  <w:rFonts w:ascii="Arial" w:eastAsia="等线" w:hAnsi="Arial" w:cs="Arial"/>
                  <w:snapToGrid w:val="0"/>
                  <w:sz w:val="18"/>
                  <w:szCs w:val="18"/>
                </w:rPr>
                <w:delText>isUnique: N/A</w:delText>
              </w:r>
            </w:del>
          </w:p>
          <w:p w14:paraId="0E5CC2F8" w14:textId="7343F719" w:rsidR="00FA2DC6" w:rsidRPr="00FA2DC6" w:rsidDel="00E01AB1" w:rsidRDefault="00FA2DC6" w:rsidP="00FA2DC6">
            <w:pPr>
              <w:spacing w:after="0"/>
              <w:rPr>
                <w:del w:id="1169" w:author="cmcc" w:date="2021-10-18T11:59:00Z"/>
                <w:rFonts w:ascii="Arial" w:eastAsia="等线" w:hAnsi="Arial" w:cs="Arial"/>
                <w:snapToGrid w:val="0"/>
                <w:sz w:val="18"/>
                <w:szCs w:val="18"/>
              </w:rPr>
            </w:pPr>
            <w:del w:id="1170" w:author="cmcc" w:date="2021-10-18T11:59:00Z">
              <w:r w:rsidRPr="00FA2DC6" w:rsidDel="00E01AB1">
                <w:rPr>
                  <w:rFonts w:ascii="Arial" w:eastAsia="等线" w:hAnsi="Arial" w:cs="Arial"/>
                  <w:snapToGrid w:val="0"/>
                  <w:sz w:val="18"/>
                  <w:szCs w:val="18"/>
                </w:rPr>
                <w:delText>defaultValue: None</w:delText>
              </w:r>
            </w:del>
          </w:p>
          <w:p w14:paraId="17B06CED" w14:textId="116B732B" w:rsidR="00FA2DC6" w:rsidRPr="00FA2DC6" w:rsidDel="00E01AB1" w:rsidRDefault="00FA2DC6" w:rsidP="00FA2DC6">
            <w:pPr>
              <w:spacing w:after="0"/>
              <w:rPr>
                <w:del w:id="1171" w:author="cmcc" w:date="2021-10-18T11:59:00Z"/>
                <w:rFonts w:ascii="Arial" w:eastAsia="等线" w:hAnsi="Arial" w:cs="Arial"/>
                <w:snapToGrid w:val="0"/>
                <w:sz w:val="18"/>
                <w:szCs w:val="18"/>
              </w:rPr>
            </w:pPr>
            <w:del w:id="1172" w:author="cmcc" w:date="2021-10-18T11:59:00Z">
              <w:r w:rsidRPr="00FA2DC6" w:rsidDel="00E01AB1">
                <w:rPr>
                  <w:rFonts w:ascii="Arial" w:eastAsia="等线" w:hAnsi="Arial" w:cs="Arial"/>
                  <w:snapToGrid w:val="0"/>
                  <w:sz w:val="18"/>
                  <w:szCs w:val="18"/>
                </w:rPr>
                <w:delText>allowedValues: N/A</w:delText>
              </w:r>
            </w:del>
          </w:p>
          <w:p w14:paraId="664F88DA" w14:textId="622E007A" w:rsidR="00FA2DC6" w:rsidRPr="00FA2DC6" w:rsidDel="00E01AB1" w:rsidRDefault="00FA2DC6" w:rsidP="00FA2DC6">
            <w:pPr>
              <w:spacing w:after="0"/>
              <w:rPr>
                <w:del w:id="1173" w:author="cmcc" w:date="2021-10-18T11:59:00Z"/>
                <w:rFonts w:ascii="Arial" w:eastAsia="等线" w:hAnsi="Arial" w:cs="Arial"/>
                <w:snapToGrid w:val="0"/>
                <w:sz w:val="18"/>
                <w:szCs w:val="18"/>
              </w:rPr>
            </w:pPr>
            <w:del w:id="1174"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65C8AB2A" w14:textId="468E3039" w:rsidTr="00F55082">
        <w:trPr>
          <w:cantSplit/>
          <w:tblHeader/>
          <w:jc w:val="center"/>
          <w:del w:id="1175"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42544B3E" w14:textId="3454F27A" w:rsidR="00FA2DC6" w:rsidRPr="00FA2DC6" w:rsidDel="00E01AB1" w:rsidRDefault="00FA2DC6" w:rsidP="00FA2DC6">
            <w:pPr>
              <w:keepNext/>
              <w:keepLines/>
              <w:spacing w:after="0"/>
              <w:rPr>
                <w:del w:id="1176" w:author="cmcc" w:date="2021-10-18T11:59:00Z"/>
                <w:rFonts w:ascii="Courier New" w:eastAsia="等线" w:hAnsi="Courier New" w:cs="Courier New"/>
                <w:sz w:val="18"/>
                <w:szCs w:val="18"/>
                <w:lang w:eastAsia="zh-CN"/>
              </w:rPr>
            </w:pPr>
            <w:del w:id="1177" w:author="cmcc" w:date="2021-10-18T11:59:00Z">
              <w:r w:rsidRPr="00FA2DC6" w:rsidDel="00E01AB1">
                <w:rPr>
                  <w:rFonts w:ascii="Courier New" w:eastAsia="等线" w:hAnsi="Courier New" w:cs="Courier New"/>
                  <w:sz w:val="18"/>
                  <w:szCs w:val="18"/>
                  <w:lang w:eastAsia="zh-CN"/>
                </w:rPr>
                <w:delText>maxNumberofPDU</w:delText>
              </w:r>
              <w:r w:rsidRPr="00FA2DC6" w:rsidDel="00E01AB1">
                <w:rPr>
                  <w:rFonts w:ascii="Courier New" w:eastAsia="等线" w:hAnsi="Courier New" w:cs="Courier New"/>
                  <w:color w:val="000000"/>
                  <w:sz w:val="18"/>
                </w:rPr>
                <w:delText>Sessions</w:delText>
              </w:r>
            </w:del>
          </w:p>
        </w:tc>
        <w:tc>
          <w:tcPr>
            <w:tcW w:w="5492" w:type="dxa"/>
            <w:tcBorders>
              <w:top w:val="single" w:sz="4" w:space="0" w:color="auto"/>
              <w:left w:val="single" w:sz="4" w:space="0" w:color="auto"/>
              <w:bottom w:val="single" w:sz="4" w:space="0" w:color="auto"/>
              <w:right w:val="single" w:sz="4" w:space="0" w:color="auto"/>
            </w:tcBorders>
          </w:tcPr>
          <w:p w14:paraId="36D74F0F" w14:textId="6D2C90B2" w:rsidR="00FA2DC6" w:rsidRPr="00FA2DC6" w:rsidDel="00E01AB1" w:rsidRDefault="00FA2DC6" w:rsidP="00FA2DC6">
            <w:pPr>
              <w:keepNext/>
              <w:keepLines/>
              <w:spacing w:after="0"/>
              <w:rPr>
                <w:del w:id="1178" w:author="cmcc" w:date="2021-10-18T11:59:00Z"/>
                <w:rFonts w:ascii="Arial" w:eastAsia="等线" w:hAnsi="Arial"/>
                <w:sz w:val="18"/>
                <w:lang w:eastAsia="de-DE"/>
              </w:rPr>
            </w:pPr>
            <w:del w:id="1179" w:author="cmcc" w:date="2021-10-18T11:59:00Z">
              <w:r w:rsidRPr="00FA2DC6" w:rsidDel="00E01AB1">
                <w:rPr>
                  <w:rFonts w:ascii="Arial" w:eastAsia="等线" w:hAnsi="Arial"/>
                  <w:sz w:val="18"/>
                  <w:lang w:eastAsia="de-DE"/>
                </w:rPr>
                <w:delText xml:space="preserve">This parameter defines the maximum number of concurrent PDU sessions supported by the network slice, refer NG.116 [50]. </w:delText>
              </w:r>
            </w:del>
          </w:p>
          <w:p w14:paraId="7D00BB80" w14:textId="61B7FD8A" w:rsidR="00FA2DC6" w:rsidRPr="00FA2DC6" w:rsidDel="00E01AB1" w:rsidRDefault="00FA2DC6" w:rsidP="00FA2DC6">
            <w:pPr>
              <w:keepNext/>
              <w:keepLines/>
              <w:spacing w:after="0"/>
              <w:rPr>
                <w:del w:id="1180"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20262187" w14:textId="6A868127" w:rsidR="00FA2DC6" w:rsidRPr="00FA2DC6" w:rsidDel="00E01AB1" w:rsidRDefault="00FA2DC6" w:rsidP="00FA2DC6">
            <w:pPr>
              <w:spacing w:after="0"/>
              <w:rPr>
                <w:del w:id="1181" w:author="cmcc" w:date="2021-10-18T11:59:00Z"/>
                <w:rFonts w:ascii="Arial" w:eastAsia="等线" w:hAnsi="Arial" w:cs="Arial"/>
                <w:snapToGrid w:val="0"/>
                <w:sz w:val="18"/>
                <w:szCs w:val="18"/>
              </w:rPr>
            </w:pPr>
            <w:del w:id="1182" w:author="cmcc" w:date="2021-10-18T11:59:00Z">
              <w:r w:rsidRPr="00FA2DC6" w:rsidDel="00E01AB1">
                <w:rPr>
                  <w:rFonts w:ascii="Arial" w:eastAsia="等线" w:hAnsi="Arial" w:cs="Arial"/>
                  <w:snapToGrid w:val="0"/>
                  <w:sz w:val="18"/>
                  <w:szCs w:val="18"/>
                </w:rPr>
                <w:delText>type: MaxNumberofPDUSessions</w:delText>
              </w:r>
            </w:del>
          </w:p>
          <w:p w14:paraId="71E0ED9D" w14:textId="4515B632" w:rsidR="00FA2DC6" w:rsidRPr="00FA2DC6" w:rsidDel="00E01AB1" w:rsidRDefault="00FA2DC6" w:rsidP="00FA2DC6">
            <w:pPr>
              <w:spacing w:after="0"/>
              <w:rPr>
                <w:del w:id="1183" w:author="cmcc" w:date="2021-10-18T11:59:00Z"/>
                <w:rFonts w:ascii="Arial" w:eastAsia="等线" w:hAnsi="Arial" w:cs="Arial"/>
                <w:snapToGrid w:val="0"/>
                <w:sz w:val="18"/>
                <w:szCs w:val="18"/>
              </w:rPr>
            </w:pPr>
            <w:del w:id="1184" w:author="cmcc" w:date="2021-10-18T11:59:00Z">
              <w:r w:rsidRPr="00FA2DC6" w:rsidDel="00E01AB1">
                <w:rPr>
                  <w:rFonts w:ascii="Arial" w:eastAsia="等线" w:hAnsi="Arial" w:cs="Arial"/>
                  <w:snapToGrid w:val="0"/>
                  <w:sz w:val="18"/>
                  <w:szCs w:val="18"/>
                </w:rPr>
                <w:delText>multiplicity: 1</w:delText>
              </w:r>
            </w:del>
          </w:p>
          <w:p w14:paraId="5D089B5E" w14:textId="6CFB6DC2" w:rsidR="00FA2DC6" w:rsidRPr="00FA2DC6" w:rsidDel="00E01AB1" w:rsidRDefault="00FA2DC6" w:rsidP="00FA2DC6">
            <w:pPr>
              <w:spacing w:after="0"/>
              <w:rPr>
                <w:del w:id="1185" w:author="cmcc" w:date="2021-10-18T11:59:00Z"/>
                <w:rFonts w:ascii="Arial" w:eastAsia="等线" w:hAnsi="Arial" w:cs="Arial"/>
                <w:snapToGrid w:val="0"/>
                <w:sz w:val="18"/>
                <w:szCs w:val="18"/>
              </w:rPr>
            </w:pPr>
            <w:del w:id="1186" w:author="cmcc" w:date="2021-10-18T11:59:00Z">
              <w:r w:rsidRPr="00FA2DC6" w:rsidDel="00E01AB1">
                <w:rPr>
                  <w:rFonts w:ascii="Arial" w:eastAsia="等线" w:hAnsi="Arial" w:cs="Arial"/>
                  <w:snapToGrid w:val="0"/>
                  <w:sz w:val="18"/>
                  <w:szCs w:val="18"/>
                </w:rPr>
                <w:delText>isOrdered: N/A</w:delText>
              </w:r>
            </w:del>
          </w:p>
          <w:p w14:paraId="2E3D3E64" w14:textId="04AEA444" w:rsidR="00FA2DC6" w:rsidRPr="00FA2DC6" w:rsidDel="00E01AB1" w:rsidRDefault="00FA2DC6" w:rsidP="00FA2DC6">
            <w:pPr>
              <w:spacing w:after="0"/>
              <w:rPr>
                <w:del w:id="1187" w:author="cmcc" w:date="2021-10-18T11:59:00Z"/>
                <w:rFonts w:ascii="Arial" w:eastAsia="等线" w:hAnsi="Arial" w:cs="Arial"/>
                <w:snapToGrid w:val="0"/>
                <w:sz w:val="18"/>
                <w:szCs w:val="18"/>
              </w:rPr>
            </w:pPr>
            <w:del w:id="1188" w:author="cmcc" w:date="2021-10-18T11:59:00Z">
              <w:r w:rsidRPr="00FA2DC6" w:rsidDel="00E01AB1">
                <w:rPr>
                  <w:rFonts w:ascii="Arial" w:eastAsia="等线" w:hAnsi="Arial" w:cs="Arial"/>
                  <w:snapToGrid w:val="0"/>
                  <w:sz w:val="18"/>
                  <w:szCs w:val="18"/>
                </w:rPr>
                <w:delText>isUnique: N/A</w:delText>
              </w:r>
            </w:del>
          </w:p>
          <w:p w14:paraId="7E8F429D" w14:textId="3AE070B0" w:rsidR="00FA2DC6" w:rsidRPr="00FA2DC6" w:rsidDel="00E01AB1" w:rsidRDefault="00FA2DC6" w:rsidP="00FA2DC6">
            <w:pPr>
              <w:spacing w:after="0"/>
              <w:rPr>
                <w:del w:id="1189" w:author="cmcc" w:date="2021-10-18T11:59:00Z"/>
                <w:rFonts w:ascii="Arial" w:eastAsia="等线" w:hAnsi="Arial" w:cs="Arial"/>
                <w:snapToGrid w:val="0"/>
                <w:sz w:val="18"/>
                <w:szCs w:val="18"/>
              </w:rPr>
            </w:pPr>
            <w:del w:id="1190" w:author="cmcc" w:date="2021-10-18T11:59:00Z">
              <w:r w:rsidRPr="00FA2DC6" w:rsidDel="00E01AB1">
                <w:rPr>
                  <w:rFonts w:ascii="Arial" w:eastAsia="等线" w:hAnsi="Arial" w:cs="Arial"/>
                  <w:snapToGrid w:val="0"/>
                  <w:sz w:val="18"/>
                  <w:szCs w:val="18"/>
                </w:rPr>
                <w:delText>defaultValue: None</w:delText>
              </w:r>
            </w:del>
          </w:p>
          <w:p w14:paraId="58FB7B64" w14:textId="4F4FDB51" w:rsidR="00FA2DC6" w:rsidRPr="00FA2DC6" w:rsidDel="00E01AB1" w:rsidRDefault="00FA2DC6" w:rsidP="00FA2DC6">
            <w:pPr>
              <w:spacing w:after="0"/>
              <w:rPr>
                <w:del w:id="1191" w:author="cmcc" w:date="2021-10-18T11:59:00Z"/>
                <w:rFonts w:ascii="Arial" w:eastAsia="等线" w:hAnsi="Arial" w:cs="Arial"/>
                <w:snapToGrid w:val="0"/>
                <w:sz w:val="18"/>
                <w:szCs w:val="18"/>
              </w:rPr>
            </w:pPr>
            <w:del w:id="1192" w:author="cmcc" w:date="2021-10-18T11:59:00Z">
              <w:r w:rsidRPr="00FA2DC6" w:rsidDel="00E01AB1">
                <w:rPr>
                  <w:rFonts w:ascii="Arial" w:eastAsia="等线" w:hAnsi="Arial" w:cs="Arial"/>
                  <w:snapToGrid w:val="0"/>
                  <w:sz w:val="18"/>
                  <w:szCs w:val="18"/>
                </w:rPr>
                <w:delText>allowedValues: N/A</w:delText>
              </w:r>
            </w:del>
          </w:p>
          <w:p w14:paraId="42B99CFF" w14:textId="459D81ED" w:rsidR="00FA2DC6" w:rsidRPr="00FA2DC6" w:rsidDel="00E01AB1" w:rsidRDefault="00FA2DC6" w:rsidP="00FA2DC6">
            <w:pPr>
              <w:spacing w:after="0"/>
              <w:rPr>
                <w:del w:id="1193" w:author="cmcc" w:date="2021-10-18T11:59:00Z"/>
                <w:rFonts w:ascii="Arial" w:eastAsia="等线" w:hAnsi="Arial" w:cs="Arial"/>
                <w:snapToGrid w:val="0"/>
                <w:sz w:val="18"/>
                <w:szCs w:val="18"/>
              </w:rPr>
            </w:pPr>
            <w:del w:id="1194"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37A90B9E" w14:textId="4B5B5C2C" w:rsidTr="00F55082">
        <w:trPr>
          <w:cantSplit/>
          <w:tblHeader/>
          <w:jc w:val="center"/>
          <w:del w:id="1195"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5E5B63DD" w14:textId="30516593" w:rsidR="00FA2DC6" w:rsidRPr="00FA2DC6" w:rsidDel="00E01AB1" w:rsidRDefault="00FA2DC6" w:rsidP="00FA2DC6">
            <w:pPr>
              <w:keepNext/>
              <w:keepLines/>
              <w:spacing w:after="0"/>
              <w:rPr>
                <w:del w:id="1196" w:author="cmcc" w:date="2021-10-18T11:59:00Z"/>
                <w:rFonts w:ascii="Courier New" w:eastAsia="等线" w:hAnsi="Courier New" w:cs="Courier New"/>
                <w:sz w:val="18"/>
                <w:szCs w:val="18"/>
                <w:lang w:eastAsia="zh-CN"/>
              </w:rPr>
            </w:pPr>
            <w:del w:id="1197" w:author="cmcc" w:date="2021-10-18T11:59:00Z">
              <w:r w:rsidRPr="00FA2DC6" w:rsidDel="00E01AB1">
                <w:rPr>
                  <w:rFonts w:ascii="Courier New" w:eastAsia="等线" w:hAnsi="Courier New" w:cs="Courier New"/>
                  <w:sz w:val="18"/>
                  <w:szCs w:val="18"/>
                  <w:lang w:eastAsia="zh-CN"/>
                </w:rPr>
                <w:delText>MaxNumberofPDU</w:delText>
              </w:r>
              <w:r w:rsidRPr="00FA2DC6" w:rsidDel="00E01AB1">
                <w:rPr>
                  <w:rFonts w:ascii="Courier New" w:eastAsia="等线" w:hAnsi="Courier New" w:cs="Courier New"/>
                  <w:color w:val="000000"/>
                  <w:sz w:val="18"/>
                </w:rPr>
                <w:delText>Sessions</w:delText>
              </w:r>
              <w:r w:rsidRPr="00FA2DC6" w:rsidDel="00E01AB1">
                <w:rPr>
                  <w:rFonts w:ascii="Courier New" w:eastAsia="等线" w:hAnsi="Courier New" w:cs="Courier New"/>
                  <w:sz w:val="18"/>
                  <w:szCs w:val="18"/>
                  <w:lang w:eastAsia="zh-CN"/>
                </w:rPr>
                <w:delText>.nOofPDU</w:delText>
              </w:r>
              <w:r w:rsidRPr="00FA2DC6" w:rsidDel="00E01AB1">
                <w:rPr>
                  <w:rFonts w:ascii="Courier New" w:eastAsia="等线" w:hAnsi="Courier New" w:cs="Courier New"/>
                  <w:color w:val="000000"/>
                  <w:sz w:val="18"/>
                </w:rPr>
                <w:delText>Sessions</w:delText>
              </w:r>
            </w:del>
          </w:p>
        </w:tc>
        <w:tc>
          <w:tcPr>
            <w:tcW w:w="5492" w:type="dxa"/>
            <w:tcBorders>
              <w:top w:val="single" w:sz="4" w:space="0" w:color="auto"/>
              <w:left w:val="single" w:sz="4" w:space="0" w:color="auto"/>
              <w:bottom w:val="single" w:sz="4" w:space="0" w:color="auto"/>
              <w:right w:val="single" w:sz="4" w:space="0" w:color="auto"/>
            </w:tcBorders>
          </w:tcPr>
          <w:p w14:paraId="73130DEB" w14:textId="02097B18" w:rsidR="00FA2DC6" w:rsidRPr="00FA2DC6" w:rsidDel="00E01AB1" w:rsidRDefault="00FA2DC6" w:rsidP="00FA2DC6">
            <w:pPr>
              <w:keepNext/>
              <w:keepLines/>
              <w:spacing w:after="0"/>
              <w:rPr>
                <w:del w:id="1198" w:author="cmcc" w:date="2021-10-18T11:59:00Z"/>
                <w:rFonts w:ascii="Arial" w:eastAsia="等线" w:hAnsi="Arial"/>
                <w:sz w:val="18"/>
                <w:lang w:eastAsia="de-DE"/>
              </w:rPr>
            </w:pPr>
            <w:del w:id="1199" w:author="cmcc" w:date="2021-10-18T11:59:00Z">
              <w:r w:rsidRPr="00FA2DC6" w:rsidDel="00E01AB1">
                <w:rPr>
                  <w:rFonts w:ascii="Arial" w:eastAsia="等线" w:hAnsi="Arial"/>
                  <w:sz w:val="18"/>
                  <w:lang w:eastAsia="de-DE"/>
                </w:rPr>
                <w:delText xml:space="preserve">This parameter defines the maximum number of concurrent PDU sessions supported by the network slice, refer NG.116 [50]. </w:delText>
              </w:r>
            </w:del>
          </w:p>
          <w:p w14:paraId="3D09DB25" w14:textId="40C3F846" w:rsidR="00FA2DC6" w:rsidRPr="00FA2DC6" w:rsidDel="00E01AB1" w:rsidRDefault="00FA2DC6" w:rsidP="00FA2DC6">
            <w:pPr>
              <w:keepNext/>
              <w:keepLines/>
              <w:spacing w:after="0"/>
              <w:rPr>
                <w:del w:id="1200"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3E28EE23" w14:textId="391863E2" w:rsidR="00FA2DC6" w:rsidRPr="00FA2DC6" w:rsidDel="00E01AB1" w:rsidRDefault="00FA2DC6" w:rsidP="00FA2DC6">
            <w:pPr>
              <w:spacing w:after="0"/>
              <w:rPr>
                <w:del w:id="1201" w:author="cmcc" w:date="2021-10-18T11:59:00Z"/>
                <w:rFonts w:ascii="Arial" w:eastAsia="等线" w:hAnsi="Arial" w:cs="Arial"/>
                <w:snapToGrid w:val="0"/>
                <w:sz w:val="18"/>
                <w:szCs w:val="18"/>
              </w:rPr>
            </w:pPr>
            <w:del w:id="1202" w:author="cmcc" w:date="2021-10-18T11:59:00Z">
              <w:r w:rsidRPr="00FA2DC6" w:rsidDel="00E01AB1">
                <w:rPr>
                  <w:rFonts w:ascii="Arial" w:eastAsia="等线" w:hAnsi="Arial" w:cs="Arial"/>
                  <w:snapToGrid w:val="0"/>
                  <w:sz w:val="18"/>
                  <w:szCs w:val="18"/>
                </w:rPr>
                <w:delText>type: Integer</w:delText>
              </w:r>
            </w:del>
          </w:p>
          <w:p w14:paraId="43448A6F" w14:textId="77BCA665" w:rsidR="00FA2DC6" w:rsidRPr="00FA2DC6" w:rsidDel="00E01AB1" w:rsidRDefault="00FA2DC6" w:rsidP="00FA2DC6">
            <w:pPr>
              <w:spacing w:after="0"/>
              <w:rPr>
                <w:del w:id="1203" w:author="cmcc" w:date="2021-10-18T11:59:00Z"/>
                <w:rFonts w:ascii="Arial" w:eastAsia="等线" w:hAnsi="Arial" w:cs="Arial"/>
                <w:snapToGrid w:val="0"/>
                <w:sz w:val="18"/>
                <w:szCs w:val="18"/>
              </w:rPr>
            </w:pPr>
            <w:del w:id="1204" w:author="cmcc" w:date="2021-10-18T11:59:00Z">
              <w:r w:rsidRPr="00FA2DC6" w:rsidDel="00E01AB1">
                <w:rPr>
                  <w:rFonts w:ascii="Arial" w:eastAsia="等线" w:hAnsi="Arial" w:cs="Arial"/>
                  <w:snapToGrid w:val="0"/>
                  <w:sz w:val="18"/>
                  <w:szCs w:val="18"/>
                </w:rPr>
                <w:delText>multiplicity: 1</w:delText>
              </w:r>
            </w:del>
          </w:p>
          <w:p w14:paraId="377F965F" w14:textId="1B4873F8" w:rsidR="00FA2DC6" w:rsidRPr="00FA2DC6" w:rsidDel="00E01AB1" w:rsidRDefault="00FA2DC6" w:rsidP="00FA2DC6">
            <w:pPr>
              <w:spacing w:after="0"/>
              <w:rPr>
                <w:del w:id="1205" w:author="cmcc" w:date="2021-10-18T11:59:00Z"/>
                <w:rFonts w:ascii="Arial" w:eastAsia="等线" w:hAnsi="Arial" w:cs="Arial"/>
                <w:snapToGrid w:val="0"/>
                <w:sz w:val="18"/>
                <w:szCs w:val="18"/>
              </w:rPr>
            </w:pPr>
            <w:del w:id="1206" w:author="cmcc" w:date="2021-10-18T11:59:00Z">
              <w:r w:rsidRPr="00FA2DC6" w:rsidDel="00E01AB1">
                <w:rPr>
                  <w:rFonts w:ascii="Arial" w:eastAsia="等线" w:hAnsi="Arial" w:cs="Arial"/>
                  <w:snapToGrid w:val="0"/>
                  <w:sz w:val="18"/>
                  <w:szCs w:val="18"/>
                </w:rPr>
                <w:delText>isOrdered: N/A</w:delText>
              </w:r>
            </w:del>
          </w:p>
          <w:p w14:paraId="34B89061" w14:textId="4595AD90" w:rsidR="00FA2DC6" w:rsidRPr="00FA2DC6" w:rsidDel="00E01AB1" w:rsidRDefault="00FA2DC6" w:rsidP="00FA2DC6">
            <w:pPr>
              <w:spacing w:after="0"/>
              <w:rPr>
                <w:del w:id="1207" w:author="cmcc" w:date="2021-10-18T11:59:00Z"/>
                <w:rFonts w:ascii="Arial" w:eastAsia="等线" w:hAnsi="Arial" w:cs="Arial"/>
                <w:snapToGrid w:val="0"/>
                <w:sz w:val="18"/>
                <w:szCs w:val="18"/>
              </w:rPr>
            </w:pPr>
            <w:del w:id="1208" w:author="cmcc" w:date="2021-10-18T11:59:00Z">
              <w:r w:rsidRPr="00FA2DC6" w:rsidDel="00E01AB1">
                <w:rPr>
                  <w:rFonts w:ascii="Arial" w:eastAsia="等线" w:hAnsi="Arial" w:cs="Arial"/>
                  <w:snapToGrid w:val="0"/>
                  <w:sz w:val="18"/>
                  <w:szCs w:val="18"/>
                </w:rPr>
                <w:delText>isUnique: N/A</w:delText>
              </w:r>
            </w:del>
          </w:p>
          <w:p w14:paraId="2787B939" w14:textId="1A303732" w:rsidR="00FA2DC6" w:rsidRPr="00FA2DC6" w:rsidDel="00E01AB1" w:rsidRDefault="00FA2DC6" w:rsidP="00FA2DC6">
            <w:pPr>
              <w:spacing w:after="0"/>
              <w:rPr>
                <w:del w:id="1209" w:author="cmcc" w:date="2021-10-18T11:59:00Z"/>
                <w:rFonts w:ascii="Arial" w:eastAsia="等线" w:hAnsi="Arial" w:cs="Arial"/>
                <w:snapToGrid w:val="0"/>
                <w:sz w:val="18"/>
                <w:szCs w:val="18"/>
              </w:rPr>
            </w:pPr>
            <w:del w:id="1210" w:author="cmcc" w:date="2021-10-18T11:59:00Z">
              <w:r w:rsidRPr="00FA2DC6" w:rsidDel="00E01AB1">
                <w:rPr>
                  <w:rFonts w:ascii="Arial" w:eastAsia="等线" w:hAnsi="Arial" w:cs="Arial"/>
                  <w:snapToGrid w:val="0"/>
                  <w:sz w:val="18"/>
                  <w:szCs w:val="18"/>
                </w:rPr>
                <w:delText>defaultValue: None</w:delText>
              </w:r>
            </w:del>
          </w:p>
          <w:p w14:paraId="1CD98D56" w14:textId="46C23063" w:rsidR="00FA2DC6" w:rsidRPr="00FA2DC6" w:rsidDel="00E01AB1" w:rsidRDefault="00FA2DC6" w:rsidP="00FA2DC6">
            <w:pPr>
              <w:spacing w:after="0"/>
              <w:rPr>
                <w:del w:id="1211" w:author="cmcc" w:date="2021-10-18T11:59:00Z"/>
                <w:rFonts w:ascii="Arial" w:eastAsia="等线" w:hAnsi="Arial" w:cs="Arial"/>
                <w:snapToGrid w:val="0"/>
                <w:sz w:val="18"/>
                <w:szCs w:val="18"/>
              </w:rPr>
            </w:pPr>
            <w:del w:id="1212" w:author="cmcc" w:date="2021-10-18T11:59:00Z">
              <w:r w:rsidRPr="00FA2DC6" w:rsidDel="00E01AB1">
                <w:rPr>
                  <w:rFonts w:ascii="Arial" w:eastAsia="等线" w:hAnsi="Arial" w:cs="Arial"/>
                  <w:snapToGrid w:val="0"/>
                  <w:sz w:val="18"/>
                  <w:szCs w:val="18"/>
                </w:rPr>
                <w:delText>allowedValues: N/A</w:delText>
              </w:r>
            </w:del>
          </w:p>
          <w:p w14:paraId="610FD69C" w14:textId="22C71AC9" w:rsidR="00FA2DC6" w:rsidRPr="00FA2DC6" w:rsidDel="00E01AB1" w:rsidRDefault="00FA2DC6" w:rsidP="00FA2DC6">
            <w:pPr>
              <w:spacing w:after="0"/>
              <w:rPr>
                <w:del w:id="1213" w:author="cmcc" w:date="2021-10-18T11:59:00Z"/>
                <w:rFonts w:ascii="Arial" w:eastAsia="等线" w:hAnsi="Arial" w:cs="Arial"/>
                <w:snapToGrid w:val="0"/>
                <w:sz w:val="18"/>
                <w:szCs w:val="18"/>
              </w:rPr>
            </w:pPr>
            <w:del w:id="1214"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4209A406" w14:textId="14B82353" w:rsidTr="00F55082">
        <w:trPr>
          <w:cantSplit/>
          <w:tblHeader/>
          <w:jc w:val="center"/>
          <w:del w:id="1215"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6B2F8A48" w14:textId="0AEBE4F2" w:rsidR="00FA2DC6" w:rsidRPr="00FA2DC6" w:rsidDel="00E01AB1" w:rsidRDefault="00FA2DC6" w:rsidP="00FA2DC6">
            <w:pPr>
              <w:keepNext/>
              <w:keepLines/>
              <w:spacing w:after="0"/>
              <w:rPr>
                <w:del w:id="1216" w:author="cmcc" w:date="2021-10-18T11:59:00Z"/>
                <w:rFonts w:ascii="Courier New" w:eastAsia="等线" w:hAnsi="Courier New" w:cs="Courier New"/>
                <w:sz w:val="18"/>
                <w:szCs w:val="18"/>
                <w:lang w:eastAsia="zh-CN"/>
              </w:rPr>
            </w:pPr>
            <w:del w:id="1217" w:author="cmcc" w:date="2021-10-18T11:59:00Z">
              <w:r w:rsidRPr="00FA2DC6" w:rsidDel="00E01AB1">
                <w:rPr>
                  <w:rFonts w:ascii="Courier New" w:eastAsia="等线" w:hAnsi="Courier New" w:cs="Courier New"/>
                  <w:sz w:val="18"/>
                  <w:szCs w:val="18"/>
                  <w:lang w:eastAsia="zh-CN"/>
                </w:rPr>
                <w:delText>kPIMonitoring</w:delText>
              </w:r>
            </w:del>
          </w:p>
        </w:tc>
        <w:tc>
          <w:tcPr>
            <w:tcW w:w="5492" w:type="dxa"/>
            <w:tcBorders>
              <w:top w:val="single" w:sz="4" w:space="0" w:color="auto"/>
              <w:left w:val="single" w:sz="4" w:space="0" w:color="auto"/>
              <w:bottom w:val="single" w:sz="4" w:space="0" w:color="auto"/>
              <w:right w:val="single" w:sz="4" w:space="0" w:color="auto"/>
            </w:tcBorders>
          </w:tcPr>
          <w:p w14:paraId="19D8DCDA" w14:textId="52B43903" w:rsidR="00FA2DC6" w:rsidRPr="00FA2DC6" w:rsidDel="00E01AB1" w:rsidRDefault="00FA2DC6" w:rsidP="00FA2DC6">
            <w:pPr>
              <w:keepNext/>
              <w:keepLines/>
              <w:spacing w:after="0"/>
              <w:rPr>
                <w:del w:id="1218" w:author="cmcc" w:date="2021-10-18T11:59:00Z"/>
                <w:rFonts w:ascii="Arial" w:eastAsia="等线" w:hAnsi="Arial" w:cs="Arial"/>
                <w:snapToGrid w:val="0"/>
                <w:sz w:val="18"/>
                <w:szCs w:val="18"/>
                <w:lang w:eastAsia="zh-CN"/>
              </w:rPr>
            </w:pPr>
            <w:del w:id="1219" w:author="cmcc" w:date="2021-10-18T11:59:00Z">
              <w:r w:rsidRPr="00FA2DC6" w:rsidDel="00E01AB1">
                <w:rPr>
                  <w:rFonts w:ascii="Arial" w:eastAsia="等线" w:hAnsi="Arial" w:cs="Arial"/>
                  <w:snapToGrid w:val="0"/>
                  <w:sz w:val="18"/>
                  <w:szCs w:val="18"/>
                  <w:lang w:eastAsia="zh-CN"/>
                </w:rPr>
                <w:delText>An attribute specifies the name</w:delText>
              </w:r>
              <w:r w:rsidRPr="00FA2DC6" w:rsidDel="00E01AB1">
                <w:rPr>
                  <w:rFonts w:ascii="Arial" w:eastAsia="等线" w:hAnsi="Arial"/>
                  <w:sz w:val="18"/>
                  <w:lang w:eastAsia="zh-CN"/>
                </w:rPr>
                <w:delText xml:space="preserve"> list of KQIs and KPIs available for performance monitoring</w:delText>
              </w:r>
              <w:r w:rsidRPr="00FA2DC6" w:rsidDel="00E01AB1">
                <w:rPr>
                  <w:rFonts w:ascii="Arial" w:eastAsia="等线" w:hAnsi="Arial" w:cs="Arial"/>
                  <w:snapToGrid w:val="0"/>
                  <w:sz w:val="18"/>
                  <w:szCs w:val="18"/>
                  <w:lang w:eastAsia="zh-CN"/>
                </w:rPr>
                <w:delText>.</w:delText>
              </w:r>
            </w:del>
          </w:p>
          <w:p w14:paraId="2F9D51DE" w14:textId="66FC1974" w:rsidR="00FA2DC6" w:rsidRPr="00FA2DC6" w:rsidDel="00E01AB1" w:rsidRDefault="00FA2DC6" w:rsidP="00FA2DC6">
            <w:pPr>
              <w:keepNext/>
              <w:keepLines/>
              <w:spacing w:after="0"/>
              <w:rPr>
                <w:del w:id="1220"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415A6DBE" w14:textId="055F94FF" w:rsidR="00FA2DC6" w:rsidRPr="00FA2DC6" w:rsidDel="00E01AB1" w:rsidRDefault="00FA2DC6" w:rsidP="00FA2DC6">
            <w:pPr>
              <w:spacing w:after="0"/>
              <w:rPr>
                <w:del w:id="1221" w:author="cmcc" w:date="2021-10-18T11:59:00Z"/>
                <w:rFonts w:ascii="Arial" w:eastAsia="等线" w:hAnsi="Arial" w:cs="Arial"/>
                <w:snapToGrid w:val="0"/>
                <w:sz w:val="18"/>
                <w:szCs w:val="18"/>
              </w:rPr>
            </w:pPr>
            <w:del w:id="1222" w:author="cmcc" w:date="2021-10-18T11:59:00Z">
              <w:r w:rsidRPr="00FA2DC6" w:rsidDel="00E01AB1">
                <w:rPr>
                  <w:rFonts w:ascii="Arial" w:eastAsia="等线" w:hAnsi="Arial" w:cs="Arial"/>
                  <w:snapToGrid w:val="0"/>
                  <w:sz w:val="18"/>
                  <w:szCs w:val="18"/>
                </w:rPr>
                <w:delText xml:space="preserve">type: </w:delText>
              </w:r>
              <w:r w:rsidRPr="00FA2DC6" w:rsidDel="00E01AB1">
                <w:rPr>
                  <w:rFonts w:ascii="Arial" w:eastAsia="等线" w:hAnsi="Arial" w:cs="Arial"/>
                  <w:snapToGrid w:val="0"/>
                  <w:sz w:val="18"/>
                  <w:szCs w:val="18"/>
                  <w:lang w:eastAsia="zh-CN"/>
                </w:rPr>
                <w:delText>K</w:delText>
              </w:r>
              <w:r w:rsidRPr="00FA2DC6" w:rsidDel="00E01AB1">
                <w:rPr>
                  <w:rFonts w:ascii="Arial" w:eastAsia="等线" w:hAnsi="Arial" w:cs="Arial"/>
                  <w:snapToGrid w:val="0"/>
                  <w:sz w:val="18"/>
                  <w:szCs w:val="18"/>
                </w:rPr>
                <w:delText>PIMonitoring</w:delText>
              </w:r>
            </w:del>
          </w:p>
          <w:p w14:paraId="4530DF6D" w14:textId="3EE3ADBD" w:rsidR="00FA2DC6" w:rsidRPr="00FA2DC6" w:rsidDel="00E01AB1" w:rsidRDefault="00FA2DC6" w:rsidP="00FA2DC6">
            <w:pPr>
              <w:spacing w:after="0"/>
              <w:rPr>
                <w:del w:id="1223" w:author="cmcc" w:date="2021-10-18T11:59:00Z"/>
                <w:rFonts w:ascii="Arial" w:eastAsia="等线" w:hAnsi="Arial" w:cs="Arial"/>
                <w:snapToGrid w:val="0"/>
                <w:sz w:val="18"/>
                <w:szCs w:val="18"/>
              </w:rPr>
            </w:pPr>
            <w:del w:id="1224" w:author="cmcc" w:date="2021-10-18T11:59:00Z">
              <w:r w:rsidRPr="00FA2DC6" w:rsidDel="00E01AB1">
                <w:rPr>
                  <w:rFonts w:ascii="Arial" w:eastAsia="等线" w:hAnsi="Arial" w:cs="Arial"/>
                  <w:snapToGrid w:val="0"/>
                  <w:sz w:val="18"/>
                  <w:szCs w:val="18"/>
                </w:rPr>
                <w:delText>multiplicity: 1</w:delText>
              </w:r>
            </w:del>
          </w:p>
          <w:p w14:paraId="7EF8246C" w14:textId="3F8D00DB" w:rsidR="00FA2DC6" w:rsidRPr="00FA2DC6" w:rsidDel="00E01AB1" w:rsidRDefault="00FA2DC6" w:rsidP="00FA2DC6">
            <w:pPr>
              <w:spacing w:after="0"/>
              <w:rPr>
                <w:del w:id="1225" w:author="cmcc" w:date="2021-10-18T11:59:00Z"/>
                <w:rFonts w:ascii="Arial" w:eastAsia="等线" w:hAnsi="Arial" w:cs="Arial"/>
                <w:snapToGrid w:val="0"/>
                <w:sz w:val="18"/>
                <w:szCs w:val="18"/>
              </w:rPr>
            </w:pPr>
            <w:del w:id="1226" w:author="cmcc" w:date="2021-10-18T11:59:00Z">
              <w:r w:rsidRPr="00FA2DC6" w:rsidDel="00E01AB1">
                <w:rPr>
                  <w:rFonts w:ascii="Arial" w:eastAsia="等线" w:hAnsi="Arial" w:cs="Arial"/>
                  <w:snapToGrid w:val="0"/>
                  <w:sz w:val="18"/>
                  <w:szCs w:val="18"/>
                </w:rPr>
                <w:delText>isOrdered: N/A</w:delText>
              </w:r>
            </w:del>
          </w:p>
          <w:p w14:paraId="109A3C8C" w14:textId="1F669931" w:rsidR="00FA2DC6" w:rsidRPr="00FA2DC6" w:rsidDel="00E01AB1" w:rsidRDefault="00FA2DC6" w:rsidP="00FA2DC6">
            <w:pPr>
              <w:spacing w:after="0"/>
              <w:rPr>
                <w:del w:id="1227" w:author="cmcc" w:date="2021-10-18T11:59:00Z"/>
                <w:rFonts w:ascii="Arial" w:eastAsia="等线" w:hAnsi="Arial" w:cs="Arial"/>
                <w:snapToGrid w:val="0"/>
                <w:sz w:val="18"/>
                <w:szCs w:val="18"/>
              </w:rPr>
            </w:pPr>
            <w:del w:id="1228" w:author="cmcc" w:date="2021-10-18T11:59:00Z">
              <w:r w:rsidRPr="00FA2DC6" w:rsidDel="00E01AB1">
                <w:rPr>
                  <w:rFonts w:ascii="Arial" w:eastAsia="等线" w:hAnsi="Arial" w:cs="Arial"/>
                  <w:snapToGrid w:val="0"/>
                  <w:sz w:val="18"/>
                  <w:szCs w:val="18"/>
                </w:rPr>
                <w:delText>isUnique: N/A</w:delText>
              </w:r>
            </w:del>
          </w:p>
          <w:p w14:paraId="08117D56" w14:textId="3E0FB927" w:rsidR="00FA2DC6" w:rsidRPr="00FA2DC6" w:rsidDel="00E01AB1" w:rsidRDefault="00FA2DC6" w:rsidP="00FA2DC6">
            <w:pPr>
              <w:spacing w:after="0"/>
              <w:rPr>
                <w:del w:id="1229" w:author="cmcc" w:date="2021-10-18T11:59:00Z"/>
                <w:rFonts w:ascii="Arial" w:eastAsia="等线" w:hAnsi="Arial" w:cs="Arial"/>
                <w:snapToGrid w:val="0"/>
                <w:sz w:val="18"/>
                <w:szCs w:val="18"/>
              </w:rPr>
            </w:pPr>
            <w:del w:id="1230" w:author="cmcc" w:date="2021-10-18T11:59:00Z">
              <w:r w:rsidRPr="00FA2DC6" w:rsidDel="00E01AB1">
                <w:rPr>
                  <w:rFonts w:ascii="Arial" w:eastAsia="等线" w:hAnsi="Arial" w:cs="Arial"/>
                  <w:snapToGrid w:val="0"/>
                  <w:sz w:val="18"/>
                  <w:szCs w:val="18"/>
                </w:rPr>
                <w:delText>defaultValue: False</w:delText>
              </w:r>
            </w:del>
          </w:p>
          <w:p w14:paraId="220201BE" w14:textId="7C3EEA86" w:rsidR="00FA2DC6" w:rsidRPr="00FA2DC6" w:rsidDel="00E01AB1" w:rsidRDefault="00FA2DC6" w:rsidP="00FA2DC6">
            <w:pPr>
              <w:spacing w:after="0"/>
              <w:rPr>
                <w:del w:id="1231" w:author="cmcc" w:date="2021-10-18T11:59:00Z"/>
                <w:rFonts w:ascii="Arial" w:eastAsia="等线" w:hAnsi="Arial" w:cs="Arial"/>
                <w:snapToGrid w:val="0"/>
                <w:sz w:val="18"/>
                <w:szCs w:val="18"/>
              </w:rPr>
            </w:pPr>
            <w:del w:id="1232"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29D29AF9" w14:textId="6E468DB4" w:rsidTr="00F55082">
        <w:trPr>
          <w:cantSplit/>
          <w:tblHeader/>
          <w:jc w:val="center"/>
          <w:del w:id="123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6E65765" w14:textId="772FD861" w:rsidR="00FA2DC6" w:rsidRPr="00FA2DC6" w:rsidDel="00E01AB1" w:rsidRDefault="00FA2DC6" w:rsidP="00FA2DC6">
            <w:pPr>
              <w:keepNext/>
              <w:keepLines/>
              <w:spacing w:after="0"/>
              <w:rPr>
                <w:del w:id="1234" w:author="cmcc" w:date="2021-10-18T11:59:00Z"/>
                <w:rFonts w:ascii="Courier New" w:eastAsia="等线" w:hAnsi="Courier New" w:cs="Courier New"/>
                <w:sz w:val="18"/>
                <w:szCs w:val="18"/>
                <w:lang w:eastAsia="zh-CN"/>
              </w:rPr>
            </w:pPr>
            <w:del w:id="1235" w:author="cmcc" w:date="2021-10-18T11:59:00Z">
              <w:r w:rsidRPr="00FA2DC6" w:rsidDel="00E01AB1">
                <w:rPr>
                  <w:rFonts w:ascii="Courier New" w:eastAsia="等线" w:hAnsi="Courier New" w:cs="Courier New"/>
                  <w:sz w:val="18"/>
                  <w:szCs w:val="18"/>
                  <w:lang w:eastAsia="zh-CN"/>
                </w:rPr>
                <w:delText>KPIMonitoring. kPIList</w:delText>
              </w:r>
            </w:del>
          </w:p>
        </w:tc>
        <w:tc>
          <w:tcPr>
            <w:tcW w:w="5492" w:type="dxa"/>
            <w:tcBorders>
              <w:top w:val="single" w:sz="4" w:space="0" w:color="auto"/>
              <w:left w:val="single" w:sz="4" w:space="0" w:color="auto"/>
              <w:bottom w:val="single" w:sz="4" w:space="0" w:color="auto"/>
              <w:right w:val="single" w:sz="4" w:space="0" w:color="auto"/>
            </w:tcBorders>
          </w:tcPr>
          <w:p w14:paraId="4DB36FAB" w14:textId="68ABE2A9" w:rsidR="00FA2DC6" w:rsidRPr="00FA2DC6" w:rsidDel="00E01AB1" w:rsidRDefault="00FA2DC6" w:rsidP="00FA2DC6">
            <w:pPr>
              <w:keepNext/>
              <w:keepLines/>
              <w:spacing w:after="0"/>
              <w:rPr>
                <w:del w:id="1236" w:author="cmcc" w:date="2021-10-18T11:59:00Z"/>
                <w:rFonts w:ascii="Arial" w:eastAsia="等线" w:hAnsi="Arial" w:cs="Arial"/>
                <w:snapToGrid w:val="0"/>
                <w:sz w:val="18"/>
                <w:szCs w:val="18"/>
                <w:lang w:eastAsia="zh-CN"/>
              </w:rPr>
            </w:pPr>
            <w:del w:id="1237" w:author="cmcc" w:date="2021-10-18T11:59:00Z">
              <w:r w:rsidRPr="00FA2DC6" w:rsidDel="00E01AB1">
                <w:rPr>
                  <w:rFonts w:ascii="Arial" w:eastAsia="等线" w:hAnsi="Arial" w:cs="Arial"/>
                  <w:snapToGrid w:val="0"/>
                  <w:sz w:val="18"/>
                  <w:szCs w:val="18"/>
                  <w:lang w:eastAsia="zh-CN"/>
                </w:rPr>
                <w:delText>An attribute specifies the name</w:delText>
              </w:r>
              <w:r w:rsidRPr="00FA2DC6" w:rsidDel="00E01AB1">
                <w:rPr>
                  <w:rFonts w:ascii="Arial" w:eastAsia="等线" w:hAnsi="Arial"/>
                  <w:sz w:val="18"/>
                  <w:lang w:eastAsia="zh-CN"/>
                </w:rPr>
                <w:delText xml:space="preserve"> list of KQIs and KPIs available for performance monitoring</w:delText>
              </w:r>
              <w:r w:rsidRPr="00FA2DC6" w:rsidDel="00E01AB1">
                <w:rPr>
                  <w:rFonts w:ascii="Arial" w:eastAsia="等线" w:hAnsi="Arial" w:cs="Arial"/>
                  <w:snapToGrid w:val="0"/>
                  <w:sz w:val="18"/>
                  <w:szCs w:val="18"/>
                  <w:lang w:eastAsia="zh-CN"/>
                </w:rPr>
                <w:delText>.</w:delText>
              </w:r>
            </w:del>
          </w:p>
          <w:p w14:paraId="77CFD2E0" w14:textId="25236193" w:rsidR="00FA2DC6" w:rsidRPr="00FA2DC6" w:rsidDel="00E01AB1" w:rsidRDefault="00FA2DC6" w:rsidP="00FA2DC6">
            <w:pPr>
              <w:keepNext/>
              <w:keepLines/>
              <w:spacing w:after="0"/>
              <w:rPr>
                <w:del w:id="1238"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7AD9E0D2" w14:textId="5962FD0C" w:rsidR="00FA2DC6" w:rsidRPr="00FA2DC6" w:rsidDel="00E01AB1" w:rsidRDefault="00FA2DC6" w:rsidP="00FA2DC6">
            <w:pPr>
              <w:spacing w:after="0"/>
              <w:rPr>
                <w:del w:id="1239" w:author="cmcc" w:date="2021-10-18T11:59:00Z"/>
                <w:rFonts w:ascii="Arial" w:eastAsia="等线" w:hAnsi="Arial" w:cs="Arial"/>
                <w:snapToGrid w:val="0"/>
                <w:sz w:val="18"/>
                <w:szCs w:val="18"/>
              </w:rPr>
            </w:pPr>
            <w:del w:id="1240" w:author="cmcc" w:date="2021-10-18T11:59:00Z">
              <w:r w:rsidRPr="00FA2DC6" w:rsidDel="00E01AB1">
                <w:rPr>
                  <w:rFonts w:ascii="Arial" w:eastAsia="等线" w:hAnsi="Arial" w:cs="Arial"/>
                  <w:snapToGrid w:val="0"/>
                  <w:sz w:val="18"/>
                  <w:szCs w:val="18"/>
                </w:rPr>
                <w:delText>type: String</w:delText>
              </w:r>
            </w:del>
          </w:p>
          <w:p w14:paraId="1392C576" w14:textId="2463D3FE" w:rsidR="00FA2DC6" w:rsidRPr="00FA2DC6" w:rsidDel="00E01AB1" w:rsidRDefault="00FA2DC6" w:rsidP="00FA2DC6">
            <w:pPr>
              <w:spacing w:after="0"/>
              <w:rPr>
                <w:del w:id="1241" w:author="cmcc" w:date="2021-10-18T11:59:00Z"/>
                <w:rFonts w:ascii="Arial" w:eastAsia="等线" w:hAnsi="Arial" w:cs="Arial"/>
                <w:snapToGrid w:val="0"/>
                <w:sz w:val="18"/>
                <w:szCs w:val="18"/>
              </w:rPr>
            </w:pPr>
            <w:del w:id="1242" w:author="cmcc" w:date="2021-10-18T11:59:00Z">
              <w:r w:rsidRPr="00FA2DC6" w:rsidDel="00E01AB1">
                <w:rPr>
                  <w:rFonts w:ascii="Arial" w:eastAsia="等线" w:hAnsi="Arial" w:cs="Arial"/>
                  <w:snapToGrid w:val="0"/>
                  <w:sz w:val="18"/>
                  <w:szCs w:val="18"/>
                </w:rPr>
                <w:delText>multiplicity: 1</w:delText>
              </w:r>
            </w:del>
          </w:p>
          <w:p w14:paraId="00AE0C60" w14:textId="24C878FD" w:rsidR="00FA2DC6" w:rsidRPr="00FA2DC6" w:rsidDel="00E01AB1" w:rsidRDefault="00FA2DC6" w:rsidP="00FA2DC6">
            <w:pPr>
              <w:spacing w:after="0"/>
              <w:rPr>
                <w:del w:id="1243" w:author="cmcc" w:date="2021-10-18T11:59:00Z"/>
                <w:rFonts w:ascii="Arial" w:eastAsia="等线" w:hAnsi="Arial" w:cs="Arial"/>
                <w:snapToGrid w:val="0"/>
                <w:sz w:val="18"/>
                <w:szCs w:val="18"/>
              </w:rPr>
            </w:pPr>
            <w:del w:id="1244" w:author="cmcc" w:date="2021-10-18T11:59:00Z">
              <w:r w:rsidRPr="00FA2DC6" w:rsidDel="00E01AB1">
                <w:rPr>
                  <w:rFonts w:ascii="Arial" w:eastAsia="等线" w:hAnsi="Arial" w:cs="Arial"/>
                  <w:snapToGrid w:val="0"/>
                  <w:sz w:val="18"/>
                  <w:szCs w:val="18"/>
                </w:rPr>
                <w:delText>isOrdered: N/A</w:delText>
              </w:r>
            </w:del>
          </w:p>
          <w:p w14:paraId="301D5D72" w14:textId="39D640DA" w:rsidR="00FA2DC6" w:rsidRPr="00FA2DC6" w:rsidDel="00E01AB1" w:rsidRDefault="00FA2DC6" w:rsidP="00FA2DC6">
            <w:pPr>
              <w:spacing w:after="0"/>
              <w:rPr>
                <w:del w:id="1245" w:author="cmcc" w:date="2021-10-18T11:59:00Z"/>
                <w:rFonts w:ascii="Arial" w:eastAsia="等线" w:hAnsi="Arial" w:cs="Arial"/>
                <w:snapToGrid w:val="0"/>
                <w:sz w:val="18"/>
                <w:szCs w:val="18"/>
              </w:rPr>
            </w:pPr>
            <w:del w:id="1246" w:author="cmcc" w:date="2021-10-18T11:59:00Z">
              <w:r w:rsidRPr="00FA2DC6" w:rsidDel="00E01AB1">
                <w:rPr>
                  <w:rFonts w:ascii="Arial" w:eastAsia="等线" w:hAnsi="Arial" w:cs="Arial"/>
                  <w:snapToGrid w:val="0"/>
                  <w:sz w:val="18"/>
                  <w:szCs w:val="18"/>
                </w:rPr>
                <w:delText>isUnique: N/A</w:delText>
              </w:r>
            </w:del>
          </w:p>
          <w:p w14:paraId="7196BC73" w14:textId="6B82B4D9" w:rsidR="00FA2DC6" w:rsidRPr="00FA2DC6" w:rsidDel="00E01AB1" w:rsidRDefault="00FA2DC6" w:rsidP="00FA2DC6">
            <w:pPr>
              <w:spacing w:after="0"/>
              <w:rPr>
                <w:del w:id="1247" w:author="cmcc" w:date="2021-10-18T11:59:00Z"/>
                <w:rFonts w:ascii="Arial" w:eastAsia="等线" w:hAnsi="Arial" w:cs="Arial"/>
                <w:snapToGrid w:val="0"/>
                <w:sz w:val="18"/>
                <w:szCs w:val="18"/>
              </w:rPr>
            </w:pPr>
            <w:del w:id="1248" w:author="cmcc" w:date="2021-10-18T11:59:00Z">
              <w:r w:rsidRPr="00FA2DC6" w:rsidDel="00E01AB1">
                <w:rPr>
                  <w:rFonts w:ascii="Arial" w:eastAsia="等线" w:hAnsi="Arial" w:cs="Arial"/>
                  <w:snapToGrid w:val="0"/>
                  <w:sz w:val="18"/>
                  <w:szCs w:val="18"/>
                </w:rPr>
                <w:delText>defaultValue: False</w:delText>
              </w:r>
            </w:del>
          </w:p>
          <w:p w14:paraId="3EC86B8B" w14:textId="1060D7E1" w:rsidR="00FA2DC6" w:rsidRPr="00FA2DC6" w:rsidDel="00E01AB1" w:rsidRDefault="00FA2DC6" w:rsidP="00FA2DC6">
            <w:pPr>
              <w:spacing w:after="0"/>
              <w:rPr>
                <w:del w:id="1249" w:author="cmcc" w:date="2021-10-18T11:59:00Z"/>
                <w:rFonts w:ascii="Arial" w:eastAsia="等线" w:hAnsi="Arial" w:cs="Arial"/>
                <w:snapToGrid w:val="0"/>
                <w:sz w:val="18"/>
                <w:szCs w:val="18"/>
              </w:rPr>
            </w:pPr>
            <w:del w:id="1250"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23B92C3B" w14:textId="47B8CB70" w:rsidTr="00F55082">
        <w:trPr>
          <w:cantSplit/>
          <w:tblHeader/>
          <w:jc w:val="center"/>
          <w:del w:id="125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F901661" w14:textId="23B730B9" w:rsidR="00FA2DC6" w:rsidRPr="00FA2DC6" w:rsidDel="00E01AB1" w:rsidRDefault="00FA2DC6" w:rsidP="00FA2DC6">
            <w:pPr>
              <w:keepNext/>
              <w:keepLines/>
              <w:spacing w:after="0"/>
              <w:rPr>
                <w:del w:id="1252" w:author="cmcc" w:date="2021-10-18T11:59:00Z"/>
                <w:rFonts w:ascii="Courier New" w:eastAsia="等线" w:hAnsi="Courier New" w:cs="Courier New"/>
                <w:sz w:val="18"/>
                <w:szCs w:val="18"/>
                <w:lang w:eastAsia="zh-CN"/>
              </w:rPr>
            </w:pPr>
            <w:del w:id="1253" w:author="cmcc" w:date="2021-10-18T11:59:00Z">
              <w:r w:rsidRPr="00FA2DC6" w:rsidDel="00E01AB1">
                <w:rPr>
                  <w:rFonts w:ascii="Courier New" w:eastAsia="等线" w:hAnsi="Courier New" w:cs="Courier New"/>
                  <w:sz w:val="18"/>
                  <w:szCs w:val="18"/>
                  <w:lang w:eastAsia="zh-CN"/>
                </w:rPr>
                <w:delText>nBIoT</w:delText>
              </w:r>
            </w:del>
          </w:p>
        </w:tc>
        <w:tc>
          <w:tcPr>
            <w:tcW w:w="5492" w:type="dxa"/>
            <w:tcBorders>
              <w:top w:val="single" w:sz="4" w:space="0" w:color="auto"/>
              <w:left w:val="single" w:sz="4" w:space="0" w:color="auto"/>
              <w:bottom w:val="single" w:sz="4" w:space="0" w:color="auto"/>
              <w:right w:val="single" w:sz="4" w:space="0" w:color="auto"/>
            </w:tcBorders>
          </w:tcPr>
          <w:p w14:paraId="25B74B80" w14:textId="05A8F749" w:rsidR="00FA2DC6" w:rsidRPr="00FA2DC6" w:rsidDel="00E01AB1" w:rsidRDefault="00FA2DC6" w:rsidP="00FA2DC6">
            <w:pPr>
              <w:keepNext/>
              <w:keepLines/>
              <w:spacing w:after="0"/>
              <w:rPr>
                <w:del w:id="1254" w:author="cmcc" w:date="2021-10-18T11:59:00Z"/>
                <w:rFonts w:ascii="Arial" w:eastAsia="等线" w:hAnsi="Arial" w:cs="Arial"/>
                <w:sz w:val="18"/>
                <w:szCs w:val="18"/>
              </w:rPr>
            </w:pPr>
            <w:del w:id="1255" w:author="cmcc" w:date="2021-10-18T11:59:00Z">
              <w:r w:rsidRPr="00FA2DC6" w:rsidDel="00E01AB1">
                <w:rPr>
                  <w:rFonts w:ascii="Arial" w:eastAsia="等线" w:hAnsi="Arial" w:cs="Arial"/>
                  <w:color w:val="000000"/>
                  <w:sz w:val="18"/>
                  <w:szCs w:val="18"/>
                  <w:lang w:eastAsia="zh-CN"/>
                </w:rPr>
                <w:delText>An attribute specifies whether NB-IoT is supported in the RAN in the network slice, see</w:delText>
              </w:r>
              <w:r w:rsidRPr="00FA2DC6" w:rsidDel="00E01AB1">
                <w:rPr>
                  <w:rFonts w:ascii="Arial" w:eastAsia="等线" w:hAnsi="Arial"/>
                  <w:sz w:val="18"/>
                  <w:lang w:eastAsia="de-DE"/>
                </w:rPr>
                <w:delText xml:space="preserve"> NG.116 [50]</w:delText>
              </w:r>
              <w:r w:rsidRPr="00FA2DC6" w:rsidDel="00E01AB1">
                <w:rPr>
                  <w:rFonts w:ascii="Arial" w:eastAsia="等线" w:hAnsi="Arial" w:cs="Arial"/>
                  <w:sz w:val="18"/>
                  <w:szCs w:val="18"/>
                </w:rPr>
                <w:delText>.</w:delText>
              </w:r>
            </w:del>
          </w:p>
          <w:p w14:paraId="03D83330" w14:textId="3E235CF9" w:rsidR="00FA2DC6" w:rsidRPr="00FA2DC6" w:rsidDel="00E01AB1" w:rsidRDefault="00FA2DC6" w:rsidP="00FA2DC6">
            <w:pPr>
              <w:keepNext/>
              <w:keepLines/>
              <w:spacing w:after="0"/>
              <w:rPr>
                <w:del w:id="1256"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18306912" w14:textId="6DB291CC" w:rsidR="00FA2DC6" w:rsidRPr="00FA2DC6" w:rsidDel="00E01AB1" w:rsidRDefault="00FA2DC6" w:rsidP="00FA2DC6">
            <w:pPr>
              <w:spacing w:after="0"/>
              <w:rPr>
                <w:del w:id="1257" w:author="cmcc" w:date="2021-10-18T11:59:00Z"/>
                <w:rFonts w:ascii="Arial" w:eastAsia="等线" w:hAnsi="Arial" w:cs="Arial"/>
                <w:snapToGrid w:val="0"/>
                <w:sz w:val="18"/>
                <w:szCs w:val="18"/>
              </w:rPr>
            </w:pPr>
            <w:del w:id="1258" w:author="cmcc" w:date="2021-10-18T11:59:00Z">
              <w:r w:rsidRPr="00FA2DC6" w:rsidDel="00E01AB1">
                <w:rPr>
                  <w:rFonts w:ascii="Arial" w:eastAsia="等线" w:hAnsi="Arial" w:cs="Arial"/>
                  <w:snapToGrid w:val="0"/>
                  <w:sz w:val="18"/>
                  <w:szCs w:val="18"/>
                </w:rPr>
                <w:delText>type: NBIoT</w:delText>
              </w:r>
            </w:del>
          </w:p>
          <w:p w14:paraId="143B8699" w14:textId="76903B0A" w:rsidR="00FA2DC6" w:rsidRPr="00FA2DC6" w:rsidDel="00E01AB1" w:rsidRDefault="00FA2DC6" w:rsidP="00FA2DC6">
            <w:pPr>
              <w:spacing w:after="0"/>
              <w:rPr>
                <w:del w:id="1259" w:author="cmcc" w:date="2021-10-18T11:59:00Z"/>
                <w:rFonts w:ascii="Arial" w:eastAsia="等线" w:hAnsi="Arial" w:cs="Arial"/>
                <w:snapToGrid w:val="0"/>
                <w:sz w:val="18"/>
                <w:szCs w:val="18"/>
              </w:rPr>
            </w:pPr>
            <w:del w:id="1260" w:author="cmcc" w:date="2021-10-18T11:59:00Z">
              <w:r w:rsidRPr="00FA2DC6" w:rsidDel="00E01AB1">
                <w:rPr>
                  <w:rFonts w:ascii="Arial" w:eastAsia="等线" w:hAnsi="Arial" w:cs="Arial"/>
                  <w:snapToGrid w:val="0"/>
                  <w:sz w:val="18"/>
                  <w:szCs w:val="18"/>
                </w:rPr>
                <w:delText>multiplicity: 1</w:delText>
              </w:r>
            </w:del>
          </w:p>
          <w:p w14:paraId="4AA751C1" w14:textId="1635D942" w:rsidR="00FA2DC6" w:rsidRPr="00FA2DC6" w:rsidDel="00E01AB1" w:rsidRDefault="00FA2DC6" w:rsidP="00FA2DC6">
            <w:pPr>
              <w:spacing w:after="0"/>
              <w:rPr>
                <w:del w:id="1261" w:author="cmcc" w:date="2021-10-18T11:59:00Z"/>
                <w:rFonts w:ascii="Arial" w:eastAsia="等线" w:hAnsi="Arial" w:cs="Arial"/>
                <w:snapToGrid w:val="0"/>
                <w:sz w:val="18"/>
                <w:szCs w:val="18"/>
              </w:rPr>
            </w:pPr>
            <w:del w:id="1262" w:author="cmcc" w:date="2021-10-18T11:59:00Z">
              <w:r w:rsidRPr="00FA2DC6" w:rsidDel="00E01AB1">
                <w:rPr>
                  <w:rFonts w:ascii="Arial" w:eastAsia="等线" w:hAnsi="Arial" w:cs="Arial"/>
                  <w:snapToGrid w:val="0"/>
                  <w:sz w:val="18"/>
                  <w:szCs w:val="18"/>
                </w:rPr>
                <w:delText>isOrdered: N/A</w:delText>
              </w:r>
            </w:del>
          </w:p>
          <w:p w14:paraId="0FF83F78" w14:textId="2ADC7EBD" w:rsidR="00FA2DC6" w:rsidRPr="00FA2DC6" w:rsidDel="00E01AB1" w:rsidRDefault="00FA2DC6" w:rsidP="00FA2DC6">
            <w:pPr>
              <w:spacing w:after="0"/>
              <w:rPr>
                <w:del w:id="1263" w:author="cmcc" w:date="2021-10-18T11:59:00Z"/>
                <w:rFonts w:ascii="Arial" w:eastAsia="等线" w:hAnsi="Arial" w:cs="Arial"/>
                <w:snapToGrid w:val="0"/>
                <w:sz w:val="18"/>
                <w:szCs w:val="18"/>
              </w:rPr>
            </w:pPr>
            <w:del w:id="1264" w:author="cmcc" w:date="2021-10-18T11:59:00Z">
              <w:r w:rsidRPr="00FA2DC6" w:rsidDel="00E01AB1">
                <w:rPr>
                  <w:rFonts w:ascii="Arial" w:eastAsia="等线" w:hAnsi="Arial" w:cs="Arial"/>
                  <w:snapToGrid w:val="0"/>
                  <w:sz w:val="18"/>
                  <w:szCs w:val="18"/>
                </w:rPr>
                <w:delText>isUnique: N/A</w:delText>
              </w:r>
            </w:del>
          </w:p>
          <w:p w14:paraId="41A796B7" w14:textId="02A04547" w:rsidR="00FA2DC6" w:rsidRPr="00FA2DC6" w:rsidDel="00E01AB1" w:rsidRDefault="00FA2DC6" w:rsidP="00FA2DC6">
            <w:pPr>
              <w:spacing w:after="0"/>
              <w:rPr>
                <w:del w:id="1265" w:author="cmcc" w:date="2021-10-18T11:59:00Z"/>
                <w:rFonts w:ascii="Arial" w:eastAsia="等线" w:hAnsi="Arial" w:cs="Arial"/>
                <w:snapToGrid w:val="0"/>
                <w:sz w:val="18"/>
                <w:szCs w:val="18"/>
              </w:rPr>
            </w:pPr>
            <w:del w:id="1266" w:author="cmcc" w:date="2021-10-18T11:59:00Z">
              <w:r w:rsidRPr="00FA2DC6" w:rsidDel="00E01AB1">
                <w:rPr>
                  <w:rFonts w:ascii="Arial" w:eastAsia="等线" w:hAnsi="Arial" w:cs="Arial"/>
                  <w:snapToGrid w:val="0"/>
                  <w:sz w:val="18"/>
                  <w:szCs w:val="18"/>
                </w:rPr>
                <w:delText>defaultValue: False</w:delText>
              </w:r>
            </w:del>
          </w:p>
          <w:p w14:paraId="554DC631" w14:textId="598E6B57" w:rsidR="00FA2DC6" w:rsidRPr="00FA2DC6" w:rsidDel="00E01AB1" w:rsidRDefault="00FA2DC6" w:rsidP="00FA2DC6">
            <w:pPr>
              <w:spacing w:after="0"/>
              <w:rPr>
                <w:del w:id="1267" w:author="cmcc" w:date="2021-10-18T11:59:00Z"/>
                <w:rFonts w:ascii="Arial" w:eastAsia="等线" w:hAnsi="Arial" w:cs="Arial"/>
                <w:snapToGrid w:val="0"/>
                <w:sz w:val="18"/>
                <w:szCs w:val="18"/>
              </w:rPr>
            </w:pPr>
            <w:del w:id="1268"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7290A633" w14:textId="594A1A31" w:rsidTr="00F55082">
        <w:trPr>
          <w:cantSplit/>
          <w:tblHeader/>
          <w:jc w:val="center"/>
          <w:del w:id="126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11E29287" w14:textId="17616893" w:rsidR="00FA2DC6" w:rsidRPr="00FA2DC6" w:rsidDel="00E01AB1" w:rsidRDefault="00FA2DC6" w:rsidP="00FA2DC6">
            <w:pPr>
              <w:keepNext/>
              <w:keepLines/>
              <w:spacing w:after="0"/>
              <w:rPr>
                <w:del w:id="1270" w:author="cmcc" w:date="2021-10-18T11:59:00Z"/>
                <w:rFonts w:ascii="Courier New" w:eastAsia="等线" w:hAnsi="Courier New" w:cs="Courier New"/>
                <w:sz w:val="18"/>
                <w:szCs w:val="18"/>
                <w:lang w:eastAsia="zh-CN"/>
              </w:rPr>
            </w:pPr>
            <w:del w:id="1271" w:author="cmcc" w:date="2021-10-18T11:59:00Z">
              <w:r w:rsidRPr="00FA2DC6" w:rsidDel="00E01AB1">
                <w:rPr>
                  <w:rFonts w:ascii="Courier New" w:eastAsia="等线" w:hAnsi="Courier New" w:cs="Courier New"/>
                  <w:sz w:val="18"/>
                  <w:szCs w:val="18"/>
                  <w:lang w:eastAsia="zh-CN"/>
                </w:rPr>
                <w:delText>NBIoT.support</w:delText>
              </w:r>
            </w:del>
          </w:p>
        </w:tc>
        <w:tc>
          <w:tcPr>
            <w:tcW w:w="5492" w:type="dxa"/>
            <w:tcBorders>
              <w:top w:val="single" w:sz="4" w:space="0" w:color="auto"/>
              <w:left w:val="single" w:sz="4" w:space="0" w:color="auto"/>
              <w:bottom w:val="single" w:sz="4" w:space="0" w:color="auto"/>
              <w:right w:val="single" w:sz="4" w:space="0" w:color="auto"/>
            </w:tcBorders>
          </w:tcPr>
          <w:p w14:paraId="3C1BF645" w14:textId="4B900E4C" w:rsidR="00FA2DC6" w:rsidRPr="00FA2DC6" w:rsidDel="00E01AB1" w:rsidRDefault="00FA2DC6" w:rsidP="00FA2DC6">
            <w:pPr>
              <w:keepNext/>
              <w:keepLines/>
              <w:spacing w:after="0"/>
              <w:rPr>
                <w:del w:id="1272" w:author="cmcc" w:date="2021-10-18T11:59:00Z"/>
                <w:rFonts w:ascii="Arial" w:eastAsia="等线" w:hAnsi="Arial" w:cs="Arial"/>
                <w:sz w:val="18"/>
                <w:szCs w:val="18"/>
              </w:rPr>
            </w:pPr>
            <w:del w:id="1273" w:author="cmcc" w:date="2021-10-18T11:59:00Z">
              <w:r w:rsidRPr="00FA2DC6" w:rsidDel="00E01AB1">
                <w:rPr>
                  <w:rFonts w:ascii="Arial" w:eastAsia="等线" w:hAnsi="Arial" w:cs="Arial"/>
                  <w:color w:val="000000"/>
                  <w:sz w:val="18"/>
                  <w:szCs w:val="18"/>
                  <w:lang w:eastAsia="zh-CN"/>
                </w:rPr>
                <w:delText>An attribute specifies whether NB-IoT is supported in the RAN in the network slice, see</w:delText>
              </w:r>
              <w:r w:rsidRPr="00FA2DC6" w:rsidDel="00E01AB1">
                <w:rPr>
                  <w:rFonts w:ascii="Arial" w:eastAsia="等线" w:hAnsi="Arial"/>
                  <w:sz w:val="18"/>
                  <w:lang w:eastAsia="de-DE"/>
                </w:rPr>
                <w:delText xml:space="preserve"> NG.116 [50]</w:delText>
              </w:r>
              <w:r w:rsidRPr="00FA2DC6" w:rsidDel="00E01AB1">
                <w:rPr>
                  <w:rFonts w:ascii="Arial" w:eastAsia="等线" w:hAnsi="Arial" w:cs="Arial"/>
                  <w:sz w:val="18"/>
                  <w:szCs w:val="18"/>
                </w:rPr>
                <w:delText>.</w:delText>
              </w:r>
            </w:del>
          </w:p>
          <w:p w14:paraId="17C39BDF" w14:textId="708153BF" w:rsidR="00FA2DC6" w:rsidRPr="00FA2DC6" w:rsidDel="00E01AB1" w:rsidRDefault="00FA2DC6" w:rsidP="00FA2DC6">
            <w:pPr>
              <w:keepNext/>
              <w:keepLines/>
              <w:spacing w:after="0"/>
              <w:rPr>
                <w:del w:id="1274" w:author="cmcc" w:date="2021-10-18T11:59:00Z"/>
                <w:rFonts w:ascii="Arial" w:eastAsia="等线" w:hAnsi="Arial" w:cs="Arial"/>
                <w:sz w:val="18"/>
                <w:szCs w:val="18"/>
              </w:rPr>
            </w:pPr>
          </w:p>
          <w:p w14:paraId="463F7594" w14:textId="2C76B3EF" w:rsidR="00FA2DC6" w:rsidRPr="00FA2DC6" w:rsidDel="00E01AB1" w:rsidRDefault="00FA2DC6" w:rsidP="00FA2DC6">
            <w:pPr>
              <w:spacing w:after="0"/>
              <w:rPr>
                <w:del w:id="1275" w:author="cmcc" w:date="2021-10-18T11:59:00Z"/>
                <w:rFonts w:ascii="Arial" w:eastAsia="等线" w:hAnsi="Arial" w:cs="Arial"/>
                <w:sz w:val="18"/>
                <w:szCs w:val="18"/>
              </w:rPr>
            </w:pPr>
            <w:del w:id="1276" w:author="cmcc" w:date="2021-10-18T11:59:00Z">
              <w:r w:rsidRPr="00FA2DC6" w:rsidDel="00E01AB1">
                <w:rPr>
                  <w:rFonts w:ascii="Arial" w:eastAsia="等线" w:hAnsi="Arial" w:cs="Arial"/>
                  <w:sz w:val="18"/>
                  <w:szCs w:val="18"/>
                </w:rPr>
                <w:delText>allowedValues:</w:delText>
              </w:r>
            </w:del>
          </w:p>
          <w:p w14:paraId="0B8E981E" w14:textId="60E1A0E1" w:rsidR="00FA2DC6" w:rsidRPr="00FA2DC6" w:rsidDel="00E01AB1" w:rsidRDefault="00FA2DC6" w:rsidP="00FA2DC6">
            <w:pPr>
              <w:spacing w:after="0"/>
              <w:rPr>
                <w:del w:id="1277" w:author="cmcc" w:date="2021-10-18T11:59:00Z"/>
                <w:rFonts w:ascii="Arial" w:eastAsia="等线" w:hAnsi="Arial" w:cs="Arial"/>
                <w:sz w:val="18"/>
                <w:szCs w:val="18"/>
              </w:rPr>
            </w:pPr>
            <w:del w:id="1278" w:author="cmcc" w:date="2021-10-18T11:59:00Z">
              <w:r w:rsidRPr="00FA2DC6" w:rsidDel="00E01AB1">
                <w:rPr>
                  <w:rFonts w:ascii="Arial" w:eastAsia="等线" w:hAnsi="Arial" w:cs="Arial"/>
                  <w:sz w:val="18"/>
                  <w:szCs w:val="18"/>
                </w:rPr>
                <w:delText>"NOT SUPPORTED", "SUPPORTED".</w:delText>
              </w:r>
            </w:del>
          </w:p>
          <w:p w14:paraId="786E7935" w14:textId="4AE5B566" w:rsidR="00FA2DC6" w:rsidRPr="00FA2DC6" w:rsidDel="00E01AB1" w:rsidRDefault="00FA2DC6" w:rsidP="00FA2DC6">
            <w:pPr>
              <w:keepNext/>
              <w:keepLines/>
              <w:spacing w:after="0"/>
              <w:rPr>
                <w:del w:id="1279"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412CDCF1" w14:textId="696CE5D7" w:rsidR="00FA2DC6" w:rsidRPr="00FA2DC6" w:rsidDel="00E01AB1" w:rsidRDefault="00FA2DC6" w:rsidP="00FA2DC6">
            <w:pPr>
              <w:spacing w:after="0"/>
              <w:rPr>
                <w:del w:id="1280" w:author="cmcc" w:date="2021-10-18T11:59:00Z"/>
                <w:rFonts w:ascii="Arial" w:eastAsia="等线" w:hAnsi="Arial" w:cs="Arial"/>
                <w:snapToGrid w:val="0"/>
                <w:sz w:val="18"/>
                <w:szCs w:val="18"/>
              </w:rPr>
            </w:pPr>
            <w:del w:id="1281" w:author="cmcc" w:date="2021-10-18T11:59:00Z">
              <w:r w:rsidRPr="00FA2DC6" w:rsidDel="00E01AB1">
                <w:rPr>
                  <w:rFonts w:ascii="Arial" w:eastAsia="等线" w:hAnsi="Arial" w:cs="Arial"/>
                  <w:snapToGrid w:val="0"/>
                  <w:sz w:val="18"/>
                  <w:szCs w:val="18"/>
                </w:rPr>
                <w:delText>type: &lt;&lt;enumeration&gt;&gt;</w:delText>
              </w:r>
            </w:del>
          </w:p>
          <w:p w14:paraId="7124D899" w14:textId="11BA5681" w:rsidR="00FA2DC6" w:rsidRPr="00FA2DC6" w:rsidDel="00E01AB1" w:rsidRDefault="00FA2DC6" w:rsidP="00FA2DC6">
            <w:pPr>
              <w:spacing w:after="0"/>
              <w:rPr>
                <w:del w:id="1282" w:author="cmcc" w:date="2021-10-18T11:59:00Z"/>
                <w:rFonts w:ascii="Arial" w:eastAsia="等线" w:hAnsi="Arial" w:cs="Arial"/>
                <w:snapToGrid w:val="0"/>
                <w:sz w:val="18"/>
                <w:szCs w:val="18"/>
              </w:rPr>
            </w:pPr>
            <w:del w:id="1283" w:author="cmcc" w:date="2021-10-18T11:59:00Z">
              <w:r w:rsidRPr="00FA2DC6" w:rsidDel="00E01AB1">
                <w:rPr>
                  <w:rFonts w:ascii="Arial" w:eastAsia="等线" w:hAnsi="Arial" w:cs="Arial"/>
                  <w:snapToGrid w:val="0"/>
                  <w:sz w:val="18"/>
                  <w:szCs w:val="18"/>
                </w:rPr>
                <w:delText>multiplicity: 1</w:delText>
              </w:r>
            </w:del>
          </w:p>
          <w:p w14:paraId="2D9657A0" w14:textId="34954DD5" w:rsidR="00FA2DC6" w:rsidRPr="00FA2DC6" w:rsidDel="00E01AB1" w:rsidRDefault="00FA2DC6" w:rsidP="00FA2DC6">
            <w:pPr>
              <w:spacing w:after="0"/>
              <w:rPr>
                <w:del w:id="1284" w:author="cmcc" w:date="2021-10-18T11:59:00Z"/>
                <w:rFonts w:ascii="Arial" w:eastAsia="等线" w:hAnsi="Arial" w:cs="Arial"/>
                <w:snapToGrid w:val="0"/>
                <w:sz w:val="18"/>
                <w:szCs w:val="18"/>
              </w:rPr>
            </w:pPr>
            <w:del w:id="1285" w:author="cmcc" w:date="2021-10-18T11:59:00Z">
              <w:r w:rsidRPr="00FA2DC6" w:rsidDel="00E01AB1">
                <w:rPr>
                  <w:rFonts w:ascii="Arial" w:eastAsia="等线" w:hAnsi="Arial" w:cs="Arial"/>
                  <w:snapToGrid w:val="0"/>
                  <w:sz w:val="18"/>
                  <w:szCs w:val="18"/>
                </w:rPr>
                <w:delText>isOrdered: N/A</w:delText>
              </w:r>
            </w:del>
          </w:p>
          <w:p w14:paraId="7BAC5A48" w14:textId="15615F40" w:rsidR="00FA2DC6" w:rsidRPr="00FA2DC6" w:rsidDel="00E01AB1" w:rsidRDefault="00FA2DC6" w:rsidP="00FA2DC6">
            <w:pPr>
              <w:spacing w:after="0"/>
              <w:rPr>
                <w:del w:id="1286" w:author="cmcc" w:date="2021-10-18T11:59:00Z"/>
                <w:rFonts w:ascii="Arial" w:eastAsia="等线" w:hAnsi="Arial" w:cs="Arial"/>
                <w:snapToGrid w:val="0"/>
                <w:sz w:val="18"/>
                <w:szCs w:val="18"/>
              </w:rPr>
            </w:pPr>
            <w:del w:id="1287" w:author="cmcc" w:date="2021-10-18T11:59:00Z">
              <w:r w:rsidRPr="00FA2DC6" w:rsidDel="00E01AB1">
                <w:rPr>
                  <w:rFonts w:ascii="Arial" w:eastAsia="等线" w:hAnsi="Arial" w:cs="Arial"/>
                  <w:snapToGrid w:val="0"/>
                  <w:sz w:val="18"/>
                  <w:szCs w:val="18"/>
                </w:rPr>
                <w:delText>isUnique: N/A</w:delText>
              </w:r>
            </w:del>
          </w:p>
          <w:p w14:paraId="1E106F19" w14:textId="538FE793" w:rsidR="00FA2DC6" w:rsidRPr="00FA2DC6" w:rsidDel="00E01AB1" w:rsidRDefault="00FA2DC6" w:rsidP="00FA2DC6">
            <w:pPr>
              <w:spacing w:after="0"/>
              <w:rPr>
                <w:del w:id="1288" w:author="cmcc" w:date="2021-10-18T11:59:00Z"/>
                <w:rFonts w:ascii="Arial" w:eastAsia="等线" w:hAnsi="Arial" w:cs="Arial"/>
                <w:snapToGrid w:val="0"/>
                <w:sz w:val="18"/>
                <w:szCs w:val="18"/>
              </w:rPr>
            </w:pPr>
            <w:del w:id="1289" w:author="cmcc" w:date="2021-10-18T11:59:00Z">
              <w:r w:rsidRPr="00FA2DC6" w:rsidDel="00E01AB1">
                <w:rPr>
                  <w:rFonts w:ascii="Arial" w:eastAsia="等线" w:hAnsi="Arial" w:cs="Arial"/>
                  <w:snapToGrid w:val="0"/>
                  <w:sz w:val="18"/>
                  <w:szCs w:val="18"/>
                </w:rPr>
                <w:delText>defaultValue: False</w:delText>
              </w:r>
            </w:del>
          </w:p>
          <w:p w14:paraId="7782DE22" w14:textId="52B3DDA0" w:rsidR="00FA2DC6" w:rsidRPr="00FA2DC6" w:rsidDel="00E01AB1" w:rsidRDefault="00FA2DC6" w:rsidP="00FA2DC6">
            <w:pPr>
              <w:spacing w:after="0"/>
              <w:rPr>
                <w:del w:id="1290" w:author="cmcc" w:date="2021-10-18T11:59:00Z"/>
                <w:rFonts w:ascii="Arial" w:eastAsia="等线" w:hAnsi="Arial" w:cs="Arial"/>
                <w:snapToGrid w:val="0"/>
                <w:sz w:val="18"/>
                <w:szCs w:val="18"/>
              </w:rPr>
            </w:pPr>
            <w:del w:id="1291"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55382951" w14:textId="55D78692" w:rsidTr="00F55082">
        <w:trPr>
          <w:cantSplit/>
          <w:tblHeader/>
          <w:jc w:val="center"/>
          <w:del w:id="129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3244E971" w14:textId="0ADBA631" w:rsidR="00FA2DC6" w:rsidRPr="00FA2DC6" w:rsidDel="00E01AB1" w:rsidRDefault="00FA2DC6" w:rsidP="00FA2DC6">
            <w:pPr>
              <w:keepNext/>
              <w:keepLines/>
              <w:spacing w:after="0"/>
              <w:rPr>
                <w:del w:id="1293" w:author="cmcc" w:date="2021-10-18T11:59:00Z"/>
                <w:rFonts w:ascii="Courier New" w:eastAsia="等线" w:hAnsi="Courier New" w:cs="Courier New"/>
                <w:sz w:val="18"/>
                <w:szCs w:val="18"/>
                <w:lang w:eastAsia="zh-CN"/>
              </w:rPr>
            </w:pPr>
            <w:del w:id="1294" w:author="cmcc" w:date="2021-10-18T11:59:00Z">
              <w:r w:rsidRPr="00FA2DC6" w:rsidDel="00E01AB1">
                <w:rPr>
                  <w:rFonts w:ascii="Courier New" w:eastAsia="等线" w:hAnsi="Courier New" w:cs="Courier New"/>
                  <w:sz w:val="18"/>
                  <w:szCs w:val="18"/>
                  <w:lang w:eastAsia="zh-CN"/>
                </w:rPr>
                <w:delText>synchronicity</w:delText>
              </w:r>
            </w:del>
          </w:p>
        </w:tc>
        <w:tc>
          <w:tcPr>
            <w:tcW w:w="5492" w:type="dxa"/>
            <w:tcBorders>
              <w:top w:val="single" w:sz="4" w:space="0" w:color="auto"/>
              <w:left w:val="single" w:sz="4" w:space="0" w:color="auto"/>
              <w:bottom w:val="single" w:sz="4" w:space="0" w:color="auto"/>
              <w:right w:val="single" w:sz="4" w:space="0" w:color="auto"/>
            </w:tcBorders>
          </w:tcPr>
          <w:p w14:paraId="18BC51B8" w14:textId="249E34B3" w:rsidR="00FA2DC6" w:rsidRPr="00FA2DC6" w:rsidDel="00E01AB1" w:rsidRDefault="00FA2DC6" w:rsidP="00FA2DC6">
            <w:pPr>
              <w:keepNext/>
              <w:keepLines/>
              <w:spacing w:after="0"/>
              <w:rPr>
                <w:del w:id="1295" w:author="cmcc" w:date="2021-10-18T11:59:00Z"/>
                <w:rFonts w:ascii="Arial" w:eastAsia="等线" w:hAnsi="Arial" w:cs="Arial"/>
                <w:color w:val="000000"/>
                <w:sz w:val="18"/>
                <w:szCs w:val="18"/>
                <w:lang w:eastAsia="zh-CN"/>
              </w:rPr>
            </w:pPr>
            <w:del w:id="1296" w:author="cmcc" w:date="2021-10-18T11:59:00Z">
              <w:r w:rsidRPr="00FA2DC6" w:rsidDel="00E01AB1">
                <w:rPr>
                  <w:rFonts w:ascii="Arial" w:eastAsia="等线" w:hAnsi="Arial" w:cs="Arial"/>
                  <w:color w:val="000000"/>
                  <w:sz w:val="18"/>
                  <w:szCs w:val="18"/>
                  <w:lang w:eastAsia="zh-CN"/>
                </w:rPr>
                <w:delText>An attribute specifies whether synchronicity of communication devices is supported, Two cases are most important in this context, see</w:delText>
              </w:r>
              <w:r w:rsidRPr="00FA2DC6" w:rsidDel="00E01AB1">
                <w:rPr>
                  <w:rFonts w:ascii="Arial" w:eastAsia="等线" w:hAnsi="Arial"/>
                  <w:sz w:val="18"/>
                  <w:lang w:eastAsia="de-DE"/>
                </w:rPr>
                <w:delText xml:space="preserve"> clause 3.4.29 of NG.116 [50]</w:delText>
              </w:r>
              <w:r w:rsidRPr="00FA2DC6" w:rsidDel="00E01AB1">
                <w:rPr>
                  <w:rFonts w:ascii="Arial" w:eastAsia="等线" w:hAnsi="Arial" w:cs="Arial"/>
                  <w:color w:val="000000"/>
                  <w:sz w:val="18"/>
                  <w:szCs w:val="18"/>
                  <w:lang w:eastAsia="zh-CN"/>
                </w:rPr>
                <w:delText>:</w:delText>
              </w:r>
            </w:del>
          </w:p>
          <w:p w14:paraId="0B97C621" w14:textId="31F18665" w:rsidR="00FA2DC6" w:rsidRPr="00FA2DC6" w:rsidDel="00E01AB1" w:rsidRDefault="00FA2DC6" w:rsidP="00FA2DC6">
            <w:pPr>
              <w:keepNext/>
              <w:keepLines/>
              <w:spacing w:after="0"/>
              <w:rPr>
                <w:del w:id="1297" w:author="cmcc" w:date="2021-10-18T11:59:00Z"/>
                <w:rFonts w:ascii="Arial" w:eastAsia="等线" w:hAnsi="Arial" w:cs="Arial"/>
                <w:color w:val="000000"/>
                <w:sz w:val="18"/>
                <w:szCs w:val="18"/>
                <w:lang w:eastAsia="zh-CN"/>
              </w:rPr>
            </w:pPr>
            <w:del w:id="1298" w:author="cmcc" w:date="2021-10-18T11:59:00Z">
              <w:r w:rsidRPr="00FA2DC6" w:rsidDel="00E01AB1">
                <w:rPr>
                  <w:rFonts w:ascii="Arial" w:eastAsia="等线" w:hAnsi="Arial" w:cs="Arial"/>
                  <w:color w:val="000000"/>
                  <w:sz w:val="18"/>
                  <w:szCs w:val="18"/>
                  <w:lang w:eastAsia="zh-CN"/>
                </w:rPr>
                <w:delText>- Synchronicity between a base station and a mobile device and</w:delText>
              </w:r>
            </w:del>
          </w:p>
          <w:p w14:paraId="5898A200" w14:textId="19BD9C4C" w:rsidR="00FA2DC6" w:rsidRPr="00FA2DC6" w:rsidDel="00E01AB1" w:rsidRDefault="00FA2DC6" w:rsidP="00FA2DC6">
            <w:pPr>
              <w:keepNext/>
              <w:keepLines/>
              <w:spacing w:after="0"/>
              <w:rPr>
                <w:del w:id="1299" w:author="cmcc" w:date="2021-10-18T11:59:00Z"/>
                <w:rFonts w:ascii="Arial" w:eastAsia="等线" w:hAnsi="Arial" w:cs="Arial"/>
                <w:color w:val="000000"/>
                <w:sz w:val="18"/>
                <w:szCs w:val="18"/>
                <w:lang w:eastAsia="zh-CN"/>
              </w:rPr>
            </w:pPr>
            <w:del w:id="1300" w:author="cmcc" w:date="2021-10-18T11:59:00Z">
              <w:r w:rsidRPr="00FA2DC6" w:rsidDel="00E01AB1">
                <w:rPr>
                  <w:rFonts w:ascii="Arial" w:eastAsia="等线" w:hAnsi="Arial" w:cs="Arial"/>
                  <w:color w:val="000000"/>
                  <w:sz w:val="18"/>
                  <w:szCs w:val="18"/>
                  <w:lang w:eastAsia="zh-CN"/>
                </w:rPr>
                <w:delText>- Synchronicity between mobile devices.</w:delText>
              </w:r>
            </w:del>
          </w:p>
          <w:p w14:paraId="728BB4CF" w14:textId="1A21CDA7" w:rsidR="00FA2DC6" w:rsidRPr="00FA2DC6" w:rsidDel="00E01AB1" w:rsidRDefault="00FA2DC6" w:rsidP="00FA2DC6">
            <w:pPr>
              <w:keepNext/>
              <w:keepLines/>
              <w:spacing w:after="0"/>
              <w:rPr>
                <w:del w:id="1301"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74A46F18" w14:textId="1DDB426E" w:rsidR="00FA2DC6" w:rsidRPr="00FA2DC6" w:rsidDel="00E01AB1" w:rsidRDefault="00FA2DC6" w:rsidP="00FA2DC6">
            <w:pPr>
              <w:spacing w:after="0"/>
              <w:rPr>
                <w:del w:id="1302" w:author="cmcc" w:date="2021-10-18T11:59:00Z"/>
                <w:rFonts w:ascii="Arial" w:eastAsia="等线" w:hAnsi="Arial" w:cs="Arial"/>
                <w:snapToGrid w:val="0"/>
                <w:sz w:val="18"/>
                <w:szCs w:val="18"/>
              </w:rPr>
            </w:pPr>
            <w:del w:id="1303" w:author="cmcc" w:date="2021-10-18T11:59:00Z">
              <w:r w:rsidRPr="00FA2DC6" w:rsidDel="00E01AB1">
                <w:rPr>
                  <w:rFonts w:ascii="Arial" w:eastAsia="等线" w:hAnsi="Arial" w:cs="Arial"/>
                  <w:snapToGrid w:val="0"/>
                  <w:sz w:val="18"/>
                  <w:szCs w:val="18"/>
                </w:rPr>
                <w:delText>type: Synchronicity</w:delText>
              </w:r>
            </w:del>
          </w:p>
          <w:p w14:paraId="6346DC56" w14:textId="7F9049BA" w:rsidR="00FA2DC6" w:rsidRPr="00FA2DC6" w:rsidDel="00E01AB1" w:rsidRDefault="00FA2DC6" w:rsidP="00FA2DC6">
            <w:pPr>
              <w:spacing w:after="0"/>
              <w:rPr>
                <w:del w:id="1304" w:author="cmcc" w:date="2021-10-18T11:59:00Z"/>
                <w:rFonts w:ascii="Arial" w:eastAsia="等线" w:hAnsi="Arial" w:cs="Arial"/>
                <w:snapToGrid w:val="0"/>
                <w:sz w:val="18"/>
                <w:szCs w:val="18"/>
              </w:rPr>
            </w:pPr>
            <w:del w:id="1305" w:author="cmcc" w:date="2021-10-18T11:59:00Z">
              <w:r w:rsidRPr="00FA2DC6" w:rsidDel="00E01AB1">
                <w:rPr>
                  <w:rFonts w:ascii="Arial" w:eastAsia="等线" w:hAnsi="Arial" w:cs="Arial"/>
                  <w:snapToGrid w:val="0"/>
                  <w:sz w:val="18"/>
                  <w:szCs w:val="18"/>
                </w:rPr>
                <w:delText>multiplicity: 1</w:delText>
              </w:r>
            </w:del>
          </w:p>
          <w:p w14:paraId="307FA962" w14:textId="5D69679E" w:rsidR="00FA2DC6" w:rsidRPr="00FA2DC6" w:rsidDel="00E01AB1" w:rsidRDefault="00FA2DC6" w:rsidP="00FA2DC6">
            <w:pPr>
              <w:spacing w:after="0"/>
              <w:rPr>
                <w:del w:id="1306" w:author="cmcc" w:date="2021-10-18T11:59:00Z"/>
                <w:rFonts w:ascii="Arial" w:eastAsia="等线" w:hAnsi="Arial" w:cs="Arial"/>
                <w:snapToGrid w:val="0"/>
                <w:sz w:val="18"/>
                <w:szCs w:val="18"/>
              </w:rPr>
            </w:pPr>
            <w:del w:id="1307" w:author="cmcc" w:date="2021-10-18T11:59:00Z">
              <w:r w:rsidRPr="00FA2DC6" w:rsidDel="00E01AB1">
                <w:rPr>
                  <w:rFonts w:ascii="Arial" w:eastAsia="等线" w:hAnsi="Arial" w:cs="Arial"/>
                  <w:snapToGrid w:val="0"/>
                  <w:sz w:val="18"/>
                  <w:szCs w:val="18"/>
                </w:rPr>
                <w:delText>isOrdered: N/A</w:delText>
              </w:r>
            </w:del>
          </w:p>
          <w:p w14:paraId="2C91DBC9" w14:textId="2FB90CC3" w:rsidR="00FA2DC6" w:rsidRPr="00FA2DC6" w:rsidDel="00E01AB1" w:rsidRDefault="00FA2DC6" w:rsidP="00FA2DC6">
            <w:pPr>
              <w:spacing w:after="0"/>
              <w:rPr>
                <w:del w:id="1308" w:author="cmcc" w:date="2021-10-18T11:59:00Z"/>
                <w:rFonts w:ascii="Arial" w:eastAsia="等线" w:hAnsi="Arial" w:cs="Arial"/>
                <w:snapToGrid w:val="0"/>
                <w:sz w:val="18"/>
                <w:szCs w:val="18"/>
              </w:rPr>
            </w:pPr>
            <w:del w:id="1309" w:author="cmcc" w:date="2021-10-18T11:59:00Z">
              <w:r w:rsidRPr="00FA2DC6" w:rsidDel="00E01AB1">
                <w:rPr>
                  <w:rFonts w:ascii="Arial" w:eastAsia="等线" w:hAnsi="Arial" w:cs="Arial"/>
                  <w:snapToGrid w:val="0"/>
                  <w:sz w:val="18"/>
                  <w:szCs w:val="18"/>
                </w:rPr>
                <w:delText>isUnique: N/A</w:delText>
              </w:r>
            </w:del>
          </w:p>
          <w:p w14:paraId="72A976EC" w14:textId="692B720C" w:rsidR="00FA2DC6" w:rsidRPr="00FA2DC6" w:rsidDel="00E01AB1" w:rsidRDefault="00FA2DC6" w:rsidP="00FA2DC6">
            <w:pPr>
              <w:spacing w:after="0"/>
              <w:rPr>
                <w:del w:id="1310" w:author="cmcc" w:date="2021-10-18T11:59:00Z"/>
                <w:rFonts w:ascii="Arial" w:eastAsia="等线" w:hAnsi="Arial" w:cs="Arial"/>
                <w:snapToGrid w:val="0"/>
                <w:sz w:val="18"/>
                <w:szCs w:val="18"/>
              </w:rPr>
            </w:pPr>
            <w:del w:id="1311" w:author="cmcc" w:date="2021-10-18T11:59:00Z">
              <w:r w:rsidRPr="00FA2DC6" w:rsidDel="00E01AB1">
                <w:rPr>
                  <w:rFonts w:ascii="Arial" w:eastAsia="等线" w:hAnsi="Arial" w:cs="Arial"/>
                  <w:snapToGrid w:val="0"/>
                  <w:sz w:val="18"/>
                  <w:szCs w:val="18"/>
                </w:rPr>
                <w:delText>defaultValue: False</w:delText>
              </w:r>
            </w:del>
          </w:p>
          <w:p w14:paraId="6A4431D2" w14:textId="42C33510" w:rsidR="00FA2DC6" w:rsidRPr="00FA2DC6" w:rsidDel="00E01AB1" w:rsidRDefault="00FA2DC6" w:rsidP="00FA2DC6">
            <w:pPr>
              <w:spacing w:after="0"/>
              <w:rPr>
                <w:del w:id="1312" w:author="cmcc" w:date="2021-10-18T11:59:00Z"/>
                <w:rFonts w:ascii="Arial" w:eastAsia="等线" w:hAnsi="Arial" w:cs="Arial"/>
                <w:snapToGrid w:val="0"/>
                <w:sz w:val="18"/>
                <w:szCs w:val="18"/>
              </w:rPr>
            </w:pPr>
            <w:del w:id="1313"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337547B9" w14:textId="49B330D0" w:rsidTr="00F55082">
        <w:trPr>
          <w:cantSplit/>
          <w:tblHeader/>
          <w:jc w:val="center"/>
          <w:del w:id="1314"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6695F512" w14:textId="48526E1F" w:rsidR="00FA2DC6" w:rsidRPr="00FA2DC6" w:rsidDel="00E01AB1" w:rsidRDefault="00FA2DC6" w:rsidP="00FA2DC6">
            <w:pPr>
              <w:keepNext/>
              <w:keepLines/>
              <w:spacing w:after="0"/>
              <w:rPr>
                <w:del w:id="1315" w:author="cmcc" w:date="2021-10-18T11:59:00Z"/>
                <w:rFonts w:ascii="Courier New" w:eastAsia="等线" w:hAnsi="Courier New" w:cs="Courier New"/>
                <w:sz w:val="18"/>
                <w:szCs w:val="18"/>
                <w:lang w:eastAsia="zh-CN"/>
              </w:rPr>
            </w:pPr>
            <w:del w:id="1316" w:author="cmcc" w:date="2021-10-18T11:59:00Z">
              <w:r w:rsidRPr="00FA2DC6" w:rsidDel="00E01AB1">
                <w:rPr>
                  <w:rFonts w:ascii="Courier New" w:eastAsia="等线" w:hAnsi="Courier New" w:cs="Courier New"/>
                  <w:sz w:val="18"/>
                  <w:szCs w:val="18"/>
                  <w:lang w:eastAsia="zh-CN"/>
                </w:rPr>
                <w:delText>Synchronicity.availability</w:delText>
              </w:r>
            </w:del>
          </w:p>
        </w:tc>
        <w:tc>
          <w:tcPr>
            <w:tcW w:w="5492" w:type="dxa"/>
            <w:tcBorders>
              <w:top w:val="single" w:sz="4" w:space="0" w:color="auto"/>
              <w:left w:val="single" w:sz="4" w:space="0" w:color="auto"/>
              <w:bottom w:val="single" w:sz="4" w:space="0" w:color="auto"/>
              <w:right w:val="single" w:sz="4" w:space="0" w:color="auto"/>
            </w:tcBorders>
          </w:tcPr>
          <w:p w14:paraId="21E79BEB" w14:textId="0609FE31" w:rsidR="00FA2DC6" w:rsidRPr="00FA2DC6" w:rsidDel="00E01AB1" w:rsidRDefault="00FA2DC6" w:rsidP="00FA2DC6">
            <w:pPr>
              <w:keepNext/>
              <w:keepLines/>
              <w:spacing w:after="0"/>
              <w:rPr>
                <w:del w:id="1317" w:author="cmcc" w:date="2021-10-18T11:59:00Z"/>
                <w:rFonts w:ascii="Arial" w:eastAsia="等线" w:hAnsi="Arial" w:cs="Arial"/>
                <w:sz w:val="18"/>
                <w:szCs w:val="18"/>
              </w:rPr>
            </w:pPr>
            <w:del w:id="1318" w:author="cmcc" w:date="2021-10-18T11:59:00Z">
              <w:r w:rsidRPr="00FA2DC6" w:rsidDel="00E01AB1">
                <w:rPr>
                  <w:rFonts w:ascii="Arial" w:eastAsia="等线" w:hAnsi="Arial" w:cs="Arial"/>
                  <w:color w:val="000000"/>
                  <w:sz w:val="18"/>
                  <w:szCs w:val="18"/>
                  <w:lang w:eastAsia="zh-CN"/>
                </w:rPr>
                <w:delText>An attribute specifies whether synchronicity of communication devices is supported, see NG.116 [50]</w:delText>
              </w:r>
              <w:r w:rsidRPr="00FA2DC6" w:rsidDel="00E01AB1">
                <w:rPr>
                  <w:rFonts w:ascii="Arial" w:eastAsia="等线" w:hAnsi="Arial" w:cs="Arial"/>
                  <w:sz w:val="18"/>
                  <w:szCs w:val="18"/>
                </w:rPr>
                <w:delText>.</w:delText>
              </w:r>
            </w:del>
          </w:p>
          <w:p w14:paraId="4D553AD2" w14:textId="48695938" w:rsidR="00FA2DC6" w:rsidRPr="00FA2DC6" w:rsidDel="00E01AB1" w:rsidRDefault="00FA2DC6" w:rsidP="00FA2DC6">
            <w:pPr>
              <w:keepNext/>
              <w:keepLines/>
              <w:spacing w:after="0"/>
              <w:rPr>
                <w:del w:id="1319" w:author="cmcc" w:date="2021-10-18T11:59:00Z"/>
                <w:rFonts w:ascii="Arial" w:eastAsia="等线" w:hAnsi="Arial" w:cs="Arial"/>
                <w:color w:val="000000"/>
                <w:sz w:val="18"/>
                <w:szCs w:val="18"/>
                <w:lang w:eastAsia="zh-CN"/>
              </w:rPr>
            </w:pPr>
          </w:p>
          <w:p w14:paraId="59BE69D2" w14:textId="0C9094C2" w:rsidR="00FA2DC6" w:rsidRPr="00FA2DC6" w:rsidDel="00E01AB1" w:rsidRDefault="00FA2DC6" w:rsidP="00FA2DC6">
            <w:pPr>
              <w:spacing w:after="0"/>
              <w:rPr>
                <w:del w:id="1320" w:author="cmcc" w:date="2021-10-18T11:59:00Z"/>
                <w:rFonts w:ascii="Arial" w:eastAsia="等线" w:hAnsi="Arial" w:cs="Arial"/>
                <w:sz w:val="18"/>
                <w:szCs w:val="18"/>
              </w:rPr>
            </w:pPr>
            <w:del w:id="1321" w:author="cmcc" w:date="2021-10-18T11:59:00Z">
              <w:r w:rsidRPr="00FA2DC6" w:rsidDel="00E01AB1">
                <w:rPr>
                  <w:rFonts w:ascii="Arial" w:eastAsia="等线" w:hAnsi="Arial" w:cs="Arial"/>
                  <w:sz w:val="18"/>
                  <w:szCs w:val="18"/>
                </w:rPr>
                <w:delText>allowedValues:</w:delText>
              </w:r>
            </w:del>
          </w:p>
          <w:p w14:paraId="78EE8DD4" w14:textId="21A7A108" w:rsidR="00FA2DC6" w:rsidRPr="00FA2DC6" w:rsidDel="00E01AB1" w:rsidRDefault="00FA2DC6" w:rsidP="00FA2DC6">
            <w:pPr>
              <w:spacing w:after="0"/>
              <w:rPr>
                <w:del w:id="1322" w:author="cmcc" w:date="2021-10-18T11:59:00Z"/>
                <w:rFonts w:ascii="Arial" w:eastAsia="等线" w:hAnsi="Arial" w:cs="Arial"/>
                <w:sz w:val="18"/>
                <w:szCs w:val="18"/>
              </w:rPr>
            </w:pPr>
            <w:del w:id="1323" w:author="cmcc" w:date="2021-10-18T11:59:00Z">
              <w:r w:rsidRPr="00FA2DC6" w:rsidDel="00E01AB1">
                <w:rPr>
                  <w:rFonts w:ascii="Arial" w:eastAsia="等线" w:hAnsi="Arial" w:cs="Arial"/>
                  <w:sz w:val="18"/>
                  <w:szCs w:val="18"/>
                </w:rPr>
                <w:delText>"NOT SUPPORTED", "BETWEEN BS AND UE", "BETWEEN BS AND UE &amp; UE AND UE".</w:delText>
              </w:r>
            </w:del>
          </w:p>
          <w:p w14:paraId="72C3F779" w14:textId="36D97F7B" w:rsidR="00FA2DC6" w:rsidRPr="00FA2DC6" w:rsidDel="00E01AB1" w:rsidRDefault="00FA2DC6" w:rsidP="00FA2DC6">
            <w:pPr>
              <w:keepNext/>
              <w:keepLines/>
              <w:spacing w:after="0"/>
              <w:rPr>
                <w:del w:id="1324"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62F9C7BA" w14:textId="50FC67C7" w:rsidR="00FA2DC6" w:rsidRPr="00FA2DC6" w:rsidDel="00E01AB1" w:rsidRDefault="00FA2DC6" w:rsidP="00FA2DC6">
            <w:pPr>
              <w:spacing w:after="0"/>
              <w:rPr>
                <w:del w:id="1325" w:author="cmcc" w:date="2021-10-18T11:59:00Z"/>
                <w:rFonts w:ascii="Arial" w:eastAsia="等线" w:hAnsi="Arial" w:cs="Arial"/>
                <w:snapToGrid w:val="0"/>
                <w:sz w:val="18"/>
                <w:szCs w:val="18"/>
              </w:rPr>
            </w:pPr>
            <w:del w:id="1326" w:author="cmcc" w:date="2021-10-18T11:59:00Z">
              <w:r w:rsidRPr="00FA2DC6" w:rsidDel="00E01AB1">
                <w:rPr>
                  <w:rFonts w:ascii="Arial" w:eastAsia="等线" w:hAnsi="Arial" w:cs="Arial"/>
                  <w:snapToGrid w:val="0"/>
                  <w:sz w:val="18"/>
                  <w:szCs w:val="18"/>
                </w:rPr>
                <w:delText>type: &lt;&lt;enumeration&gt;&gt;</w:delText>
              </w:r>
            </w:del>
          </w:p>
          <w:p w14:paraId="237024A1" w14:textId="7E260BD0" w:rsidR="00FA2DC6" w:rsidRPr="00FA2DC6" w:rsidDel="00E01AB1" w:rsidRDefault="00FA2DC6" w:rsidP="00FA2DC6">
            <w:pPr>
              <w:spacing w:after="0"/>
              <w:rPr>
                <w:del w:id="1327" w:author="cmcc" w:date="2021-10-18T11:59:00Z"/>
                <w:rFonts w:ascii="Arial" w:eastAsia="等线" w:hAnsi="Arial" w:cs="Arial"/>
                <w:snapToGrid w:val="0"/>
                <w:sz w:val="18"/>
                <w:szCs w:val="18"/>
              </w:rPr>
            </w:pPr>
            <w:del w:id="1328" w:author="cmcc" w:date="2021-10-18T11:59:00Z">
              <w:r w:rsidRPr="00FA2DC6" w:rsidDel="00E01AB1">
                <w:rPr>
                  <w:rFonts w:ascii="Arial" w:eastAsia="等线" w:hAnsi="Arial" w:cs="Arial"/>
                  <w:snapToGrid w:val="0"/>
                  <w:sz w:val="18"/>
                  <w:szCs w:val="18"/>
                </w:rPr>
                <w:delText>multiplicity: 1</w:delText>
              </w:r>
            </w:del>
          </w:p>
          <w:p w14:paraId="203A0A35" w14:textId="14A0388E" w:rsidR="00FA2DC6" w:rsidRPr="00FA2DC6" w:rsidDel="00E01AB1" w:rsidRDefault="00FA2DC6" w:rsidP="00FA2DC6">
            <w:pPr>
              <w:spacing w:after="0"/>
              <w:rPr>
                <w:del w:id="1329" w:author="cmcc" w:date="2021-10-18T11:59:00Z"/>
                <w:rFonts w:ascii="Arial" w:eastAsia="等线" w:hAnsi="Arial" w:cs="Arial"/>
                <w:snapToGrid w:val="0"/>
                <w:sz w:val="18"/>
                <w:szCs w:val="18"/>
              </w:rPr>
            </w:pPr>
            <w:del w:id="1330" w:author="cmcc" w:date="2021-10-18T11:59:00Z">
              <w:r w:rsidRPr="00FA2DC6" w:rsidDel="00E01AB1">
                <w:rPr>
                  <w:rFonts w:ascii="Arial" w:eastAsia="等线" w:hAnsi="Arial" w:cs="Arial"/>
                  <w:snapToGrid w:val="0"/>
                  <w:sz w:val="18"/>
                  <w:szCs w:val="18"/>
                </w:rPr>
                <w:delText>isOrdered: N/A</w:delText>
              </w:r>
            </w:del>
          </w:p>
          <w:p w14:paraId="6DA6654C" w14:textId="61A65B27" w:rsidR="00FA2DC6" w:rsidRPr="00FA2DC6" w:rsidDel="00E01AB1" w:rsidRDefault="00FA2DC6" w:rsidP="00FA2DC6">
            <w:pPr>
              <w:spacing w:after="0"/>
              <w:rPr>
                <w:del w:id="1331" w:author="cmcc" w:date="2021-10-18T11:59:00Z"/>
                <w:rFonts w:ascii="Arial" w:eastAsia="等线" w:hAnsi="Arial" w:cs="Arial"/>
                <w:snapToGrid w:val="0"/>
                <w:sz w:val="18"/>
                <w:szCs w:val="18"/>
              </w:rPr>
            </w:pPr>
            <w:del w:id="1332" w:author="cmcc" w:date="2021-10-18T11:59:00Z">
              <w:r w:rsidRPr="00FA2DC6" w:rsidDel="00E01AB1">
                <w:rPr>
                  <w:rFonts w:ascii="Arial" w:eastAsia="等线" w:hAnsi="Arial" w:cs="Arial"/>
                  <w:snapToGrid w:val="0"/>
                  <w:sz w:val="18"/>
                  <w:szCs w:val="18"/>
                </w:rPr>
                <w:delText>isUnique: N/A</w:delText>
              </w:r>
            </w:del>
          </w:p>
          <w:p w14:paraId="238910D8" w14:textId="4603D084" w:rsidR="00FA2DC6" w:rsidRPr="00FA2DC6" w:rsidDel="00E01AB1" w:rsidRDefault="00FA2DC6" w:rsidP="00FA2DC6">
            <w:pPr>
              <w:spacing w:after="0"/>
              <w:rPr>
                <w:del w:id="1333" w:author="cmcc" w:date="2021-10-18T11:59:00Z"/>
                <w:rFonts w:ascii="Arial" w:eastAsia="等线" w:hAnsi="Arial" w:cs="Arial"/>
                <w:snapToGrid w:val="0"/>
                <w:sz w:val="18"/>
                <w:szCs w:val="18"/>
              </w:rPr>
            </w:pPr>
            <w:del w:id="1334" w:author="cmcc" w:date="2021-10-18T11:59:00Z">
              <w:r w:rsidRPr="00FA2DC6" w:rsidDel="00E01AB1">
                <w:rPr>
                  <w:rFonts w:ascii="Arial" w:eastAsia="等线" w:hAnsi="Arial" w:cs="Arial"/>
                  <w:snapToGrid w:val="0"/>
                  <w:sz w:val="18"/>
                  <w:szCs w:val="18"/>
                </w:rPr>
                <w:delText>defaultValue: False</w:delText>
              </w:r>
            </w:del>
          </w:p>
          <w:p w14:paraId="5C57E83D" w14:textId="1B6340A1" w:rsidR="00FA2DC6" w:rsidRPr="00FA2DC6" w:rsidDel="00E01AB1" w:rsidRDefault="00FA2DC6" w:rsidP="00FA2DC6">
            <w:pPr>
              <w:spacing w:after="0"/>
              <w:rPr>
                <w:del w:id="1335" w:author="cmcc" w:date="2021-10-18T11:59:00Z"/>
                <w:rFonts w:ascii="Arial" w:eastAsia="等线" w:hAnsi="Arial" w:cs="Arial"/>
                <w:snapToGrid w:val="0"/>
                <w:sz w:val="18"/>
                <w:szCs w:val="18"/>
              </w:rPr>
            </w:pPr>
            <w:del w:id="133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2247030A" w14:textId="12D3CD19" w:rsidTr="00F55082">
        <w:trPr>
          <w:cantSplit/>
          <w:tblHeader/>
          <w:jc w:val="center"/>
          <w:del w:id="133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354D5CB3" w14:textId="795AD4B6" w:rsidR="00FA2DC6" w:rsidRPr="00FA2DC6" w:rsidDel="00E01AB1" w:rsidRDefault="00FA2DC6" w:rsidP="00FA2DC6">
            <w:pPr>
              <w:keepNext/>
              <w:keepLines/>
              <w:spacing w:after="0"/>
              <w:rPr>
                <w:del w:id="1338" w:author="cmcc" w:date="2021-10-18T11:59:00Z"/>
                <w:rFonts w:ascii="Courier New" w:eastAsia="等线" w:hAnsi="Courier New" w:cs="Courier New"/>
                <w:sz w:val="18"/>
                <w:szCs w:val="18"/>
                <w:lang w:eastAsia="zh-CN"/>
              </w:rPr>
            </w:pPr>
            <w:del w:id="1339" w:author="cmcc" w:date="2021-10-18T11:59:00Z">
              <w:r w:rsidRPr="00FA2DC6" w:rsidDel="00E01AB1">
                <w:rPr>
                  <w:rFonts w:ascii="Courier New" w:eastAsia="等线" w:hAnsi="Courier New" w:cs="Courier New"/>
                  <w:sz w:val="18"/>
                  <w:szCs w:val="18"/>
                  <w:lang w:eastAsia="zh-CN"/>
                </w:rPr>
                <w:delText>Synchronicity.accuracy</w:delText>
              </w:r>
            </w:del>
          </w:p>
        </w:tc>
        <w:tc>
          <w:tcPr>
            <w:tcW w:w="5492" w:type="dxa"/>
            <w:tcBorders>
              <w:top w:val="single" w:sz="4" w:space="0" w:color="auto"/>
              <w:left w:val="single" w:sz="4" w:space="0" w:color="auto"/>
              <w:bottom w:val="single" w:sz="4" w:space="0" w:color="auto"/>
              <w:right w:val="single" w:sz="4" w:space="0" w:color="auto"/>
            </w:tcBorders>
          </w:tcPr>
          <w:p w14:paraId="73EA065B" w14:textId="220B274E" w:rsidR="00FA2DC6" w:rsidRPr="00FA2DC6" w:rsidDel="00E01AB1" w:rsidRDefault="00FA2DC6" w:rsidP="00FA2DC6">
            <w:pPr>
              <w:keepNext/>
              <w:keepLines/>
              <w:spacing w:after="0"/>
              <w:rPr>
                <w:del w:id="1340" w:author="cmcc" w:date="2021-10-18T11:59:00Z"/>
                <w:rFonts w:ascii="Arial" w:eastAsia="等线" w:hAnsi="Arial" w:cs="Arial"/>
                <w:color w:val="000000"/>
                <w:sz w:val="18"/>
                <w:szCs w:val="18"/>
                <w:lang w:eastAsia="zh-CN"/>
              </w:rPr>
            </w:pPr>
            <w:del w:id="1341" w:author="cmcc" w:date="2021-10-18T11:59:00Z">
              <w:r w:rsidRPr="00FA2DC6" w:rsidDel="00E01AB1">
                <w:rPr>
                  <w:rFonts w:ascii="Arial" w:eastAsia="等线" w:hAnsi="Arial" w:cs="Arial"/>
                  <w:color w:val="000000"/>
                  <w:sz w:val="18"/>
                  <w:szCs w:val="18"/>
                  <w:lang w:eastAsia="zh-CN"/>
                </w:rPr>
                <w:delText>An attribute specifies the</w:delText>
              </w:r>
              <w:r w:rsidRPr="00FA2DC6" w:rsidDel="00E01AB1">
                <w:rPr>
                  <w:rFonts w:ascii="Arial" w:eastAsia="等线" w:hAnsi="Arial"/>
                  <w:sz w:val="18"/>
                </w:rPr>
                <w:delText xml:space="preserve"> </w:delText>
              </w:r>
              <w:r w:rsidRPr="00FA2DC6" w:rsidDel="00E01AB1">
                <w:rPr>
                  <w:rFonts w:ascii="Arial" w:eastAsia="等线" w:hAnsi="Arial" w:cs="Arial"/>
                  <w:color w:val="000000"/>
                  <w:sz w:val="18"/>
                  <w:szCs w:val="18"/>
                  <w:lang w:eastAsia="zh-CN"/>
                </w:rPr>
                <w:delText>accuracy of the synchronicity, see NG.116 [50].</w:delText>
              </w:r>
            </w:del>
          </w:p>
          <w:p w14:paraId="7402CE43" w14:textId="20EFB148" w:rsidR="00FA2DC6" w:rsidRPr="00FA2DC6" w:rsidDel="00E01AB1" w:rsidRDefault="00FA2DC6" w:rsidP="00FA2DC6">
            <w:pPr>
              <w:keepNext/>
              <w:keepLines/>
              <w:spacing w:after="0"/>
              <w:rPr>
                <w:del w:id="1342"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2AAFCE43" w14:textId="2670D7BF" w:rsidR="00FA2DC6" w:rsidRPr="00FA2DC6" w:rsidDel="00E01AB1" w:rsidRDefault="00FA2DC6" w:rsidP="00FA2DC6">
            <w:pPr>
              <w:spacing w:after="0"/>
              <w:rPr>
                <w:del w:id="1343" w:author="cmcc" w:date="2021-10-18T11:59:00Z"/>
                <w:rFonts w:ascii="Arial" w:eastAsia="等线" w:hAnsi="Arial" w:cs="Arial"/>
                <w:snapToGrid w:val="0"/>
                <w:sz w:val="18"/>
                <w:szCs w:val="18"/>
              </w:rPr>
            </w:pPr>
            <w:del w:id="1344" w:author="cmcc" w:date="2021-10-18T11:59:00Z">
              <w:r w:rsidRPr="00FA2DC6" w:rsidDel="00E01AB1">
                <w:rPr>
                  <w:rFonts w:ascii="Arial" w:eastAsia="等线" w:hAnsi="Arial" w:cs="Arial"/>
                  <w:snapToGrid w:val="0"/>
                  <w:sz w:val="18"/>
                  <w:szCs w:val="18"/>
                </w:rPr>
                <w:delText>type: Real</w:delText>
              </w:r>
            </w:del>
          </w:p>
          <w:p w14:paraId="3588A5CD" w14:textId="521183E4" w:rsidR="00FA2DC6" w:rsidRPr="00FA2DC6" w:rsidDel="00E01AB1" w:rsidRDefault="00FA2DC6" w:rsidP="00FA2DC6">
            <w:pPr>
              <w:spacing w:after="0"/>
              <w:rPr>
                <w:del w:id="1345" w:author="cmcc" w:date="2021-10-18T11:59:00Z"/>
                <w:rFonts w:ascii="Arial" w:eastAsia="等线" w:hAnsi="Arial" w:cs="Arial"/>
                <w:snapToGrid w:val="0"/>
                <w:sz w:val="18"/>
                <w:szCs w:val="18"/>
              </w:rPr>
            </w:pPr>
            <w:del w:id="1346" w:author="cmcc" w:date="2021-10-18T11:59:00Z">
              <w:r w:rsidRPr="00FA2DC6" w:rsidDel="00E01AB1">
                <w:rPr>
                  <w:rFonts w:ascii="Arial" w:eastAsia="等线" w:hAnsi="Arial" w:cs="Arial"/>
                  <w:snapToGrid w:val="0"/>
                  <w:sz w:val="18"/>
                  <w:szCs w:val="18"/>
                </w:rPr>
                <w:delText>multiplicity: 1</w:delText>
              </w:r>
            </w:del>
          </w:p>
          <w:p w14:paraId="564D6B8F" w14:textId="04FDA2F0" w:rsidR="00FA2DC6" w:rsidRPr="00FA2DC6" w:rsidDel="00E01AB1" w:rsidRDefault="00FA2DC6" w:rsidP="00FA2DC6">
            <w:pPr>
              <w:spacing w:after="0"/>
              <w:rPr>
                <w:del w:id="1347" w:author="cmcc" w:date="2021-10-18T11:59:00Z"/>
                <w:rFonts w:ascii="Arial" w:eastAsia="等线" w:hAnsi="Arial" w:cs="Arial"/>
                <w:snapToGrid w:val="0"/>
                <w:sz w:val="18"/>
                <w:szCs w:val="18"/>
              </w:rPr>
            </w:pPr>
            <w:del w:id="1348" w:author="cmcc" w:date="2021-10-18T11:59:00Z">
              <w:r w:rsidRPr="00FA2DC6" w:rsidDel="00E01AB1">
                <w:rPr>
                  <w:rFonts w:ascii="Arial" w:eastAsia="等线" w:hAnsi="Arial" w:cs="Arial"/>
                  <w:snapToGrid w:val="0"/>
                  <w:sz w:val="18"/>
                  <w:szCs w:val="18"/>
                </w:rPr>
                <w:delText>isOrdered: N/A</w:delText>
              </w:r>
            </w:del>
          </w:p>
          <w:p w14:paraId="73242EBA" w14:textId="11609440" w:rsidR="00FA2DC6" w:rsidRPr="00FA2DC6" w:rsidDel="00E01AB1" w:rsidRDefault="00FA2DC6" w:rsidP="00FA2DC6">
            <w:pPr>
              <w:spacing w:after="0"/>
              <w:rPr>
                <w:del w:id="1349" w:author="cmcc" w:date="2021-10-18T11:59:00Z"/>
                <w:rFonts w:ascii="Arial" w:eastAsia="等线" w:hAnsi="Arial" w:cs="Arial"/>
                <w:snapToGrid w:val="0"/>
                <w:sz w:val="18"/>
                <w:szCs w:val="18"/>
              </w:rPr>
            </w:pPr>
            <w:del w:id="1350" w:author="cmcc" w:date="2021-10-18T11:59:00Z">
              <w:r w:rsidRPr="00FA2DC6" w:rsidDel="00E01AB1">
                <w:rPr>
                  <w:rFonts w:ascii="Arial" w:eastAsia="等线" w:hAnsi="Arial" w:cs="Arial"/>
                  <w:snapToGrid w:val="0"/>
                  <w:sz w:val="18"/>
                  <w:szCs w:val="18"/>
                </w:rPr>
                <w:delText>isUnique: N/A</w:delText>
              </w:r>
            </w:del>
          </w:p>
          <w:p w14:paraId="4E219758" w14:textId="41242488" w:rsidR="00FA2DC6" w:rsidRPr="00FA2DC6" w:rsidDel="00E01AB1" w:rsidRDefault="00FA2DC6" w:rsidP="00FA2DC6">
            <w:pPr>
              <w:spacing w:after="0"/>
              <w:rPr>
                <w:del w:id="1351" w:author="cmcc" w:date="2021-10-18T11:59:00Z"/>
                <w:rFonts w:ascii="Arial" w:eastAsia="等线" w:hAnsi="Arial" w:cs="Arial"/>
                <w:snapToGrid w:val="0"/>
                <w:sz w:val="18"/>
                <w:szCs w:val="18"/>
              </w:rPr>
            </w:pPr>
            <w:del w:id="1352" w:author="cmcc" w:date="2021-10-18T11:59:00Z">
              <w:r w:rsidRPr="00FA2DC6" w:rsidDel="00E01AB1">
                <w:rPr>
                  <w:rFonts w:ascii="Arial" w:eastAsia="等线" w:hAnsi="Arial" w:cs="Arial"/>
                  <w:snapToGrid w:val="0"/>
                  <w:sz w:val="18"/>
                  <w:szCs w:val="18"/>
                </w:rPr>
                <w:delText>defaultValue: False</w:delText>
              </w:r>
            </w:del>
          </w:p>
          <w:p w14:paraId="79B7FBE2" w14:textId="229A419C" w:rsidR="00FA2DC6" w:rsidRPr="00FA2DC6" w:rsidDel="00E01AB1" w:rsidRDefault="00FA2DC6" w:rsidP="00FA2DC6">
            <w:pPr>
              <w:spacing w:after="0"/>
              <w:rPr>
                <w:del w:id="1353" w:author="cmcc" w:date="2021-10-18T11:59:00Z"/>
                <w:rFonts w:ascii="Arial" w:eastAsia="等线" w:hAnsi="Arial" w:cs="Arial"/>
                <w:snapToGrid w:val="0"/>
                <w:sz w:val="18"/>
                <w:szCs w:val="18"/>
              </w:rPr>
            </w:pPr>
            <w:del w:id="1354"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1E3BC66D" w14:textId="6AC59772" w:rsidTr="00F55082">
        <w:trPr>
          <w:cantSplit/>
          <w:tblHeader/>
          <w:jc w:val="center"/>
          <w:del w:id="1355" w:author="cmcc" w:date="2021-10-18T11:59:00Z"/>
        </w:trPr>
        <w:tc>
          <w:tcPr>
            <w:tcW w:w="1817" w:type="dxa"/>
            <w:tcBorders>
              <w:top w:val="single" w:sz="4" w:space="0" w:color="auto"/>
              <w:left w:val="single" w:sz="4" w:space="0" w:color="auto"/>
              <w:bottom w:val="single" w:sz="4" w:space="0" w:color="auto"/>
              <w:right w:val="single" w:sz="4" w:space="0" w:color="auto"/>
            </w:tcBorders>
          </w:tcPr>
          <w:p w14:paraId="194C6CE1" w14:textId="6270003C" w:rsidR="00FA2DC6" w:rsidRPr="00FA2DC6" w:rsidDel="00E01AB1" w:rsidRDefault="00FA2DC6" w:rsidP="00FA2DC6">
            <w:pPr>
              <w:keepNext/>
              <w:keepLines/>
              <w:spacing w:after="0"/>
              <w:rPr>
                <w:del w:id="1356" w:author="cmcc" w:date="2021-10-18T11:59:00Z"/>
                <w:rFonts w:ascii="Courier New" w:eastAsia="等线" w:hAnsi="Courier New" w:cs="Courier New"/>
                <w:sz w:val="18"/>
                <w:szCs w:val="18"/>
                <w:lang w:eastAsia="zh-CN"/>
              </w:rPr>
            </w:pPr>
            <w:del w:id="1357" w:author="cmcc" w:date="2021-10-18T11:59:00Z">
              <w:r w:rsidRPr="00FA2DC6" w:rsidDel="00E01AB1">
                <w:rPr>
                  <w:rFonts w:ascii="Courier New" w:eastAsia="等线" w:hAnsi="Courier New" w:cs="Courier New"/>
                  <w:sz w:val="18"/>
                  <w:szCs w:val="18"/>
                  <w:lang w:eastAsia="zh-CN"/>
                </w:rPr>
                <w:delText>RANSliceSubnetProfile.synchronicity</w:delText>
              </w:r>
            </w:del>
          </w:p>
        </w:tc>
        <w:tc>
          <w:tcPr>
            <w:tcW w:w="5492" w:type="dxa"/>
            <w:tcBorders>
              <w:top w:val="single" w:sz="4" w:space="0" w:color="auto"/>
              <w:left w:val="single" w:sz="4" w:space="0" w:color="auto"/>
              <w:bottom w:val="single" w:sz="4" w:space="0" w:color="auto"/>
              <w:right w:val="single" w:sz="4" w:space="0" w:color="auto"/>
            </w:tcBorders>
          </w:tcPr>
          <w:p w14:paraId="23F9A9D7" w14:textId="4C453928" w:rsidR="00FA2DC6" w:rsidRPr="00FA2DC6" w:rsidDel="00E01AB1" w:rsidRDefault="00FA2DC6" w:rsidP="00FA2DC6">
            <w:pPr>
              <w:keepNext/>
              <w:keepLines/>
              <w:spacing w:after="0"/>
              <w:rPr>
                <w:del w:id="1358" w:author="cmcc" w:date="2021-10-18T11:59:00Z"/>
                <w:rFonts w:ascii="Arial" w:eastAsia="等线" w:hAnsi="Arial" w:cs="Arial"/>
                <w:color w:val="000000"/>
                <w:sz w:val="18"/>
                <w:szCs w:val="18"/>
                <w:lang w:eastAsia="zh-CN"/>
              </w:rPr>
            </w:pPr>
            <w:del w:id="1359" w:author="cmcc" w:date="2021-10-18T11:59:00Z">
              <w:r w:rsidRPr="00FA2DC6" w:rsidDel="00E01AB1">
                <w:rPr>
                  <w:rFonts w:ascii="Arial" w:eastAsia="等线" w:hAnsi="Arial" w:cs="Arial"/>
                  <w:color w:val="000000"/>
                  <w:sz w:val="18"/>
                  <w:szCs w:val="18"/>
                  <w:lang w:eastAsia="zh-CN"/>
                </w:rPr>
                <w:delText>An attribute specifies whether synchronicity of communication devices is supported in the RAN domain, Two cases are most important in this context, see</w:delText>
              </w:r>
              <w:r w:rsidRPr="00FA2DC6" w:rsidDel="00E01AB1">
                <w:rPr>
                  <w:rFonts w:ascii="Arial" w:eastAsia="等线" w:hAnsi="Arial"/>
                  <w:sz w:val="18"/>
                  <w:lang w:eastAsia="de-DE"/>
                </w:rPr>
                <w:delText xml:space="preserve"> clause 3.4.29 of NG.116 [50]</w:delText>
              </w:r>
              <w:r w:rsidRPr="00FA2DC6" w:rsidDel="00E01AB1">
                <w:rPr>
                  <w:rFonts w:ascii="Arial" w:eastAsia="等线" w:hAnsi="Arial" w:cs="Arial"/>
                  <w:color w:val="000000"/>
                  <w:sz w:val="18"/>
                  <w:szCs w:val="18"/>
                  <w:lang w:eastAsia="zh-CN"/>
                </w:rPr>
                <w:delText>:</w:delText>
              </w:r>
            </w:del>
          </w:p>
          <w:p w14:paraId="3BF55620" w14:textId="16AE9876" w:rsidR="00FA2DC6" w:rsidRPr="00FA2DC6" w:rsidDel="00E01AB1" w:rsidRDefault="00FA2DC6" w:rsidP="00FA2DC6">
            <w:pPr>
              <w:keepNext/>
              <w:keepLines/>
              <w:spacing w:after="0"/>
              <w:rPr>
                <w:del w:id="1360" w:author="cmcc" w:date="2021-10-18T11:59:00Z"/>
                <w:rFonts w:ascii="Arial" w:eastAsia="等线" w:hAnsi="Arial" w:cs="Arial"/>
                <w:color w:val="000000"/>
                <w:sz w:val="18"/>
                <w:szCs w:val="18"/>
                <w:lang w:eastAsia="zh-CN"/>
              </w:rPr>
            </w:pPr>
            <w:del w:id="1361" w:author="cmcc" w:date="2021-10-18T11:59:00Z">
              <w:r w:rsidRPr="00FA2DC6" w:rsidDel="00E01AB1">
                <w:rPr>
                  <w:rFonts w:ascii="Arial" w:eastAsia="等线" w:hAnsi="Arial" w:cs="Arial"/>
                  <w:color w:val="000000"/>
                  <w:sz w:val="18"/>
                  <w:szCs w:val="18"/>
                  <w:lang w:eastAsia="zh-CN"/>
                </w:rPr>
                <w:delText>- Synchronicity between a base station and a mobile device and</w:delText>
              </w:r>
            </w:del>
          </w:p>
          <w:p w14:paraId="4DF5EC3B" w14:textId="431BB40B" w:rsidR="00FA2DC6" w:rsidRPr="00FA2DC6" w:rsidDel="00E01AB1" w:rsidRDefault="00FA2DC6" w:rsidP="00FA2DC6">
            <w:pPr>
              <w:keepNext/>
              <w:keepLines/>
              <w:spacing w:after="0"/>
              <w:rPr>
                <w:del w:id="1362" w:author="cmcc" w:date="2021-10-18T11:59:00Z"/>
                <w:rFonts w:ascii="Arial" w:eastAsia="等线" w:hAnsi="Arial" w:cs="Arial"/>
                <w:color w:val="000000"/>
                <w:sz w:val="18"/>
                <w:szCs w:val="18"/>
                <w:lang w:eastAsia="zh-CN"/>
              </w:rPr>
            </w:pPr>
            <w:del w:id="1363" w:author="cmcc" w:date="2021-10-18T11:59:00Z">
              <w:r w:rsidRPr="00FA2DC6" w:rsidDel="00E01AB1">
                <w:rPr>
                  <w:rFonts w:ascii="Arial" w:eastAsia="等线" w:hAnsi="Arial" w:cs="Arial"/>
                  <w:color w:val="000000"/>
                  <w:sz w:val="18"/>
                  <w:szCs w:val="18"/>
                  <w:lang w:eastAsia="zh-CN"/>
                </w:rPr>
                <w:delText>- Synchronicity between mobile devices.</w:delText>
              </w:r>
            </w:del>
          </w:p>
          <w:p w14:paraId="6E746EC5" w14:textId="18D6E749" w:rsidR="00FA2DC6" w:rsidRPr="00FA2DC6" w:rsidDel="00E01AB1" w:rsidRDefault="00FA2DC6" w:rsidP="00FA2DC6">
            <w:pPr>
              <w:keepNext/>
              <w:keepLines/>
              <w:spacing w:after="0"/>
              <w:rPr>
                <w:del w:id="1364"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03CA6585" w14:textId="781374DD" w:rsidR="00FA2DC6" w:rsidRPr="00FA2DC6" w:rsidDel="00E01AB1" w:rsidRDefault="00FA2DC6" w:rsidP="00FA2DC6">
            <w:pPr>
              <w:spacing w:after="0"/>
              <w:rPr>
                <w:del w:id="1365" w:author="cmcc" w:date="2021-10-18T11:59:00Z"/>
                <w:rFonts w:ascii="Arial" w:eastAsia="等线" w:hAnsi="Arial" w:cs="Arial"/>
                <w:snapToGrid w:val="0"/>
                <w:sz w:val="18"/>
                <w:szCs w:val="18"/>
              </w:rPr>
            </w:pPr>
            <w:del w:id="1366" w:author="cmcc" w:date="2021-10-18T11:59:00Z">
              <w:r w:rsidRPr="00FA2DC6" w:rsidDel="00E01AB1">
                <w:rPr>
                  <w:rFonts w:ascii="Arial" w:eastAsia="等线" w:hAnsi="Arial" w:cs="Arial"/>
                  <w:snapToGrid w:val="0"/>
                  <w:sz w:val="18"/>
                  <w:szCs w:val="18"/>
                </w:rPr>
                <w:delText>type: SynchronicityRANSubnet</w:delText>
              </w:r>
            </w:del>
          </w:p>
          <w:p w14:paraId="06A54CCD" w14:textId="1D77481C" w:rsidR="00FA2DC6" w:rsidRPr="00FA2DC6" w:rsidDel="00E01AB1" w:rsidRDefault="00FA2DC6" w:rsidP="00FA2DC6">
            <w:pPr>
              <w:spacing w:after="0"/>
              <w:rPr>
                <w:del w:id="1367" w:author="cmcc" w:date="2021-10-18T11:59:00Z"/>
                <w:rFonts w:ascii="Arial" w:eastAsia="等线" w:hAnsi="Arial" w:cs="Arial"/>
                <w:snapToGrid w:val="0"/>
                <w:sz w:val="18"/>
                <w:szCs w:val="18"/>
              </w:rPr>
            </w:pPr>
            <w:del w:id="1368" w:author="cmcc" w:date="2021-10-18T11:59:00Z">
              <w:r w:rsidRPr="00FA2DC6" w:rsidDel="00E01AB1">
                <w:rPr>
                  <w:rFonts w:ascii="Arial" w:eastAsia="等线" w:hAnsi="Arial" w:cs="Arial"/>
                  <w:snapToGrid w:val="0"/>
                  <w:sz w:val="18"/>
                  <w:szCs w:val="18"/>
                </w:rPr>
                <w:delText>multiplicity: 1</w:delText>
              </w:r>
            </w:del>
          </w:p>
          <w:p w14:paraId="0E8011C4" w14:textId="04161D89" w:rsidR="00FA2DC6" w:rsidRPr="00FA2DC6" w:rsidDel="00E01AB1" w:rsidRDefault="00FA2DC6" w:rsidP="00FA2DC6">
            <w:pPr>
              <w:spacing w:after="0"/>
              <w:rPr>
                <w:del w:id="1369" w:author="cmcc" w:date="2021-10-18T11:59:00Z"/>
                <w:rFonts w:ascii="Arial" w:eastAsia="等线" w:hAnsi="Arial" w:cs="Arial"/>
                <w:snapToGrid w:val="0"/>
                <w:sz w:val="18"/>
                <w:szCs w:val="18"/>
              </w:rPr>
            </w:pPr>
            <w:del w:id="1370" w:author="cmcc" w:date="2021-10-18T11:59:00Z">
              <w:r w:rsidRPr="00FA2DC6" w:rsidDel="00E01AB1">
                <w:rPr>
                  <w:rFonts w:ascii="Arial" w:eastAsia="等线" w:hAnsi="Arial" w:cs="Arial"/>
                  <w:snapToGrid w:val="0"/>
                  <w:sz w:val="18"/>
                  <w:szCs w:val="18"/>
                </w:rPr>
                <w:delText>isOrdered: N/A</w:delText>
              </w:r>
            </w:del>
          </w:p>
          <w:p w14:paraId="62365601" w14:textId="5F77CF8F" w:rsidR="00FA2DC6" w:rsidRPr="00FA2DC6" w:rsidDel="00E01AB1" w:rsidRDefault="00FA2DC6" w:rsidP="00FA2DC6">
            <w:pPr>
              <w:spacing w:after="0"/>
              <w:rPr>
                <w:del w:id="1371" w:author="cmcc" w:date="2021-10-18T11:59:00Z"/>
                <w:rFonts w:ascii="Arial" w:eastAsia="等线" w:hAnsi="Arial" w:cs="Arial"/>
                <w:snapToGrid w:val="0"/>
                <w:sz w:val="18"/>
                <w:szCs w:val="18"/>
              </w:rPr>
            </w:pPr>
            <w:del w:id="1372" w:author="cmcc" w:date="2021-10-18T11:59:00Z">
              <w:r w:rsidRPr="00FA2DC6" w:rsidDel="00E01AB1">
                <w:rPr>
                  <w:rFonts w:ascii="Arial" w:eastAsia="等线" w:hAnsi="Arial" w:cs="Arial"/>
                  <w:snapToGrid w:val="0"/>
                  <w:sz w:val="18"/>
                  <w:szCs w:val="18"/>
                </w:rPr>
                <w:delText>isUnique: N/A</w:delText>
              </w:r>
            </w:del>
          </w:p>
          <w:p w14:paraId="598E6158" w14:textId="12628309" w:rsidR="00FA2DC6" w:rsidRPr="00FA2DC6" w:rsidDel="00E01AB1" w:rsidRDefault="00FA2DC6" w:rsidP="00FA2DC6">
            <w:pPr>
              <w:spacing w:after="0"/>
              <w:rPr>
                <w:del w:id="1373" w:author="cmcc" w:date="2021-10-18T11:59:00Z"/>
                <w:rFonts w:ascii="Arial" w:eastAsia="等线" w:hAnsi="Arial" w:cs="Arial"/>
                <w:snapToGrid w:val="0"/>
                <w:sz w:val="18"/>
                <w:szCs w:val="18"/>
              </w:rPr>
            </w:pPr>
            <w:del w:id="1374" w:author="cmcc" w:date="2021-10-18T11:59:00Z">
              <w:r w:rsidRPr="00FA2DC6" w:rsidDel="00E01AB1">
                <w:rPr>
                  <w:rFonts w:ascii="Arial" w:eastAsia="等线" w:hAnsi="Arial" w:cs="Arial"/>
                  <w:snapToGrid w:val="0"/>
                  <w:sz w:val="18"/>
                  <w:szCs w:val="18"/>
                </w:rPr>
                <w:delText>defaultValue: False</w:delText>
              </w:r>
            </w:del>
          </w:p>
          <w:p w14:paraId="463945E9" w14:textId="68499AD4" w:rsidR="00FA2DC6" w:rsidRPr="00FA2DC6" w:rsidDel="00E01AB1" w:rsidRDefault="00FA2DC6" w:rsidP="00FA2DC6">
            <w:pPr>
              <w:spacing w:after="0"/>
              <w:rPr>
                <w:del w:id="1375" w:author="cmcc" w:date="2021-10-18T11:59:00Z"/>
                <w:rFonts w:ascii="Arial" w:eastAsia="等线" w:hAnsi="Arial" w:cs="Arial"/>
                <w:snapToGrid w:val="0"/>
                <w:sz w:val="18"/>
                <w:szCs w:val="18"/>
              </w:rPr>
            </w:pPr>
            <w:del w:id="137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46AB07BA" w14:textId="6AC9E5C6" w:rsidTr="00F55082">
        <w:trPr>
          <w:cantSplit/>
          <w:tblHeader/>
          <w:jc w:val="center"/>
          <w:del w:id="1377" w:author="cmcc" w:date="2021-10-18T11:59:00Z"/>
        </w:trPr>
        <w:tc>
          <w:tcPr>
            <w:tcW w:w="1817" w:type="dxa"/>
            <w:tcBorders>
              <w:top w:val="single" w:sz="4" w:space="0" w:color="auto"/>
              <w:left w:val="single" w:sz="4" w:space="0" w:color="auto"/>
              <w:bottom w:val="single" w:sz="4" w:space="0" w:color="auto"/>
              <w:right w:val="single" w:sz="4" w:space="0" w:color="auto"/>
            </w:tcBorders>
          </w:tcPr>
          <w:p w14:paraId="763801B6" w14:textId="394FE7DA" w:rsidR="00FA2DC6" w:rsidRPr="00FA2DC6" w:rsidDel="00E01AB1" w:rsidRDefault="00FA2DC6" w:rsidP="00FA2DC6">
            <w:pPr>
              <w:keepNext/>
              <w:keepLines/>
              <w:spacing w:after="0"/>
              <w:rPr>
                <w:del w:id="1378" w:author="cmcc" w:date="2021-10-18T11:59:00Z"/>
                <w:rFonts w:ascii="Courier New" w:eastAsia="等线" w:hAnsi="Courier New" w:cs="Courier New"/>
                <w:sz w:val="18"/>
                <w:szCs w:val="18"/>
                <w:lang w:eastAsia="zh-CN"/>
              </w:rPr>
            </w:pPr>
            <w:del w:id="1379" w:author="cmcc" w:date="2021-10-18T11:59:00Z">
              <w:r w:rsidRPr="00FA2DC6" w:rsidDel="00E01AB1">
                <w:rPr>
                  <w:rFonts w:ascii="Courier New" w:eastAsia="等线" w:hAnsi="Courier New" w:cs="Courier New"/>
                  <w:sz w:val="18"/>
                  <w:szCs w:val="18"/>
                  <w:lang w:eastAsia="zh-CN"/>
                </w:rPr>
                <w:delText>SynchronicityRANSubnet.availability</w:delText>
              </w:r>
            </w:del>
          </w:p>
        </w:tc>
        <w:tc>
          <w:tcPr>
            <w:tcW w:w="5492" w:type="dxa"/>
            <w:tcBorders>
              <w:top w:val="single" w:sz="4" w:space="0" w:color="auto"/>
              <w:left w:val="single" w:sz="4" w:space="0" w:color="auto"/>
              <w:bottom w:val="single" w:sz="4" w:space="0" w:color="auto"/>
              <w:right w:val="single" w:sz="4" w:space="0" w:color="auto"/>
            </w:tcBorders>
          </w:tcPr>
          <w:p w14:paraId="5DA69335" w14:textId="0FF67977" w:rsidR="00FA2DC6" w:rsidRPr="00FA2DC6" w:rsidDel="00E01AB1" w:rsidRDefault="00FA2DC6" w:rsidP="00FA2DC6">
            <w:pPr>
              <w:keepNext/>
              <w:keepLines/>
              <w:spacing w:after="0"/>
              <w:rPr>
                <w:del w:id="1380" w:author="cmcc" w:date="2021-10-18T11:59:00Z"/>
                <w:rFonts w:ascii="Arial" w:eastAsia="等线" w:hAnsi="Arial" w:cs="Arial"/>
                <w:sz w:val="18"/>
                <w:szCs w:val="18"/>
              </w:rPr>
            </w:pPr>
            <w:del w:id="1381" w:author="cmcc" w:date="2021-10-18T11:59:00Z">
              <w:r w:rsidRPr="00FA2DC6" w:rsidDel="00E01AB1">
                <w:rPr>
                  <w:rFonts w:ascii="Arial" w:eastAsia="等线" w:hAnsi="Arial" w:cs="Arial"/>
                  <w:color w:val="000000"/>
                  <w:sz w:val="18"/>
                  <w:szCs w:val="18"/>
                  <w:lang w:eastAsia="zh-CN"/>
                </w:rPr>
                <w:delText>An attribute specifies whether synchronicity of communication devices is supported in the RAN domain, see NG.116 [50]</w:delText>
              </w:r>
              <w:r w:rsidRPr="00FA2DC6" w:rsidDel="00E01AB1">
                <w:rPr>
                  <w:rFonts w:ascii="Arial" w:eastAsia="等线" w:hAnsi="Arial" w:cs="Arial"/>
                  <w:sz w:val="18"/>
                  <w:szCs w:val="18"/>
                </w:rPr>
                <w:delText>.</w:delText>
              </w:r>
            </w:del>
          </w:p>
          <w:p w14:paraId="5A6A4E44" w14:textId="7D9E8ABE" w:rsidR="00FA2DC6" w:rsidRPr="00FA2DC6" w:rsidDel="00E01AB1" w:rsidRDefault="00FA2DC6" w:rsidP="00FA2DC6">
            <w:pPr>
              <w:keepNext/>
              <w:keepLines/>
              <w:spacing w:after="0"/>
              <w:rPr>
                <w:del w:id="1382" w:author="cmcc" w:date="2021-10-18T11:59:00Z"/>
                <w:rFonts w:ascii="Arial" w:eastAsia="等线" w:hAnsi="Arial" w:cs="Arial"/>
                <w:color w:val="000000"/>
                <w:sz w:val="18"/>
                <w:szCs w:val="18"/>
                <w:lang w:eastAsia="zh-CN"/>
              </w:rPr>
            </w:pPr>
          </w:p>
          <w:p w14:paraId="3B4963C4" w14:textId="40FAD9F6" w:rsidR="00FA2DC6" w:rsidRPr="00FA2DC6" w:rsidDel="00E01AB1" w:rsidRDefault="00FA2DC6" w:rsidP="00FA2DC6">
            <w:pPr>
              <w:spacing w:after="0"/>
              <w:rPr>
                <w:del w:id="1383" w:author="cmcc" w:date="2021-10-18T11:59:00Z"/>
                <w:rFonts w:ascii="Arial" w:eastAsia="等线" w:hAnsi="Arial" w:cs="Arial"/>
                <w:sz w:val="18"/>
                <w:szCs w:val="18"/>
              </w:rPr>
            </w:pPr>
            <w:del w:id="1384" w:author="cmcc" w:date="2021-10-18T11:59:00Z">
              <w:r w:rsidRPr="00FA2DC6" w:rsidDel="00E01AB1">
                <w:rPr>
                  <w:rFonts w:ascii="Arial" w:eastAsia="等线" w:hAnsi="Arial" w:cs="Arial"/>
                  <w:sz w:val="18"/>
                  <w:szCs w:val="18"/>
                </w:rPr>
                <w:delText>allowedValues:</w:delText>
              </w:r>
            </w:del>
          </w:p>
          <w:p w14:paraId="0985209C" w14:textId="72889B6A" w:rsidR="00FA2DC6" w:rsidRPr="00FA2DC6" w:rsidDel="00E01AB1" w:rsidRDefault="00FA2DC6" w:rsidP="00FA2DC6">
            <w:pPr>
              <w:spacing w:after="0"/>
              <w:rPr>
                <w:del w:id="1385" w:author="cmcc" w:date="2021-10-18T11:59:00Z"/>
                <w:rFonts w:ascii="Arial" w:eastAsia="等线" w:hAnsi="Arial" w:cs="Arial"/>
                <w:sz w:val="18"/>
                <w:szCs w:val="18"/>
              </w:rPr>
            </w:pPr>
            <w:del w:id="1386" w:author="cmcc" w:date="2021-10-18T11:59:00Z">
              <w:r w:rsidRPr="00FA2DC6" w:rsidDel="00E01AB1">
                <w:rPr>
                  <w:rFonts w:ascii="Arial" w:eastAsia="等线" w:hAnsi="Arial" w:cs="Arial"/>
                  <w:sz w:val="18"/>
                  <w:szCs w:val="18"/>
                </w:rPr>
                <w:delText>"NOT SUPPORTED", "BETWEEN BS AND UE", "BETWEEN BS AND UE &amp; UE AND UE".</w:delText>
              </w:r>
            </w:del>
          </w:p>
          <w:p w14:paraId="5340C24F" w14:textId="7DBF24AB" w:rsidR="00FA2DC6" w:rsidRPr="00FA2DC6" w:rsidDel="00E01AB1" w:rsidRDefault="00FA2DC6" w:rsidP="00FA2DC6">
            <w:pPr>
              <w:keepNext/>
              <w:keepLines/>
              <w:spacing w:after="0"/>
              <w:rPr>
                <w:del w:id="1387"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766B2F08" w14:textId="28EEBB5E" w:rsidR="00FA2DC6" w:rsidRPr="00FA2DC6" w:rsidDel="00E01AB1" w:rsidRDefault="00FA2DC6" w:rsidP="00FA2DC6">
            <w:pPr>
              <w:spacing w:after="0"/>
              <w:rPr>
                <w:del w:id="1388" w:author="cmcc" w:date="2021-10-18T11:59:00Z"/>
                <w:rFonts w:ascii="Arial" w:eastAsia="等线" w:hAnsi="Arial" w:cs="Arial"/>
                <w:snapToGrid w:val="0"/>
                <w:sz w:val="18"/>
                <w:szCs w:val="18"/>
              </w:rPr>
            </w:pPr>
            <w:del w:id="1389" w:author="cmcc" w:date="2021-10-18T11:59:00Z">
              <w:r w:rsidRPr="00FA2DC6" w:rsidDel="00E01AB1">
                <w:rPr>
                  <w:rFonts w:ascii="Arial" w:eastAsia="等线" w:hAnsi="Arial" w:cs="Arial"/>
                  <w:snapToGrid w:val="0"/>
                  <w:sz w:val="18"/>
                  <w:szCs w:val="18"/>
                </w:rPr>
                <w:delText>type: &lt;&lt;enumeration&gt;&gt;</w:delText>
              </w:r>
            </w:del>
          </w:p>
          <w:p w14:paraId="08F83A0C" w14:textId="6996D9BE" w:rsidR="00FA2DC6" w:rsidRPr="00FA2DC6" w:rsidDel="00E01AB1" w:rsidRDefault="00FA2DC6" w:rsidP="00FA2DC6">
            <w:pPr>
              <w:spacing w:after="0"/>
              <w:rPr>
                <w:del w:id="1390" w:author="cmcc" w:date="2021-10-18T11:59:00Z"/>
                <w:rFonts w:ascii="Arial" w:eastAsia="等线" w:hAnsi="Arial" w:cs="Arial"/>
                <w:snapToGrid w:val="0"/>
                <w:sz w:val="18"/>
                <w:szCs w:val="18"/>
              </w:rPr>
            </w:pPr>
            <w:del w:id="1391" w:author="cmcc" w:date="2021-10-18T11:59:00Z">
              <w:r w:rsidRPr="00FA2DC6" w:rsidDel="00E01AB1">
                <w:rPr>
                  <w:rFonts w:ascii="Arial" w:eastAsia="等线" w:hAnsi="Arial" w:cs="Arial"/>
                  <w:snapToGrid w:val="0"/>
                  <w:sz w:val="18"/>
                  <w:szCs w:val="18"/>
                </w:rPr>
                <w:delText>multiplicity: 1</w:delText>
              </w:r>
            </w:del>
          </w:p>
          <w:p w14:paraId="35D7A6D1" w14:textId="5B2C2AA2" w:rsidR="00FA2DC6" w:rsidRPr="00FA2DC6" w:rsidDel="00E01AB1" w:rsidRDefault="00FA2DC6" w:rsidP="00FA2DC6">
            <w:pPr>
              <w:spacing w:after="0"/>
              <w:rPr>
                <w:del w:id="1392" w:author="cmcc" w:date="2021-10-18T11:59:00Z"/>
                <w:rFonts w:ascii="Arial" w:eastAsia="等线" w:hAnsi="Arial" w:cs="Arial"/>
                <w:snapToGrid w:val="0"/>
                <w:sz w:val="18"/>
                <w:szCs w:val="18"/>
              </w:rPr>
            </w:pPr>
            <w:del w:id="1393" w:author="cmcc" w:date="2021-10-18T11:59:00Z">
              <w:r w:rsidRPr="00FA2DC6" w:rsidDel="00E01AB1">
                <w:rPr>
                  <w:rFonts w:ascii="Arial" w:eastAsia="等线" w:hAnsi="Arial" w:cs="Arial"/>
                  <w:snapToGrid w:val="0"/>
                  <w:sz w:val="18"/>
                  <w:szCs w:val="18"/>
                </w:rPr>
                <w:delText>isOrdered: N/A</w:delText>
              </w:r>
            </w:del>
          </w:p>
          <w:p w14:paraId="2D276C34" w14:textId="486C762C" w:rsidR="00FA2DC6" w:rsidRPr="00FA2DC6" w:rsidDel="00E01AB1" w:rsidRDefault="00FA2DC6" w:rsidP="00FA2DC6">
            <w:pPr>
              <w:spacing w:after="0"/>
              <w:rPr>
                <w:del w:id="1394" w:author="cmcc" w:date="2021-10-18T11:59:00Z"/>
                <w:rFonts w:ascii="Arial" w:eastAsia="等线" w:hAnsi="Arial" w:cs="Arial"/>
                <w:snapToGrid w:val="0"/>
                <w:sz w:val="18"/>
                <w:szCs w:val="18"/>
              </w:rPr>
            </w:pPr>
            <w:del w:id="1395" w:author="cmcc" w:date="2021-10-18T11:59:00Z">
              <w:r w:rsidRPr="00FA2DC6" w:rsidDel="00E01AB1">
                <w:rPr>
                  <w:rFonts w:ascii="Arial" w:eastAsia="等线" w:hAnsi="Arial" w:cs="Arial"/>
                  <w:snapToGrid w:val="0"/>
                  <w:sz w:val="18"/>
                  <w:szCs w:val="18"/>
                </w:rPr>
                <w:delText>isUnique: N/A</w:delText>
              </w:r>
            </w:del>
          </w:p>
          <w:p w14:paraId="5C6EDD48" w14:textId="03FE505A" w:rsidR="00FA2DC6" w:rsidRPr="00FA2DC6" w:rsidDel="00E01AB1" w:rsidRDefault="00FA2DC6" w:rsidP="00FA2DC6">
            <w:pPr>
              <w:spacing w:after="0"/>
              <w:rPr>
                <w:del w:id="1396" w:author="cmcc" w:date="2021-10-18T11:59:00Z"/>
                <w:rFonts w:ascii="Arial" w:eastAsia="等线" w:hAnsi="Arial" w:cs="Arial"/>
                <w:snapToGrid w:val="0"/>
                <w:sz w:val="18"/>
                <w:szCs w:val="18"/>
              </w:rPr>
            </w:pPr>
            <w:del w:id="1397" w:author="cmcc" w:date="2021-10-18T11:59:00Z">
              <w:r w:rsidRPr="00FA2DC6" w:rsidDel="00E01AB1">
                <w:rPr>
                  <w:rFonts w:ascii="Arial" w:eastAsia="等线" w:hAnsi="Arial" w:cs="Arial"/>
                  <w:snapToGrid w:val="0"/>
                  <w:sz w:val="18"/>
                  <w:szCs w:val="18"/>
                </w:rPr>
                <w:delText>defaultValue: False</w:delText>
              </w:r>
            </w:del>
          </w:p>
          <w:p w14:paraId="242BFD8E" w14:textId="4E5D426B" w:rsidR="00FA2DC6" w:rsidRPr="00FA2DC6" w:rsidDel="00E01AB1" w:rsidRDefault="00FA2DC6" w:rsidP="00FA2DC6">
            <w:pPr>
              <w:spacing w:after="0"/>
              <w:rPr>
                <w:del w:id="1398" w:author="cmcc" w:date="2021-10-18T11:59:00Z"/>
                <w:rFonts w:ascii="Arial" w:eastAsia="等线" w:hAnsi="Arial" w:cs="Arial"/>
                <w:snapToGrid w:val="0"/>
                <w:sz w:val="18"/>
                <w:szCs w:val="18"/>
              </w:rPr>
            </w:pPr>
            <w:del w:id="1399"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602F9FB2" w14:textId="60C7017B" w:rsidTr="00F55082">
        <w:trPr>
          <w:cantSplit/>
          <w:tblHeader/>
          <w:jc w:val="center"/>
          <w:del w:id="1400" w:author="cmcc" w:date="2021-10-18T11:59:00Z"/>
        </w:trPr>
        <w:tc>
          <w:tcPr>
            <w:tcW w:w="1817" w:type="dxa"/>
            <w:tcBorders>
              <w:top w:val="single" w:sz="4" w:space="0" w:color="auto"/>
              <w:left w:val="single" w:sz="4" w:space="0" w:color="auto"/>
              <w:bottom w:val="single" w:sz="4" w:space="0" w:color="auto"/>
              <w:right w:val="single" w:sz="4" w:space="0" w:color="auto"/>
            </w:tcBorders>
          </w:tcPr>
          <w:p w14:paraId="2A544DED" w14:textId="5E80D424" w:rsidR="00FA2DC6" w:rsidRPr="00FA2DC6" w:rsidDel="00E01AB1" w:rsidRDefault="00FA2DC6" w:rsidP="00FA2DC6">
            <w:pPr>
              <w:keepNext/>
              <w:keepLines/>
              <w:spacing w:after="0"/>
              <w:rPr>
                <w:del w:id="1401" w:author="cmcc" w:date="2021-10-18T11:59:00Z"/>
                <w:rFonts w:ascii="Courier New" w:eastAsia="等线" w:hAnsi="Courier New" w:cs="Courier New"/>
                <w:sz w:val="18"/>
                <w:szCs w:val="18"/>
                <w:lang w:eastAsia="zh-CN"/>
              </w:rPr>
            </w:pPr>
            <w:del w:id="1402" w:author="cmcc" w:date="2021-10-18T11:59:00Z">
              <w:r w:rsidRPr="00FA2DC6" w:rsidDel="00E01AB1">
                <w:rPr>
                  <w:rFonts w:ascii="Courier New" w:eastAsia="等线" w:hAnsi="Courier New" w:cs="Courier New"/>
                  <w:sz w:val="18"/>
                  <w:szCs w:val="18"/>
                  <w:lang w:eastAsia="zh-CN"/>
                </w:rPr>
                <w:delText>SynchronicityRANSubnet.accuracy</w:delText>
              </w:r>
            </w:del>
          </w:p>
        </w:tc>
        <w:tc>
          <w:tcPr>
            <w:tcW w:w="5492" w:type="dxa"/>
            <w:tcBorders>
              <w:top w:val="single" w:sz="4" w:space="0" w:color="auto"/>
              <w:left w:val="single" w:sz="4" w:space="0" w:color="auto"/>
              <w:bottom w:val="single" w:sz="4" w:space="0" w:color="auto"/>
              <w:right w:val="single" w:sz="4" w:space="0" w:color="auto"/>
            </w:tcBorders>
          </w:tcPr>
          <w:p w14:paraId="7F3E5163" w14:textId="6DA8E160" w:rsidR="00FA2DC6" w:rsidRPr="00FA2DC6" w:rsidDel="00E01AB1" w:rsidRDefault="00FA2DC6" w:rsidP="00FA2DC6">
            <w:pPr>
              <w:keepNext/>
              <w:keepLines/>
              <w:spacing w:after="0"/>
              <w:rPr>
                <w:del w:id="1403" w:author="cmcc" w:date="2021-10-18T11:59:00Z"/>
                <w:rFonts w:ascii="Arial" w:eastAsia="等线" w:hAnsi="Arial" w:cs="Arial"/>
                <w:color w:val="000000"/>
                <w:sz w:val="18"/>
                <w:szCs w:val="18"/>
                <w:lang w:eastAsia="zh-CN"/>
              </w:rPr>
            </w:pPr>
            <w:del w:id="1404" w:author="cmcc" w:date="2021-10-18T11:59:00Z">
              <w:r w:rsidRPr="00FA2DC6" w:rsidDel="00E01AB1">
                <w:rPr>
                  <w:rFonts w:ascii="Arial" w:eastAsia="等线" w:hAnsi="Arial" w:cs="Arial"/>
                  <w:color w:val="000000"/>
                  <w:sz w:val="18"/>
                  <w:szCs w:val="18"/>
                  <w:lang w:eastAsia="zh-CN"/>
                </w:rPr>
                <w:delText>An attribute specifies the</w:delText>
              </w:r>
              <w:r w:rsidRPr="00FA2DC6" w:rsidDel="00E01AB1">
                <w:rPr>
                  <w:rFonts w:ascii="Arial" w:eastAsia="等线" w:hAnsi="Arial"/>
                  <w:sz w:val="18"/>
                </w:rPr>
                <w:delText xml:space="preserve"> </w:delText>
              </w:r>
              <w:r w:rsidRPr="00FA2DC6" w:rsidDel="00E01AB1">
                <w:rPr>
                  <w:rFonts w:ascii="Arial" w:eastAsia="等线" w:hAnsi="Arial" w:cs="Arial"/>
                  <w:color w:val="000000"/>
                  <w:sz w:val="18"/>
                  <w:szCs w:val="18"/>
                  <w:lang w:eastAsia="zh-CN"/>
                </w:rPr>
                <w:delText>accuracy of the synchronicity in the RAN domain, see NG.116 [50].</w:delText>
              </w:r>
            </w:del>
          </w:p>
          <w:p w14:paraId="14C5506F" w14:textId="02DB2015" w:rsidR="00FA2DC6" w:rsidRPr="00FA2DC6" w:rsidDel="00E01AB1" w:rsidRDefault="00FA2DC6" w:rsidP="00FA2DC6">
            <w:pPr>
              <w:keepNext/>
              <w:keepLines/>
              <w:spacing w:after="0"/>
              <w:rPr>
                <w:del w:id="1405"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70AB6366" w14:textId="2B6A7104" w:rsidR="00FA2DC6" w:rsidRPr="00FA2DC6" w:rsidDel="00E01AB1" w:rsidRDefault="00FA2DC6" w:rsidP="00FA2DC6">
            <w:pPr>
              <w:spacing w:after="0"/>
              <w:rPr>
                <w:del w:id="1406" w:author="cmcc" w:date="2021-10-18T11:59:00Z"/>
                <w:rFonts w:ascii="Arial" w:eastAsia="等线" w:hAnsi="Arial" w:cs="Arial"/>
                <w:snapToGrid w:val="0"/>
                <w:sz w:val="18"/>
                <w:szCs w:val="18"/>
              </w:rPr>
            </w:pPr>
            <w:del w:id="1407" w:author="cmcc" w:date="2021-10-18T11:59:00Z">
              <w:r w:rsidRPr="00FA2DC6" w:rsidDel="00E01AB1">
                <w:rPr>
                  <w:rFonts w:ascii="Arial" w:eastAsia="等线" w:hAnsi="Arial" w:cs="Arial"/>
                  <w:snapToGrid w:val="0"/>
                  <w:sz w:val="18"/>
                  <w:szCs w:val="18"/>
                </w:rPr>
                <w:delText>type: Real</w:delText>
              </w:r>
            </w:del>
          </w:p>
          <w:p w14:paraId="7A113F48" w14:textId="2D7E6074" w:rsidR="00FA2DC6" w:rsidRPr="00FA2DC6" w:rsidDel="00E01AB1" w:rsidRDefault="00FA2DC6" w:rsidP="00FA2DC6">
            <w:pPr>
              <w:spacing w:after="0"/>
              <w:rPr>
                <w:del w:id="1408" w:author="cmcc" w:date="2021-10-18T11:59:00Z"/>
                <w:rFonts w:ascii="Arial" w:eastAsia="等线" w:hAnsi="Arial" w:cs="Arial"/>
                <w:snapToGrid w:val="0"/>
                <w:sz w:val="18"/>
                <w:szCs w:val="18"/>
              </w:rPr>
            </w:pPr>
            <w:del w:id="1409" w:author="cmcc" w:date="2021-10-18T11:59:00Z">
              <w:r w:rsidRPr="00FA2DC6" w:rsidDel="00E01AB1">
                <w:rPr>
                  <w:rFonts w:ascii="Arial" w:eastAsia="等线" w:hAnsi="Arial" w:cs="Arial"/>
                  <w:snapToGrid w:val="0"/>
                  <w:sz w:val="18"/>
                  <w:szCs w:val="18"/>
                </w:rPr>
                <w:delText>multiplicity: 1</w:delText>
              </w:r>
            </w:del>
          </w:p>
          <w:p w14:paraId="02B5977C" w14:textId="6446FCE2" w:rsidR="00FA2DC6" w:rsidRPr="00FA2DC6" w:rsidDel="00E01AB1" w:rsidRDefault="00FA2DC6" w:rsidP="00FA2DC6">
            <w:pPr>
              <w:spacing w:after="0"/>
              <w:rPr>
                <w:del w:id="1410" w:author="cmcc" w:date="2021-10-18T11:59:00Z"/>
                <w:rFonts w:ascii="Arial" w:eastAsia="等线" w:hAnsi="Arial" w:cs="Arial"/>
                <w:snapToGrid w:val="0"/>
                <w:sz w:val="18"/>
                <w:szCs w:val="18"/>
              </w:rPr>
            </w:pPr>
            <w:del w:id="1411" w:author="cmcc" w:date="2021-10-18T11:59:00Z">
              <w:r w:rsidRPr="00FA2DC6" w:rsidDel="00E01AB1">
                <w:rPr>
                  <w:rFonts w:ascii="Arial" w:eastAsia="等线" w:hAnsi="Arial" w:cs="Arial"/>
                  <w:snapToGrid w:val="0"/>
                  <w:sz w:val="18"/>
                  <w:szCs w:val="18"/>
                </w:rPr>
                <w:delText>isOrdered: N/A</w:delText>
              </w:r>
            </w:del>
          </w:p>
          <w:p w14:paraId="0B8119EF" w14:textId="12605387" w:rsidR="00FA2DC6" w:rsidRPr="00FA2DC6" w:rsidDel="00E01AB1" w:rsidRDefault="00FA2DC6" w:rsidP="00FA2DC6">
            <w:pPr>
              <w:spacing w:after="0"/>
              <w:rPr>
                <w:del w:id="1412" w:author="cmcc" w:date="2021-10-18T11:59:00Z"/>
                <w:rFonts w:ascii="Arial" w:eastAsia="等线" w:hAnsi="Arial" w:cs="Arial"/>
                <w:snapToGrid w:val="0"/>
                <w:sz w:val="18"/>
                <w:szCs w:val="18"/>
              </w:rPr>
            </w:pPr>
            <w:del w:id="1413" w:author="cmcc" w:date="2021-10-18T11:59:00Z">
              <w:r w:rsidRPr="00FA2DC6" w:rsidDel="00E01AB1">
                <w:rPr>
                  <w:rFonts w:ascii="Arial" w:eastAsia="等线" w:hAnsi="Arial" w:cs="Arial"/>
                  <w:snapToGrid w:val="0"/>
                  <w:sz w:val="18"/>
                  <w:szCs w:val="18"/>
                </w:rPr>
                <w:delText>isUnique: N/A</w:delText>
              </w:r>
            </w:del>
          </w:p>
          <w:p w14:paraId="72CCADE8" w14:textId="14712B53" w:rsidR="00FA2DC6" w:rsidRPr="00FA2DC6" w:rsidDel="00E01AB1" w:rsidRDefault="00FA2DC6" w:rsidP="00FA2DC6">
            <w:pPr>
              <w:spacing w:after="0"/>
              <w:rPr>
                <w:del w:id="1414" w:author="cmcc" w:date="2021-10-18T11:59:00Z"/>
                <w:rFonts w:ascii="Arial" w:eastAsia="等线" w:hAnsi="Arial" w:cs="Arial"/>
                <w:snapToGrid w:val="0"/>
                <w:sz w:val="18"/>
                <w:szCs w:val="18"/>
              </w:rPr>
            </w:pPr>
            <w:del w:id="1415" w:author="cmcc" w:date="2021-10-18T11:59:00Z">
              <w:r w:rsidRPr="00FA2DC6" w:rsidDel="00E01AB1">
                <w:rPr>
                  <w:rFonts w:ascii="Arial" w:eastAsia="等线" w:hAnsi="Arial" w:cs="Arial"/>
                  <w:snapToGrid w:val="0"/>
                  <w:sz w:val="18"/>
                  <w:szCs w:val="18"/>
                </w:rPr>
                <w:delText>defaultValue: False</w:delText>
              </w:r>
            </w:del>
          </w:p>
          <w:p w14:paraId="31388413" w14:textId="5497DB5A" w:rsidR="00FA2DC6" w:rsidRPr="00FA2DC6" w:rsidDel="00E01AB1" w:rsidRDefault="00FA2DC6" w:rsidP="00FA2DC6">
            <w:pPr>
              <w:spacing w:after="0"/>
              <w:rPr>
                <w:del w:id="1416" w:author="cmcc" w:date="2021-10-18T11:59:00Z"/>
                <w:rFonts w:ascii="Arial" w:eastAsia="等线" w:hAnsi="Arial" w:cs="Arial"/>
                <w:snapToGrid w:val="0"/>
                <w:sz w:val="18"/>
                <w:szCs w:val="18"/>
              </w:rPr>
            </w:pPr>
            <w:del w:id="1417"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796A5A30" w14:textId="0800D4A8" w:rsidTr="00F55082">
        <w:trPr>
          <w:cantSplit/>
          <w:tblHeader/>
          <w:jc w:val="center"/>
          <w:del w:id="1418"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1E0E64DB" w14:textId="4D90BA34" w:rsidR="00FA2DC6" w:rsidRPr="00FA2DC6" w:rsidDel="00E01AB1" w:rsidRDefault="00FA2DC6" w:rsidP="00FA2DC6">
            <w:pPr>
              <w:keepNext/>
              <w:keepLines/>
              <w:spacing w:after="0"/>
              <w:rPr>
                <w:del w:id="1419" w:author="cmcc" w:date="2021-10-18T11:59:00Z"/>
                <w:rFonts w:ascii="Courier New" w:eastAsia="等线" w:hAnsi="Courier New" w:cs="Courier New"/>
                <w:sz w:val="18"/>
                <w:szCs w:val="18"/>
                <w:lang w:eastAsia="zh-CN"/>
              </w:rPr>
            </w:pPr>
            <w:del w:id="1420" w:author="cmcc" w:date="2021-10-18T11:59:00Z">
              <w:r w:rsidRPr="00FA2DC6" w:rsidDel="00E01AB1">
                <w:rPr>
                  <w:rFonts w:ascii="Courier New" w:eastAsia="等线" w:hAnsi="Courier New" w:cs="Courier New"/>
                  <w:sz w:val="18"/>
                  <w:szCs w:val="18"/>
                  <w:lang w:eastAsia="zh-CN"/>
                </w:rPr>
                <w:delText>userMgmtOpen</w:delText>
              </w:r>
            </w:del>
          </w:p>
        </w:tc>
        <w:tc>
          <w:tcPr>
            <w:tcW w:w="5492" w:type="dxa"/>
            <w:tcBorders>
              <w:top w:val="single" w:sz="4" w:space="0" w:color="auto"/>
              <w:left w:val="single" w:sz="4" w:space="0" w:color="auto"/>
              <w:bottom w:val="single" w:sz="4" w:space="0" w:color="auto"/>
              <w:right w:val="single" w:sz="4" w:space="0" w:color="auto"/>
            </w:tcBorders>
          </w:tcPr>
          <w:p w14:paraId="293FDC55" w14:textId="1F099F2F" w:rsidR="00FA2DC6" w:rsidRPr="00FA2DC6" w:rsidDel="00E01AB1" w:rsidRDefault="00FA2DC6" w:rsidP="00FA2DC6">
            <w:pPr>
              <w:keepNext/>
              <w:keepLines/>
              <w:spacing w:after="0"/>
              <w:rPr>
                <w:del w:id="1421" w:author="cmcc" w:date="2021-10-18T11:59:00Z"/>
                <w:rFonts w:ascii="Arial" w:eastAsia="等线" w:hAnsi="Arial" w:cs="Arial"/>
                <w:sz w:val="18"/>
                <w:szCs w:val="18"/>
              </w:rPr>
            </w:pPr>
            <w:del w:id="1422"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whether or not the network slice supports the capability for the NSC to manage their users or groups of users’ network services and corresponding requirements.</w:delText>
              </w:r>
            </w:del>
          </w:p>
          <w:p w14:paraId="11F47A41" w14:textId="4F2C8CF0" w:rsidR="00FA2DC6" w:rsidRPr="00FA2DC6" w:rsidDel="00E01AB1" w:rsidRDefault="00FA2DC6" w:rsidP="00FA2DC6">
            <w:pPr>
              <w:keepNext/>
              <w:keepLines/>
              <w:spacing w:after="0"/>
              <w:rPr>
                <w:del w:id="1423"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6B02CD21" w14:textId="7B27BC3C" w:rsidR="00FA2DC6" w:rsidRPr="00FA2DC6" w:rsidDel="00E01AB1" w:rsidRDefault="00FA2DC6" w:rsidP="00FA2DC6">
            <w:pPr>
              <w:spacing w:after="0"/>
              <w:rPr>
                <w:del w:id="1424" w:author="cmcc" w:date="2021-10-18T11:59:00Z"/>
                <w:rFonts w:ascii="Arial" w:eastAsia="等线" w:hAnsi="Arial" w:cs="Arial"/>
                <w:snapToGrid w:val="0"/>
                <w:sz w:val="18"/>
                <w:szCs w:val="18"/>
              </w:rPr>
            </w:pPr>
            <w:del w:id="1425" w:author="cmcc" w:date="2021-10-18T11:59:00Z">
              <w:r w:rsidRPr="00FA2DC6" w:rsidDel="00E01AB1">
                <w:rPr>
                  <w:rFonts w:ascii="Arial" w:eastAsia="等线" w:hAnsi="Arial" w:cs="Arial"/>
                  <w:snapToGrid w:val="0"/>
                  <w:sz w:val="18"/>
                  <w:szCs w:val="18"/>
                </w:rPr>
                <w:delText>type: UserMgmtOpen</w:delText>
              </w:r>
            </w:del>
          </w:p>
          <w:p w14:paraId="658449B2" w14:textId="3E6D3CF6" w:rsidR="00FA2DC6" w:rsidRPr="00FA2DC6" w:rsidDel="00E01AB1" w:rsidRDefault="00FA2DC6" w:rsidP="00FA2DC6">
            <w:pPr>
              <w:spacing w:after="0"/>
              <w:rPr>
                <w:del w:id="1426" w:author="cmcc" w:date="2021-10-18T11:59:00Z"/>
                <w:rFonts w:ascii="Arial" w:eastAsia="等线" w:hAnsi="Arial" w:cs="Arial"/>
                <w:snapToGrid w:val="0"/>
                <w:sz w:val="18"/>
                <w:szCs w:val="18"/>
              </w:rPr>
            </w:pPr>
            <w:del w:id="1427" w:author="cmcc" w:date="2021-10-18T11:59:00Z">
              <w:r w:rsidRPr="00FA2DC6" w:rsidDel="00E01AB1">
                <w:rPr>
                  <w:rFonts w:ascii="Arial" w:eastAsia="等线" w:hAnsi="Arial" w:cs="Arial"/>
                  <w:snapToGrid w:val="0"/>
                  <w:sz w:val="18"/>
                  <w:szCs w:val="18"/>
                </w:rPr>
                <w:delText>multiplicity: 1</w:delText>
              </w:r>
            </w:del>
          </w:p>
          <w:p w14:paraId="1F0C2249" w14:textId="7FC88A3F" w:rsidR="00FA2DC6" w:rsidRPr="00FA2DC6" w:rsidDel="00E01AB1" w:rsidRDefault="00FA2DC6" w:rsidP="00FA2DC6">
            <w:pPr>
              <w:spacing w:after="0"/>
              <w:rPr>
                <w:del w:id="1428" w:author="cmcc" w:date="2021-10-18T11:59:00Z"/>
                <w:rFonts w:ascii="Arial" w:eastAsia="等线" w:hAnsi="Arial" w:cs="Arial"/>
                <w:snapToGrid w:val="0"/>
                <w:sz w:val="18"/>
                <w:szCs w:val="18"/>
              </w:rPr>
            </w:pPr>
            <w:del w:id="1429" w:author="cmcc" w:date="2021-10-18T11:59:00Z">
              <w:r w:rsidRPr="00FA2DC6" w:rsidDel="00E01AB1">
                <w:rPr>
                  <w:rFonts w:ascii="Arial" w:eastAsia="等线" w:hAnsi="Arial" w:cs="Arial"/>
                  <w:snapToGrid w:val="0"/>
                  <w:sz w:val="18"/>
                  <w:szCs w:val="18"/>
                </w:rPr>
                <w:delText>isOrdered: N/A</w:delText>
              </w:r>
            </w:del>
          </w:p>
          <w:p w14:paraId="2F8BFE39" w14:textId="4B6C8DC5" w:rsidR="00FA2DC6" w:rsidRPr="00FA2DC6" w:rsidDel="00E01AB1" w:rsidRDefault="00FA2DC6" w:rsidP="00FA2DC6">
            <w:pPr>
              <w:spacing w:after="0"/>
              <w:rPr>
                <w:del w:id="1430" w:author="cmcc" w:date="2021-10-18T11:59:00Z"/>
                <w:rFonts w:ascii="Arial" w:eastAsia="等线" w:hAnsi="Arial" w:cs="Arial"/>
                <w:snapToGrid w:val="0"/>
                <w:sz w:val="18"/>
                <w:szCs w:val="18"/>
              </w:rPr>
            </w:pPr>
            <w:del w:id="1431" w:author="cmcc" w:date="2021-10-18T11:59:00Z">
              <w:r w:rsidRPr="00FA2DC6" w:rsidDel="00E01AB1">
                <w:rPr>
                  <w:rFonts w:ascii="Arial" w:eastAsia="等线" w:hAnsi="Arial" w:cs="Arial"/>
                  <w:snapToGrid w:val="0"/>
                  <w:sz w:val="18"/>
                  <w:szCs w:val="18"/>
                </w:rPr>
                <w:delText>isUnique: N/A</w:delText>
              </w:r>
            </w:del>
          </w:p>
          <w:p w14:paraId="28A490EC" w14:textId="1E879436" w:rsidR="00FA2DC6" w:rsidRPr="00FA2DC6" w:rsidDel="00E01AB1" w:rsidRDefault="00FA2DC6" w:rsidP="00FA2DC6">
            <w:pPr>
              <w:spacing w:after="0"/>
              <w:rPr>
                <w:del w:id="1432" w:author="cmcc" w:date="2021-10-18T11:59:00Z"/>
                <w:rFonts w:ascii="Arial" w:eastAsia="等线" w:hAnsi="Arial" w:cs="Arial"/>
                <w:snapToGrid w:val="0"/>
                <w:sz w:val="18"/>
                <w:szCs w:val="18"/>
              </w:rPr>
            </w:pPr>
            <w:del w:id="1433" w:author="cmcc" w:date="2021-10-18T11:59:00Z">
              <w:r w:rsidRPr="00FA2DC6" w:rsidDel="00E01AB1">
                <w:rPr>
                  <w:rFonts w:ascii="Arial" w:eastAsia="等线" w:hAnsi="Arial" w:cs="Arial"/>
                  <w:snapToGrid w:val="0"/>
                  <w:sz w:val="18"/>
                  <w:szCs w:val="18"/>
                </w:rPr>
                <w:delText>defaultValue: False</w:delText>
              </w:r>
            </w:del>
          </w:p>
          <w:p w14:paraId="4C587AC3" w14:textId="524DA6B2" w:rsidR="00FA2DC6" w:rsidRPr="00FA2DC6" w:rsidDel="00E01AB1" w:rsidRDefault="00FA2DC6" w:rsidP="00FA2DC6">
            <w:pPr>
              <w:spacing w:after="0"/>
              <w:rPr>
                <w:del w:id="1434" w:author="cmcc" w:date="2021-10-18T11:59:00Z"/>
                <w:rFonts w:ascii="Arial" w:eastAsia="等线" w:hAnsi="Arial" w:cs="Arial"/>
                <w:snapToGrid w:val="0"/>
                <w:sz w:val="18"/>
                <w:szCs w:val="18"/>
              </w:rPr>
            </w:pPr>
            <w:del w:id="143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390A97B7" w14:textId="05BC8705" w:rsidTr="00F55082">
        <w:trPr>
          <w:cantSplit/>
          <w:tblHeader/>
          <w:jc w:val="center"/>
          <w:del w:id="143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012CAFE" w14:textId="22EAEA47" w:rsidR="00FA2DC6" w:rsidRPr="00FA2DC6" w:rsidDel="00E01AB1" w:rsidRDefault="00FA2DC6" w:rsidP="00FA2DC6">
            <w:pPr>
              <w:keepNext/>
              <w:keepLines/>
              <w:spacing w:after="0"/>
              <w:rPr>
                <w:del w:id="1437" w:author="cmcc" w:date="2021-10-18T11:59:00Z"/>
                <w:rFonts w:ascii="Courier New" w:eastAsia="等线" w:hAnsi="Courier New" w:cs="Courier New"/>
                <w:sz w:val="18"/>
                <w:szCs w:val="18"/>
                <w:lang w:eastAsia="zh-CN"/>
              </w:rPr>
            </w:pPr>
            <w:del w:id="1438" w:author="cmcc" w:date="2021-10-18T11:59:00Z">
              <w:r w:rsidRPr="00FA2DC6" w:rsidDel="00E01AB1">
                <w:rPr>
                  <w:rFonts w:ascii="Courier New" w:eastAsia="等线" w:hAnsi="Courier New" w:cs="Courier New"/>
                  <w:sz w:val="18"/>
                  <w:szCs w:val="18"/>
                  <w:lang w:eastAsia="zh-CN"/>
                </w:rPr>
                <w:delText>UserMgmtOpen.support</w:delText>
              </w:r>
            </w:del>
          </w:p>
        </w:tc>
        <w:tc>
          <w:tcPr>
            <w:tcW w:w="5492" w:type="dxa"/>
            <w:tcBorders>
              <w:top w:val="single" w:sz="4" w:space="0" w:color="auto"/>
              <w:left w:val="single" w:sz="4" w:space="0" w:color="auto"/>
              <w:bottom w:val="single" w:sz="4" w:space="0" w:color="auto"/>
              <w:right w:val="single" w:sz="4" w:space="0" w:color="auto"/>
            </w:tcBorders>
          </w:tcPr>
          <w:p w14:paraId="6C0226F2" w14:textId="746361C0" w:rsidR="00FA2DC6" w:rsidRPr="00FA2DC6" w:rsidDel="00E01AB1" w:rsidRDefault="00FA2DC6" w:rsidP="00FA2DC6">
            <w:pPr>
              <w:keepNext/>
              <w:keepLines/>
              <w:spacing w:after="0"/>
              <w:rPr>
                <w:del w:id="1439" w:author="cmcc" w:date="2021-10-18T11:59:00Z"/>
                <w:rFonts w:ascii="Arial" w:eastAsia="等线" w:hAnsi="Arial" w:cs="Arial"/>
                <w:sz w:val="18"/>
                <w:szCs w:val="18"/>
              </w:rPr>
            </w:pPr>
            <w:del w:id="1440"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whether or not the network slice supports the capability for the NSC to manage their users or groups of users’ network services and corresponding requirements.</w:delText>
              </w:r>
            </w:del>
          </w:p>
          <w:p w14:paraId="299D065B" w14:textId="23A9F23F" w:rsidR="00FA2DC6" w:rsidRPr="00FA2DC6" w:rsidDel="00E01AB1" w:rsidRDefault="00FA2DC6" w:rsidP="00FA2DC6">
            <w:pPr>
              <w:keepNext/>
              <w:keepLines/>
              <w:spacing w:after="0"/>
              <w:rPr>
                <w:del w:id="1441" w:author="cmcc" w:date="2021-10-18T11:59:00Z"/>
                <w:rFonts w:ascii="Arial" w:eastAsia="等线" w:hAnsi="Arial" w:cs="Arial"/>
                <w:sz w:val="18"/>
                <w:szCs w:val="18"/>
              </w:rPr>
            </w:pPr>
          </w:p>
          <w:p w14:paraId="08099CAA" w14:textId="49BF1927" w:rsidR="00FA2DC6" w:rsidRPr="00FA2DC6" w:rsidDel="00E01AB1" w:rsidRDefault="00FA2DC6" w:rsidP="00FA2DC6">
            <w:pPr>
              <w:spacing w:after="0"/>
              <w:rPr>
                <w:del w:id="1442" w:author="cmcc" w:date="2021-10-18T11:59:00Z"/>
                <w:rFonts w:ascii="Arial" w:eastAsia="等线" w:hAnsi="Arial" w:cs="Arial"/>
                <w:sz w:val="18"/>
                <w:szCs w:val="18"/>
              </w:rPr>
            </w:pPr>
            <w:del w:id="1443" w:author="cmcc" w:date="2021-10-18T11:59:00Z">
              <w:r w:rsidRPr="00FA2DC6" w:rsidDel="00E01AB1">
                <w:rPr>
                  <w:rFonts w:ascii="Arial" w:eastAsia="等线" w:hAnsi="Arial" w:cs="Arial"/>
                  <w:sz w:val="18"/>
                  <w:szCs w:val="18"/>
                </w:rPr>
                <w:delText>allowedValues:</w:delText>
              </w:r>
            </w:del>
          </w:p>
          <w:p w14:paraId="73CBE3CC" w14:textId="4334C4D6" w:rsidR="00FA2DC6" w:rsidRPr="00FA2DC6" w:rsidDel="00E01AB1" w:rsidRDefault="00FA2DC6" w:rsidP="00FA2DC6">
            <w:pPr>
              <w:spacing w:after="0"/>
              <w:rPr>
                <w:del w:id="1444" w:author="cmcc" w:date="2021-10-18T11:59:00Z"/>
                <w:rFonts w:ascii="Arial" w:eastAsia="等线" w:hAnsi="Arial" w:cs="Arial"/>
                <w:sz w:val="18"/>
                <w:szCs w:val="18"/>
              </w:rPr>
            </w:pPr>
            <w:del w:id="1445" w:author="cmcc" w:date="2021-10-18T11:59:00Z">
              <w:r w:rsidRPr="00FA2DC6" w:rsidDel="00E01AB1">
                <w:rPr>
                  <w:rFonts w:ascii="Arial" w:eastAsia="等线" w:hAnsi="Arial" w:cs="Arial"/>
                  <w:sz w:val="18"/>
                  <w:szCs w:val="18"/>
                </w:rPr>
                <w:delText>"NOT SUPPORTED", "SUPPORTED".</w:delText>
              </w:r>
            </w:del>
          </w:p>
          <w:p w14:paraId="6FEEF23B" w14:textId="5A700D26" w:rsidR="00FA2DC6" w:rsidRPr="00FA2DC6" w:rsidDel="00E01AB1" w:rsidRDefault="00FA2DC6" w:rsidP="00FA2DC6">
            <w:pPr>
              <w:keepNext/>
              <w:keepLines/>
              <w:spacing w:after="0"/>
              <w:rPr>
                <w:del w:id="1446"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3CCFBBA4" w14:textId="17B5489E" w:rsidR="00FA2DC6" w:rsidRPr="00FA2DC6" w:rsidDel="00E01AB1" w:rsidRDefault="00FA2DC6" w:rsidP="00FA2DC6">
            <w:pPr>
              <w:spacing w:after="0"/>
              <w:rPr>
                <w:del w:id="1447" w:author="cmcc" w:date="2021-10-18T11:59:00Z"/>
                <w:rFonts w:ascii="Arial" w:eastAsia="等线" w:hAnsi="Arial" w:cs="Arial"/>
                <w:snapToGrid w:val="0"/>
                <w:sz w:val="18"/>
                <w:szCs w:val="18"/>
              </w:rPr>
            </w:pPr>
            <w:del w:id="1448" w:author="cmcc" w:date="2021-10-18T11:59:00Z">
              <w:r w:rsidRPr="00FA2DC6" w:rsidDel="00E01AB1">
                <w:rPr>
                  <w:rFonts w:ascii="Arial" w:eastAsia="等线" w:hAnsi="Arial" w:cs="Arial"/>
                  <w:snapToGrid w:val="0"/>
                  <w:sz w:val="18"/>
                  <w:szCs w:val="18"/>
                </w:rPr>
                <w:delText>type: &lt;&lt;enumeration&gt;&gt;</w:delText>
              </w:r>
            </w:del>
          </w:p>
          <w:p w14:paraId="085E6650" w14:textId="20AF98C3" w:rsidR="00FA2DC6" w:rsidRPr="00FA2DC6" w:rsidDel="00E01AB1" w:rsidRDefault="00FA2DC6" w:rsidP="00FA2DC6">
            <w:pPr>
              <w:spacing w:after="0"/>
              <w:rPr>
                <w:del w:id="1449" w:author="cmcc" w:date="2021-10-18T11:59:00Z"/>
                <w:rFonts w:ascii="Arial" w:eastAsia="等线" w:hAnsi="Arial" w:cs="Arial"/>
                <w:snapToGrid w:val="0"/>
                <w:sz w:val="18"/>
                <w:szCs w:val="18"/>
              </w:rPr>
            </w:pPr>
            <w:del w:id="1450" w:author="cmcc" w:date="2021-10-18T11:59:00Z">
              <w:r w:rsidRPr="00FA2DC6" w:rsidDel="00E01AB1">
                <w:rPr>
                  <w:rFonts w:ascii="Arial" w:eastAsia="等线" w:hAnsi="Arial" w:cs="Arial"/>
                  <w:snapToGrid w:val="0"/>
                  <w:sz w:val="18"/>
                  <w:szCs w:val="18"/>
                </w:rPr>
                <w:delText>multiplicity: 1</w:delText>
              </w:r>
            </w:del>
          </w:p>
          <w:p w14:paraId="2887B579" w14:textId="0B842FA2" w:rsidR="00FA2DC6" w:rsidRPr="00FA2DC6" w:rsidDel="00E01AB1" w:rsidRDefault="00FA2DC6" w:rsidP="00FA2DC6">
            <w:pPr>
              <w:spacing w:after="0"/>
              <w:rPr>
                <w:del w:id="1451" w:author="cmcc" w:date="2021-10-18T11:59:00Z"/>
                <w:rFonts w:ascii="Arial" w:eastAsia="等线" w:hAnsi="Arial" w:cs="Arial"/>
                <w:snapToGrid w:val="0"/>
                <w:sz w:val="18"/>
                <w:szCs w:val="18"/>
              </w:rPr>
            </w:pPr>
            <w:del w:id="1452" w:author="cmcc" w:date="2021-10-18T11:59:00Z">
              <w:r w:rsidRPr="00FA2DC6" w:rsidDel="00E01AB1">
                <w:rPr>
                  <w:rFonts w:ascii="Arial" w:eastAsia="等线" w:hAnsi="Arial" w:cs="Arial"/>
                  <w:snapToGrid w:val="0"/>
                  <w:sz w:val="18"/>
                  <w:szCs w:val="18"/>
                </w:rPr>
                <w:delText>isOrdered: N/A</w:delText>
              </w:r>
            </w:del>
          </w:p>
          <w:p w14:paraId="7949B573" w14:textId="285C52F7" w:rsidR="00FA2DC6" w:rsidRPr="00FA2DC6" w:rsidDel="00E01AB1" w:rsidRDefault="00FA2DC6" w:rsidP="00FA2DC6">
            <w:pPr>
              <w:spacing w:after="0"/>
              <w:rPr>
                <w:del w:id="1453" w:author="cmcc" w:date="2021-10-18T11:59:00Z"/>
                <w:rFonts w:ascii="Arial" w:eastAsia="等线" w:hAnsi="Arial" w:cs="Arial"/>
                <w:snapToGrid w:val="0"/>
                <w:sz w:val="18"/>
                <w:szCs w:val="18"/>
              </w:rPr>
            </w:pPr>
            <w:del w:id="1454" w:author="cmcc" w:date="2021-10-18T11:59:00Z">
              <w:r w:rsidRPr="00FA2DC6" w:rsidDel="00E01AB1">
                <w:rPr>
                  <w:rFonts w:ascii="Arial" w:eastAsia="等线" w:hAnsi="Arial" w:cs="Arial"/>
                  <w:snapToGrid w:val="0"/>
                  <w:sz w:val="18"/>
                  <w:szCs w:val="18"/>
                </w:rPr>
                <w:delText>isUnique: N/A</w:delText>
              </w:r>
            </w:del>
          </w:p>
          <w:p w14:paraId="1BC2FC75" w14:textId="78E787CC" w:rsidR="00FA2DC6" w:rsidRPr="00FA2DC6" w:rsidDel="00E01AB1" w:rsidRDefault="00FA2DC6" w:rsidP="00FA2DC6">
            <w:pPr>
              <w:spacing w:after="0"/>
              <w:rPr>
                <w:del w:id="1455" w:author="cmcc" w:date="2021-10-18T11:59:00Z"/>
                <w:rFonts w:ascii="Arial" w:eastAsia="等线" w:hAnsi="Arial" w:cs="Arial"/>
                <w:snapToGrid w:val="0"/>
                <w:sz w:val="18"/>
                <w:szCs w:val="18"/>
              </w:rPr>
            </w:pPr>
            <w:del w:id="1456" w:author="cmcc" w:date="2021-10-18T11:59:00Z">
              <w:r w:rsidRPr="00FA2DC6" w:rsidDel="00E01AB1">
                <w:rPr>
                  <w:rFonts w:ascii="Arial" w:eastAsia="等线" w:hAnsi="Arial" w:cs="Arial"/>
                  <w:snapToGrid w:val="0"/>
                  <w:sz w:val="18"/>
                  <w:szCs w:val="18"/>
                </w:rPr>
                <w:delText>defaultValue: False</w:delText>
              </w:r>
            </w:del>
          </w:p>
          <w:p w14:paraId="225BDBC3" w14:textId="6551948B" w:rsidR="00FA2DC6" w:rsidRPr="00FA2DC6" w:rsidDel="00E01AB1" w:rsidRDefault="00FA2DC6" w:rsidP="00FA2DC6">
            <w:pPr>
              <w:spacing w:after="0"/>
              <w:rPr>
                <w:del w:id="1457" w:author="cmcc" w:date="2021-10-18T11:59:00Z"/>
                <w:rFonts w:ascii="Arial" w:eastAsia="等线" w:hAnsi="Arial" w:cs="Arial"/>
                <w:snapToGrid w:val="0"/>
                <w:sz w:val="18"/>
                <w:szCs w:val="18"/>
              </w:rPr>
            </w:pPr>
            <w:del w:id="1458"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6136CB38" w14:textId="1441C95B" w:rsidTr="00F55082">
        <w:trPr>
          <w:cantSplit/>
          <w:tblHeader/>
          <w:jc w:val="center"/>
          <w:del w:id="145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666B1315" w14:textId="2C947B39" w:rsidR="00FA2DC6" w:rsidRPr="00FA2DC6" w:rsidDel="00E01AB1" w:rsidRDefault="00FA2DC6" w:rsidP="00FA2DC6">
            <w:pPr>
              <w:keepNext/>
              <w:keepLines/>
              <w:spacing w:after="0"/>
              <w:rPr>
                <w:del w:id="1460" w:author="cmcc" w:date="2021-10-18T11:59:00Z"/>
                <w:rFonts w:ascii="Courier New" w:eastAsia="等线" w:hAnsi="Courier New" w:cs="Courier New"/>
                <w:sz w:val="18"/>
                <w:szCs w:val="18"/>
                <w:lang w:eastAsia="zh-CN"/>
              </w:rPr>
            </w:pPr>
            <w:del w:id="1461" w:author="cmcc" w:date="2021-10-18T11:59:00Z">
              <w:r w:rsidRPr="00FA2DC6" w:rsidDel="00E01AB1">
                <w:rPr>
                  <w:rFonts w:ascii="Courier New" w:eastAsia="等线" w:hAnsi="Courier New" w:cs="Courier New"/>
                  <w:sz w:val="18"/>
                  <w:szCs w:val="18"/>
                  <w:lang w:eastAsia="zh-CN"/>
                </w:rPr>
                <w:delText>v2XCommModels</w:delText>
              </w:r>
            </w:del>
          </w:p>
        </w:tc>
        <w:tc>
          <w:tcPr>
            <w:tcW w:w="5492" w:type="dxa"/>
            <w:tcBorders>
              <w:top w:val="single" w:sz="4" w:space="0" w:color="auto"/>
              <w:left w:val="single" w:sz="4" w:space="0" w:color="auto"/>
              <w:bottom w:val="single" w:sz="4" w:space="0" w:color="auto"/>
              <w:right w:val="single" w:sz="4" w:space="0" w:color="auto"/>
            </w:tcBorders>
          </w:tcPr>
          <w:p w14:paraId="34C7F109" w14:textId="2B7D18E0" w:rsidR="00FA2DC6" w:rsidRPr="00FA2DC6" w:rsidDel="00E01AB1" w:rsidRDefault="00FA2DC6" w:rsidP="00FA2DC6">
            <w:pPr>
              <w:keepNext/>
              <w:keepLines/>
              <w:spacing w:after="0"/>
              <w:rPr>
                <w:del w:id="1462" w:author="cmcc" w:date="2021-10-18T11:59:00Z"/>
                <w:rFonts w:ascii="Arial" w:eastAsia="等线" w:hAnsi="Arial" w:cs="Arial"/>
                <w:sz w:val="18"/>
                <w:szCs w:val="18"/>
              </w:rPr>
            </w:pPr>
            <w:del w:id="1463"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whether or not the</w:delText>
              </w:r>
              <w:r w:rsidRPr="00FA2DC6" w:rsidDel="00E01AB1">
                <w:rPr>
                  <w:rFonts w:ascii="Arial" w:eastAsia="等线" w:hAnsi="Arial"/>
                  <w:sz w:val="18"/>
                  <w:lang w:eastAsia="zh-CN"/>
                </w:rPr>
                <w:delText xml:space="preserve"> V2X communication mode is supported by the network slice.</w:delText>
              </w:r>
            </w:del>
          </w:p>
          <w:p w14:paraId="7576A907" w14:textId="79301D24" w:rsidR="00FA2DC6" w:rsidRPr="00FA2DC6" w:rsidDel="00E01AB1" w:rsidRDefault="00FA2DC6" w:rsidP="00FA2DC6">
            <w:pPr>
              <w:keepNext/>
              <w:keepLines/>
              <w:spacing w:after="0"/>
              <w:rPr>
                <w:del w:id="1464" w:author="cmcc" w:date="2021-10-18T11:59:00Z"/>
                <w:rFonts w:ascii="Arial" w:eastAsia="等线" w:hAnsi="Arial" w:cs="Arial"/>
                <w:sz w:val="18"/>
                <w:szCs w:val="18"/>
              </w:rPr>
            </w:pPr>
          </w:p>
          <w:p w14:paraId="643F6BAD" w14:textId="45DAF121" w:rsidR="00FA2DC6" w:rsidRPr="00FA2DC6" w:rsidDel="00E01AB1" w:rsidRDefault="00FA2DC6" w:rsidP="00FA2DC6">
            <w:pPr>
              <w:keepNext/>
              <w:keepLines/>
              <w:spacing w:after="0"/>
              <w:rPr>
                <w:del w:id="1465"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7012A8AE" w14:textId="7B614CFC" w:rsidR="00FA2DC6" w:rsidRPr="00FA2DC6" w:rsidDel="00E01AB1" w:rsidRDefault="00FA2DC6" w:rsidP="00FA2DC6">
            <w:pPr>
              <w:spacing w:after="0"/>
              <w:rPr>
                <w:del w:id="1466" w:author="cmcc" w:date="2021-10-18T11:59:00Z"/>
                <w:rFonts w:ascii="Arial" w:eastAsia="等线" w:hAnsi="Arial" w:cs="Arial"/>
                <w:snapToGrid w:val="0"/>
                <w:sz w:val="18"/>
                <w:szCs w:val="18"/>
              </w:rPr>
            </w:pPr>
            <w:del w:id="1467" w:author="cmcc" w:date="2021-10-18T11:59:00Z">
              <w:r w:rsidRPr="00FA2DC6" w:rsidDel="00E01AB1">
                <w:rPr>
                  <w:rFonts w:ascii="Arial" w:eastAsia="等线" w:hAnsi="Arial" w:cs="Arial"/>
                  <w:snapToGrid w:val="0"/>
                  <w:sz w:val="18"/>
                  <w:szCs w:val="18"/>
                </w:rPr>
                <w:delText>type: V2XCommMode</w:delText>
              </w:r>
            </w:del>
          </w:p>
          <w:p w14:paraId="16DE1D70" w14:textId="5ED3631F" w:rsidR="00FA2DC6" w:rsidRPr="00FA2DC6" w:rsidDel="00E01AB1" w:rsidRDefault="00FA2DC6" w:rsidP="00FA2DC6">
            <w:pPr>
              <w:spacing w:after="0"/>
              <w:rPr>
                <w:del w:id="1468" w:author="cmcc" w:date="2021-10-18T11:59:00Z"/>
                <w:rFonts w:ascii="Arial" w:eastAsia="等线" w:hAnsi="Arial" w:cs="Arial"/>
                <w:snapToGrid w:val="0"/>
                <w:sz w:val="18"/>
                <w:szCs w:val="18"/>
              </w:rPr>
            </w:pPr>
            <w:del w:id="1469" w:author="cmcc" w:date="2021-10-18T11:59:00Z">
              <w:r w:rsidRPr="00FA2DC6" w:rsidDel="00E01AB1">
                <w:rPr>
                  <w:rFonts w:ascii="Arial" w:eastAsia="等线" w:hAnsi="Arial" w:cs="Arial"/>
                  <w:snapToGrid w:val="0"/>
                  <w:sz w:val="18"/>
                  <w:szCs w:val="18"/>
                </w:rPr>
                <w:delText>multiplicity: 1</w:delText>
              </w:r>
            </w:del>
          </w:p>
          <w:p w14:paraId="621C1FD6" w14:textId="6E8E749A" w:rsidR="00FA2DC6" w:rsidRPr="00FA2DC6" w:rsidDel="00E01AB1" w:rsidRDefault="00FA2DC6" w:rsidP="00FA2DC6">
            <w:pPr>
              <w:spacing w:after="0"/>
              <w:rPr>
                <w:del w:id="1470" w:author="cmcc" w:date="2021-10-18T11:59:00Z"/>
                <w:rFonts w:ascii="Arial" w:eastAsia="等线" w:hAnsi="Arial" w:cs="Arial"/>
                <w:snapToGrid w:val="0"/>
                <w:sz w:val="18"/>
                <w:szCs w:val="18"/>
              </w:rPr>
            </w:pPr>
            <w:del w:id="1471" w:author="cmcc" w:date="2021-10-18T11:59:00Z">
              <w:r w:rsidRPr="00FA2DC6" w:rsidDel="00E01AB1">
                <w:rPr>
                  <w:rFonts w:ascii="Arial" w:eastAsia="等线" w:hAnsi="Arial" w:cs="Arial"/>
                  <w:snapToGrid w:val="0"/>
                  <w:sz w:val="18"/>
                  <w:szCs w:val="18"/>
                </w:rPr>
                <w:delText>isOrdered: N/A</w:delText>
              </w:r>
            </w:del>
          </w:p>
          <w:p w14:paraId="6BFE3FE3" w14:textId="6A1C17B4" w:rsidR="00FA2DC6" w:rsidRPr="00FA2DC6" w:rsidDel="00E01AB1" w:rsidRDefault="00FA2DC6" w:rsidP="00FA2DC6">
            <w:pPr>
              <w:spacing w:after="0"/>
              <w:rPr>
                <w:del w:id="1472" w:author="cmcc" w:date="2021-10-18T11:59:00Z"/>
                <w:rFonts w:ascii="Arial" w:eastAsia="等线" w:hAnsi="Arial" w:cs="Arial"/>
                <w:snapToGrid w:val="0"/>
                <w:sz w:val="18"/>
                <w:szCs w:val="18"/>
              </w:rPr>
            </w:pPr>
            <w:del w:id="1473" w:author="cmcc" w:date="2021-10-18T11:59:00Z">
              <w:r w:rsidRPr="00FA2DC6" w:rsidDel="00E01AB1">
                <w:rPr>
                  <w:rFonts w:ascii="Arial" w:eastAsia="等线" w:hAnsi="Arial" w:cs="Arial"/>
                  <w:snapToGrid w:val="0"/>
                  <w:sz w:val="18"/>
                  <w:szCs w:val="18"/>
                </w:rPr>
                <w:delText>isUnique: N/A</w:delText>
              </w:r>
            </w:del>
          </w:p>
          <w:p w14:paraId="13E5DDEE" w14:textId="52C633A0" w:rsidR="00FA2DC6" w:rsidRPr="00FA2DC6" w:rsidDel="00E01AB1" w:rsidRDefault="00FA2DC6" w:rsidP="00FA2DC6">
            <w:pPr>
              <w:spacing w:after="0"/>
              <w:rPr>
                <w:del w:id="1474" w:author="cmcc" w:date="2021-10-18T11:59:00Z"/>
                <w:rFonts w:ascii="Arial" w:eastAsia="等线" w:hAnsi="Arial" w:cs="Arial"/>
                <w:snapToGrid w:val="0"/>
                <w:sz w:val="18"/>
                <w:szCs w:val="18"/>
              </w:rPr>
            </w:pPr>
            <w:del w:id="1475" w:author="cmcc" w:date="2021-10-18T11:59:00Z">
              <w:r w:rsidRPr="00FA2DC6" w:rsidDel="00E01AB1">
                <w:rPr>
                  <w:rFonts w:ascii="Arial" w:eastAsia="等线" w:hAnsi="Arial" w:cs="Arial"/>
                  <w:snapToGrid w:val="0"/>
                  <w:sz w:val="18"/>
                  <w:szCs w:val="18"/>
                </w:rPr>
                <w:delText>defaultValue: False</w:delText>
              </w:r>
            </w:del>
          </w:p>
          <w:p w14:paraId="747FADAD" w14:textId="4C633053" w:rsidR="00FA2DC6" w:rsidRPr="00FA2DC6" w:rsidDel="00E01AB1" w:rsidRDefault="00FA2DC6" w:rsidP="00FA2DC6">
            <w:pPr>
              <w:spacing w:after="0"/>
              <w:rPr>
                <w:del w:id="1476" w:author="cmcc" w:date="2021-10-18T11:59:00Z"/>
                <w:rFonts w:ascii="Arial" w:eastAsia="等线" w:hAnsi="Arial" w:cs="Arial"/>
                <w:snapToGrid w:val="0"/>
                <w:sz w:val="18"/>
                <w:szCs w:val="18"/>
              </w:rPr>
            </w:pPr>
            <w:del w:id="1477"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7D5566FC" w14:textId="54AA5DE0" w:rsidTr="00F55082">
        <w:trPr>
          <w:cantSplit/>
          <w:tblHeader/>
          <w:jc w:val="center"/>
          <w:del w:id="1478"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E1F0979" w14:textId="3AD65C6F" w:rsidR="00FA2DC6" w:rsidRPr="00FA2DC6" w:rsidDel="00E01AB1" w:rsidRDefault="00FA2DC6" w:rsidP="00FA2DC6">
            <w:pPr>
              <w:keepNext/>
              <w:keepLines/>
              <w:spacing w:after="0"/>
              <w:rPr>
                <w:del w:id="1479" w:author="cmcc" w:date="2021-10-18T11:59:00Z"/>
                <w:rFonts w:ascii="Courier New" w:eastAsia="等线" w:hAnsi="Courier New" w:cs="Courier New"/>
                <w:sz w:val="18"/>
                <w:szCs w:val="18"/>
                <w:lang w:eastAsia="zh-CN"/>
              </w:rPr>
            </w:pPr>
            <w:del w:id="1480" w:author="cmcc" w:date="2021-10-18T11:59:00Z">
              <w:r w:rsidRPr="00FA2DC6" w:rsidDel="00E01AB1">
                <w:rPr>
                  <w:rFonts w:ascii="Courier New" w:eastAsia="等线" w:hAnsi="Courier New" w:cs="Courier New"/>
                  <w:sz w:val="18"/>
                  <w:szCs w:val="18"/>
                  <w:lang w:eastAsia="zh-CN"/>
                </w:rPr>
                <w:delText>V2XCommMode.v2XMode</w:delText>
              </w:r>
            </w:del>
          </w:p>
        </w:tc>
        <w:tc>
          <w:tcPr>
            <w:tcW w:w="5492" w:type="dxa"/>
            <w:tcBorders>
              <w:top w:val="single" w:sz="4" w:space="0" w:color="auto"/>
              <w:left w:val="single" w:sz="4" w:space="0" w:color="auto"/>
              <w:bottom w:val="single" w:sz="4" w:space="0" w:color="auto"/>
              <w:right w:val="single" w:sz="4" w:space="0" w:color="auto"/>
            </w:tcBorders>
          </w:tcPr>
          <w:p w14:paraId="57BB3089" w14:textId="455340F9" w:rsidR="00FA2DC6" w:rsidRPr="00FA2DC6" w:rsidDel="00E01AB1" w:rsidRDefault="00FA2DC6" w:rsidP="00FA2DC6">
            <w:pPr>
              <w:keepNext/>
              <w:keepLines/>
              <w:spacing w:after="0"/>
              <w:rPr>
                <w:del w:id="1481" w:author="cmcc" w:date="2021-10-18T11:59:00Z"/>
                <w:rFonts w:ascii="Arial" w:eastAsia="等线" w:hAnsi="Arial" w:cs="Arial"/>
                <w:sz w:val="18"/>
                <w:szCs w:val="18"/>
              </w:rPr>
            </w:pPr>
            <w:del w:id="1482"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whether or not the</w:delText>
              </w:r>
              <w:r w:rsidRPr="00FA2DC6" w:rsidDel="00E01AB1">
                <w:rPr>
                  <w:rFonts w:ascii="Arial" w:eastAsia="等线" w:hAnsi="Arial"/>
                  <w:sz w:val="18"/>
                  <w:lang w:eastAsia="zh-CN"/>
                </w:rPr>
                <w:delText xml:space="preserve"> V2X communication mode is supported by the network slice.</w:delText>
              </w:r>
            </w:del>
          </w:p>
          <w:p w14:paraId="4341DFD8" w14:textId="25F071CA" w:rsidR="00FA2DC6" w:rsidRPr="00FA2DC6" w:rsidDel="00E01AB1" w:rsidRDefault="00FA2DC6" w:rsidP="00FA2DC6">
            <w:pPr>
              <w:keepNext/>
              <w:keepLines/>
              <w:spacing w:after="0"/>
              <w:rPr>
                <w:del w:id="1483" w:author="cmcc" w:date="2021-10-18T11:59:00Z"/>
                <w:rFonts w:ascii="Arial" w:eastAsia="等线" w:hAnsi="Arial" w:cs="Arial"/>
                <w:sz w:val="18"/>
                <w:szCs w:val="18"/>
              </w:rPr>
            </w:pPr>
          </w:p>
          <w:p w14:paraId="513546C5" w14:textId="144A2A5A" w:rsidR="00FA2DC6" w:rsidRPr="00FA2DC6" w:rsidDel="00E01AB1" w:rsidRDefault="00FA2DC6" w:rsidP="00FA2DC6">
            <w:pPr>
              <w:spacing w:after="0"/>
              <w:rPr>
                <w:del w:id="1484" w:author="cmcc" w:date="2021-10-18T11:59:00Z"/>
                <w:rFonts w:ascii="Arial" w:eastAsia="等线" w:hAnsi="Arial" w:cs="Arial"/>
                <w:sz w:val="18"/>
                <w:szCs w:val="18"/>
              </w:rPr>
            </w:pPr>
            <w:del w:id="1485" w:author="cmcc" w:date="2021-10-18T11:59:00Z">
              <w:r w:rsidRPr="00FA2DC6" w:rsidDel="00E01AB1">
                <w:rPr>
                  <w:rFonts w:ascii="Arial" w:eastAsia="等线" w:hAnsi="Arial" w:cs="Arial"/>
                  <w:sz w:val="18"/>
                  <w:szCs w:val="18"/>
                </w:rPr>
                <w:delText>allowedValues:</w:delText>
              </w:r>
            </w:del>
          </w:p>
          <w:p w14:paraId="03E8E397" w14:textId="7C477B9C" w:rsidR="00FA2DC6" w:rsidRPr="00FA2DC6" w:rsidDel="00E01AB1" w:rsidRDefault="00FA2DC6" w:rsidP="00FA2DC6">
            <w:pPr>
              <w:spacing w:after="0"/>
              <w:rPr>
                <w:del w:id="1486" w:author="cmcc" w:date="2021-10-18T11:59:00Z"/>
                <w:rFonts w:ascii="Arial" w:eastAsia="等线" w:hAnsi="Arial" w:cs="Arial"/>
                <w:sz w:val="18"/>
                <w:szCs w:val="18"/>
              </w:rPr>
            </w:pPr>
            <w:del w:id="1487" w:author="cmcc" w:date="2021-10-18T11:59:00Z">
              <w:r w:rsidRPr="00FA2DC6" w:rsidDel="00E01AB1">
                <w:rPr>
                  <w:rFonts w:ascii="Arial" w:eastAsia="等线" w:hAnsi="Arial" w:cs="Arial"/>
                  <w:sz w:val="18"/>
                  <w:szCs w:val="18"/>
                </w:rPr>
                <w:delText>"NOT SUPPORTED", "SUPPORTED BY NR".</w:delText>
              </w:r>
            </w:del>
          </w:p>
          <w:p w14:paraId="186FBA2D" w14:textId="5D5E035C" w:rsidR="00FA2DC6" w:rsidRPr="00FA2DC6" w:rsidDel="00E01AB1" w:rsidRDefault="00FA2DC6" w:rsidP="00FA2DC6">
            <w:pPr>
              <w:keepNext/>
              <w:keepLines/>
              <w:spacing w:after="0"/>
              <w:rPr>
                <w:del w:id="1488"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11460B2B" w14:textId="7AB3CBA4" w:rsidR="00FA2DC6" w:rsidRPr="00FA2DC6" w:rsidDel="00E01AB1" w:rsidRDefault="00FA2DC6" w:rsidP="00FA2DC6">
            <w:pPr>
              <w:spacing w:after="0"/>
              <w:rPr>
                <w:del w:id="1489" w:author="cmcc" w:date="2021-10-18T11:59:00Z"/>
                <w:rFonts w:ascii="Arial" w:eastAsia="等线" w:hAnsi="Arial" w:cs="Arial"/>
                <w:snapToGrid w:val="0"/>
                <w:sz w:val="18"/>
                <w:szCs w:val="18"/>
              </w:rPr>
            </w:pPr>
            <w:del w:id="1490" w:author="cmcc" w:date="2021-10-18T11:59:00Z">
              <w:r w:rsidRPr="00FA2DC6" w:rsidDel="00E01AB1">
                <w:rPr>
                  <w:rFonts w:ascii="Arial" w:eastAsia="等线" w:hAnsi="Arial" w:cs="Arial"/>
                  <w:snapToGrid w:val="0"/>
                  <w:sz w:val="18"/>
                  <w:szCs w:val="18"/>
                </w:rPr>
                <w:delText>type: &lt;&lt;enumeration&gt;&gt;</w:delText>
              </w:r>
            </w:del>
          </w:p>
          <w:p w14:paraId="47273AA6" w14:textId="5E985002" w:rsidR="00FA2DC6" w:rsidRPr="00FA2DC6" w:rsidDel="00E01AB1" w:rsidRDefault="00FA2DC6" w:rsidP="00FA2DC6">
            <w:pPr>
              <w:spacing w:after="0"/>
              <w:rPr>
                <w:del w:id="1491" w:author="cmcc" w:date="2021-10-18T11:59:00Z"/>
                <w:rFonts w:ascii="Arial" w:eastAsia="等线" w:hAnsi="Arial" w:cs="Arial"/>
                <w:snapToGrid w:val="0"/>
                <w:sz w:val="18"/>
                <w:szCs w:val="18"/>
              </w:rPr>
            </w:pPr>
            <w:del w:id="1492" w:author="cmcc" w:date="2021-10-18T11:59:00Z">
              <w:r w:rsidRPr="00FA2DC6" w:rsidDel="00E01AB1">
                <w:rPr>
                  <w:rFonts w:ascii="Arial" w:eastAsia="等线" w:hAnsi="Arial" w:cs="Arial"/>
                  <w:snapToGrid w:val="0"/>
                  <w:sz w:val="18"/>
                  <w:szCs w:val="18"/>
                </w:rPr>
                <w:delText>multiplicity: 1</w:delText>
              </w:r>
            </w:del>
          </w:p>
          <w:p w14:paraId="4701DDD4" w14:textId="14423944" w:rsidR="00FA2DC6" w:rsidRPr="00FA2DC6" w:rsidDel="00E01AB1" w:rsidRDefault="00FA2DC6" w:rsidP="00FA2DC6">
            <w:pPr>
              <w:spacing w:after="0"/>
              <w:rPr>
                <w:del w:id="1493" w:author="cmcc" w:date="2021-10-18T11:59:00Z"/>
                <w:rFonts w:ascii="Arial" w:eastAsia="等线" w:hAnsi="Arial" w:cs="Arial"/>
                <w:snapToGrid w:val="0"/>
                <w:sz w:val="18"/>
                <w:szCs w:val="18"/>
              </w:rPr>
            </w:pPr>
            <w:del w:id="1494" w:author="cmcc" w:date="2021-10-18T11:59:00Z">
              <w:r w:rsidRPr="00FA2DC6" w:rsidDel="00E01AB1">
                <w:rPr>
                  <w:rFonts w:ascii="Arial" w:eastAsia="等线" w:hAnsi="Arial" w:cs="Arial"/>
                  <w:snapToGrid w:val="0"/>
                  <w:sz w:val="18"/>
                  <w:szCs w:val="18"/>
                </w:rPr>
                <w:delText>isOrdered: N/A</w:delText>
              </w:r>
            </w:del>
          </w:p>
          <w:p w14:paraId="2DA7DA98" w14:textId="4B9BA5B1" w:rsidR="00FA2DC6" w:rsidRPr="00FA2DC6" w:rsidDel="00E01AB1" w:rsidRDefault="00FA2DC6" w:rsidP="00FA2DC6">
            <w:pPr>
              <w:spacing w:after="0"/>
              <w:rPr>
                <w:del w:id="1495" w:author="cmcc" w:date="2021-10-18T11:59:00Z"/>
                <w:rFonts w:ascii="Arial" w:eastAsia="等线" w:hAnsi="Arial" w:cs="Arial"/>
                <w:snapToGrid w:val="0"/>
                <w:sz w:val="18"/>
                <w:szCs w:val="18"/>
              </w:rPr>
            </w:pPr>
            <w:del w:id="1496" w:author="cmcc" w:date="2021-10-18T11:59:00Z">
              <w:r w:rsidRPr="00FA2DC6" w:rsidDel="00E01AB1">
                <w:rPr>
                  <w:rFonts w:ascii="Arial" w:eastAsia="等线" w:hAnsi="Arial" w:cs="Arial"/>
                  <w:snapToGrid w:val="0"/>
                  <w:sz w:val="18"/>
                  <w:szCs w:val="18"/>
                </w:rPr>
                <w:delText>isUnique: N/A</w:delText>
              </w:r>
            </w:del>
          </w:p>
          <w:p w14:paraId="1B79C520" w14:textId="3257DBBC" w:rsidR="00FA2DC6" w:rsidRPr="00FA2DC6" w:rsidDel="00E01AB1" w:rsidRDefault="00FA2DC6" w:rsidP="00FA2DC6">
            <w:pPr>
              <w:spacing w:after="0"/>
              <w:rPr>
                <w:del w:id="1497" w:author="cmcc" w:date="2021-10-18T11:59:00Z"/>
                <w:rFonts w:ascii="Arial" w:eastAsia="等线" w:hAnsi="Arial" w:cs="Arial"/>
                <w:snapToGrid w:val="0"/>
                <w:sz w:val="18"/>
                <w:szCs w:val="18"/>
              </w:rPr>
            </w:pPr>
            <w:del w:id="1498" w:author="cmcc" w:date="2021-10-18T11:59:00Z">
              <w:r w:rsidRPr="00FA2DC6" w:rsidDel="00E01AB1">
                <w:rPr>
                  <w:rFonts w:ascii="Arial" w:eastAsia="等线" w:hAnsi="Arial" w:cs="Arial"/>
                  <w:snapToGrid w:val="0"/>
                  <w:sz w:val="18"/>
                  <w:szCs w:val="18"/>
                </w:rPr>
                <w:delText>defaultValue: False</w:delText>
              </w:r>
            </w:del>
          </w:p>
          <w:p w14:paraId="298C102D" w14:textId="6F957B5C" w:rsidR="00FA2DC6" w:rsidRPr="00FA2DC6" w:rsidDel="00E01AB1" w:rsidRDefault="00FA2DC6" w:rsidP="00FA2DC6">
            <w:pPr>
              <w:spacing w:after="0"/>
              <w:rPr>
                <w:del w:id="1499" w:author="cmcc" w:date="2021-10-18T11:59:00Z"/>
                <w:rFonts w:ascii="Arial" w:eastAsia="等线" w:hAnsi="Arial" w:cs="Arial"/>
                <w:snapToGrid w:val="0"/>
                <w:sz w:val="18"/>
                <w:szCs w:val="18"/>
              </w:rPr>
            </w:pPr>
            <w:del w:id="1500"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43C21DB9" w14:textId="6E0B7854" w:rsidTr="00F55082">
        <w:trPr>
          <w:cantSplit/>
          <w:tblHeader/>
          <w:jc w:val="center"/>
          <w:del w:id="150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505CCD2E" w14:textId="26E0321E" w:rsidR="00FA2DC6" w:rsidRPr="00FA2DC6" w:rsidDel="00E01AB1" w:rsidRDefault="00FA2DC6" w:rsidP="00FA2DC6">
            <w:pPr>
              <w:keepNext/>
              <w:keepLines/>
              <w:spacing w:after="0"/>
              <w:rPr>
                <w:del w:id="1502" w:author="cmcc" w:date="2021-10-18T11:59:00Z"/>
                <w:rFonts w:ascii="Courier New" w:eastAsia="等线" w:hAnsi="Courier New" w:cs="Courier New"/>
                <w:sz w:val="18"/>
                <w:szCs w:val="18"/>
                <w:lang w:eastAsia="zh-CN"/>
              </w:rPr>
            </w:pPr>
            <w:del w:id="1503" w:author="cmcc" w:date="2021-10-18T11:59:00Z">
              <w:r w:rsidRPr="00FA2DC6" w:rsidDel="00E01AB1">
                <w:rPr>
                  <w:rFonts w:ascii="Courier New" w:eastAsia="等线" w:hAnsi="Courier New" w:cs="Courier New"/>
                  <w:sz w:val="18"/>
                  <w:szCs w:val="18"/>
                  <w:lang w:eastAsia="zh-CN"/>
                </w:rPr>
                <w:delText>coverageArea</w:delText>
              </w:r>
            </w:del>
          </w:p>
        </w:tc>
        <w:tc>
          <w:tcPr>
            <w:tcW w:w="5492" w:type="dxa"/>
            <w:tcBorders>
              <w:top w:val="single" w:sz="4" w:space="0" w:color="auto"/>
              <w:left w:val="single" w:sz="4" w:space="0" w:color="auto"/>
              <w:bottom w:val="single" w:sz="4" w:space="0" w:color="auto"/>
              <w:right w:val="single" w:sz="4" w:space="0" w:color="auto"/>
            </w:tcBorders>
            <w:hideMark/>
          </w:tcPr>
          <w:p w14:paraId="13382C77" w14:textId="67312B9D" w:rsidR="00FA2DC6" w:rsidRPr="00FA2DC6" w:rsidDel="00E01AB1" w:rsidRDefault="00FA2DC6" w:rsidP="00FA2DC6">
            <w:pPr>
              <w:keepNext/>
              <w:keepLines/>
              <w:spacing w:after="0"/>
              <w:rPr>
                <w:del w:id="1504" w:author="cmcc" w:date="2021-10-18T11:59:00Z"/>
                <w:rFonts w:ascii="Arial" w:eastAsia="等线" w:hAnsi="Arial"/>
                <w:snapToGrid w:val="0"/>
                <w:sz w:val="18"/>
              </w:rPr>
            </w:pPr>
            <w:del w:id="1505" w:author="cmcc" w:date="2021-10-18T11:59:00Z">
              <w:r w:rsidRPr="00FA2DC6" w:rsidDel="00E01AB1">
                <w:rPr>
                  <w:rFonts w:ascii="Arial" w:eastAsia="等线" w:hAnsi="Arial"/>
                  <w:snapToGrid w:val="0"/>
                  <w:sz w:val="18"/>
                </w:rPr>
                <w:delText>An attribute specifies the coverage area of the network slice, i.e.</w:delText>
              </w:r>
              <w:r w:rsidRPr="00FA2DC6" w:rsidDel="00E01AB1">
                <w:rPr>
                  <w:rFonts w:ascii="Arial" w:eastAsia="等线" w:hAnsi="Arial"/>
                  <w:sz w:val="18"/>
                  <w:lang w:eastAsia="zh-CN"/>
                </w:rPr>
                <w:delText xml:space="preserve"> the geographic region where a 3GPP communication service is accessible,</w:delText>
              </w:r>
              <w:r w:rsidRPr="00FA2DC6" w:rsidDel="00E01AB1">
                <w:rPr>
                  <w:rFonts w:ascii="Arial" w:eastAsia="等线" w:hAnsi="Arial"/>
                  <w:snapToGrid w:val="0"/>
                  <w:sz w:val="18"/>
                </w:rPr>
                <w:delText xml:space="preserve"> </w:delText>
              </w:r>
              <w:r w:rsidRPr="00FA2DC6" w:rsidDel="00E01AB1">
                <w:rPr>
                  <w:rFonts w:ascii="Arial" w:eastAsia="等线" w:hAnsi="Arial" w:cs="Arial"/>
                  <w:snapToGrid w:val="0"/>
                  <w:sz w:val="18"/>
                  <w:szCs w:val="18"/>
                </w:rPr>
                <w:delText xml:space="preserve">see Table 7.1-1 of TS 22.261 [28]) and </w:delText>
              </w:r>
              <w:r w:rsidRPr="00FA2DC6" w:rsidDel="00E01AB1">
                <w:rPr>
                  <w:rFonts w:ascii="Arial" w:eastAsia="等线" w:hAnsi="Arial"/>
                  <w:sz w:val="18"/>
                  <w:lang w:eastAsia="de-DE"/>
                </w:rPr>
                <w:delText>NG.116 [50]</w:delText>
              </w:r>
              <w:r w:rsidRPr="00FA2DC6" w:rsidDel="00E01AB1">
                <w:rPr>
                  <w:rFonts w:ascii="Arial" w:eastAsia="等线" w:hAnsi="Arial" w:cs="Arial"/>
                  <w:snapToGrid w:val="0"/>
                  <w:sz w:val="18"/>
                  <w:szCs w:val="18"/>
                </w:rPr>
                <w:delText>.</w:delText>
              </w:r>
            </w:del>
          </w:p>
        </w:tc>
        <w:tc>
          <w:tcPr>
            <w:tcW w:w="2156" w:type="dxa"/>
            <w:tcBorders>
              <w:top w:val="single" w:sz="4" w:space="0" w:color="auto"/>
              <w:left w:val="single" w:sz="4" w:space="0" w:color="auto"/>
              <w:bottom w:val="single" w:sz="4" w:space="0" w:color="auto"/>
              <w:right w:val="single" w:sz="4" w:space="0" w:color="auto"/>
            </w:tcBorders>
            <w:hideMark/>
          </w:tcPr>
          <w:p w14:paraId="6D0E8108" w14:textId="64632363" w:rsidR="00FA2DC6" w:rsidRPr="00FA2DC6" w:rsidDel="00E01AB1" w:rsidRDefault="00FA2DC6" w:rsidP="00FA2DC6">
            <w:pPr>
              <w:spacing w:after="0"/>
              <w:rPr>
                <w:del w:id="1506" w:author="cmcc" w:date="2021-10-18T11:59:00Z"/>
                <w:rFonts w:ascii="Arial" w:eastAsia="等线" w:hAnsi="Arial" w:cs="Arial"/>
                <w:snapToGrid w:val="0"/>
                <w:sz w:val="18"/>
                <w:szCs w:val="18"/>
              </w:rPr>
            </w:pPr>
            <w:del w:id="1507" w:author="cmcc" w:date="2021-10-18T11:59:00Z">
              <w:r w:rsidRPr="00FA2DC6" w:rsidDel="00E01AB1">
                <w:rPr>
                  <w:rFonts w:ascii="Arial" w:eastAsia="等线" w:hAnsi="Arial" w:cs="Arial"/>
                  <w:snapToGrid w:val="0"/>
                  <w:sz w:val="18"/>
                  <w:szCs w:val="18"/>
                </w:rPr>
                <w:delText>type: String</w:delText>
              </w:r>
            </w:del>
          </w:p>
          <w:p w14:paraId="60790BC3" w14:textId="34F7E3ED" w:rsidR="00FA2DC6" w:rsidRPr="00FA2DC6" w:rsidDel="00E01AB1" w:rsidRDefault="00FA2DC6" w:rsidP="00FA2DC6">
            <w:pPr>
              <w:spacing w:after="0"/>
              <w:rPr>
                <w:del w:id="1508" w:author="cmcc" w:date="2021-10-18T11:59:00Z"/>
                <w:rFonts w:ascii="Arial" w:eastAsia="等线" w:hAnsi="Arial" w:cs="Arial"/>
                <w:snapToGrid w:val="0"/>
                <w:sz w:val="18"/>
                <w:szCs w:val="18"/>
              </w:rPr>
            </w:pPr>
            <w:del w:id="1509" w:author="cmcc" w:date="2021-10-18T11:59:00Z">
              <w:r w:rsidRPr="00FA2DC6" w:rsidDel="00E01AB1">
                <w:rPr>
                  <w:rFonts w:ascii="Arial" w:eastAsia="等线" w:hAnsi="Arial" w:cs="Arial"/>
                  <w:snapToGrid w:val="0"/>
                  <w:sz w:val="18"/>
                  <w:szCs w:val="18"/>
                </w:rPr>
                <w:delText>multiplicity: 1</w:delText>
              </w:r>
            </w:del>
          </w:p>
          <w:p w14:paraId="1EC51B6C" w14:textId="24EFBB17" w:rsidR="00FA2DC6" w:rsidRPr="00FA2DC6" w:rsidDel="00E01AB1" w:rsidRDefault="00FA2DC6" w:rsidP="00FA2DC6">
            <w:pPr>
              <w:spacing w:after="0"/>
              <w:rPr>
                <w:del w:id="1510" w:author="cmcc" w:date="2021-10-18T11:59:00Z"/>
                <w:rFonts w:ascii="Arial" w:eastAsia="等线" w:hAnsi="Arial" w:cs="Arial"/>
                <w:snapToGrid w:val="0"/>
                <w:sz w:val="18"/>
                <w:szCs w:val="18"/>
              </w:rPr>
            </w:pPr>
            <w:del w:id="1511" w:author="cmcc" w:date="2021-10-18T11:59:00Z">
              <w:r w:rsidRPr="00FA2DC6" w:rsidDel="00E01AB1">
                <w:rPr>
                  <w:rFonts w:ascii="Arial" w:eastAsia="等线" w:hAnsi="Arial" w:cs="Arial"/>
                  <w:snapToGrid w:val="0"/>
                  <w:sz w:val="18"/>
                  <w:szCs w:val="18"/>
                </w:rPr>
                <w:delText>isOrdered: N/A</w:delText>
              </w:r>
            </w:del>
          </w:p>
          <w:p w14:paraId="0AB9C113" w14:textId="1BE9197B" w:rsidR="00FA2DC6" w:rsidRPr="00FA2DC6" w:rsidDel="00E01AB1" w:rsidRDefault="00FA2DC6" w:rsidP="00FA2DC6">
            <w:pPr>
              <w:spacing w:after="0"/>
              <w:rPr>
                <w:del w:id="1512" w:author="cmcc" w:date="2021-10-18T11:59:00Z"/>
                <w:rFonts w:ascii="Arial" w:eastAsia="等线" w:hAnsi="Arial" w:cs="Arial"/>
                <w:snapToGrid w:val="0"/>
                <w:sz w:val="18"/>
                <w:szCs w:val="18"/>
              </w:rPr>
            </w:pPr>
            <w:del w:id="1513" w:author="cmcc" w:date="2021-10-18T11:59:00Z">
              <w:r w:rsidRPr="00FA2DC6" w:rsidDel="00E01AB1">
                <w:rPr>
                  <w:rFonts w:ascii="Arial" w:eastAsia="等线" w:hAnsi="Arial" w:cs="Arial"/>
                  <w:snapToGrid w:val="0"/>
                  <w:sz w:val="18"/>
                  <w:szCs w:val="18"/>
                </w:rPr>
                <w:delText>isUnique: N/A</w:delText>
              </w:r>
            </w:del>
          </w:p>
          <w:p w14:paraId="1330AA48" w14:textId="58833908" w:rsidR="00FA2DC6" w:rsidRPr="00FA2DC6" w:rsidDel="00E01AB1" w:rsidRDefault="00FA2DC6" w:rsidP="00FA2DC6">
            <w:pPr>
              <w:spacing w:after="0"/>
              <w:rPr>
                <w:del w:id="1514" w:author="cmcc" w:date="2021-10-18T11:59:00Z"/>
                <w:rFonts w:ascii="Arial" w:eastAsia="等线" w:hAnsi="Arial" w:cs="Arial"/>
                <w:snapToGrid w:val="0"/>
                <w:sz w:val="18"/>
                <w:szCs w:val="18"/>
              </w:rPr>
            </w:pPr>
            <w:del w:id="1515" w:author="cmcc" w:date="2021-10-18T11:59:00Z">
              <w:r w:rsidRPr="00FA2DC6" w:rsidDel="00E01AB1">
                <w:rPr>
                  <w:rFonts w:ascii="Arial" w:eastAsia="等线" w:hAnsi="Arial" w:cs="Arial"/>
                  <w:snapToGrid w:val="0"/>
                  <w:sz w:val="18"/>
                  <w:szCs w:val="18"/>
                </w:rPr>
                <w:delText>defaultValue: False</w:delText>
              </w:r>
            </w:del>
          </w:p>
          <w:p w14:paraId="4D013E5C" w14:textId="3D2FCE55" w:rsidR="00FA2DC6" w:rsidRPr="00FA2DC6" w:rsidDel="00E01AB1" w:rsidRDefault="00FA2DC6" w:rsidP="00FA2DC6">
            <w:pPr>
              <w:spacing w:after="0"/>
              <w:rPr>
                <w:del w:id="1516" w:author="cmcc" w:date="2021-10-18T11:59:00Z"/>
                <w:rFonts w:ascii="Arial" w:eastAsia="等线" w:hAnsi="Arial" w:cs="Arial"/>
                <w:snapToGrid w:val="0"/>
                <w:sz w:val="18"/>
                <w:szCs w:val="18"/>
              </w:rPr>
            </w:pPr>
            <w:del w:id="1517"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1D54412E" w14:textId="606A5DA2" w:rsidTr="00F55082">
        <w:trPr>
          <w:cantSplit/>
          <w:tblHeader/>
          <w:jc w:val="center"/>
          <w:del w:id="1518"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8FB14EE" w14:textId="49142C78" w:rsidR="00FA2DC6" w:rsidRPr="00FA2DC6" w:rsidDel="00E01AB1" w:rsidRDefault="00FA2DC6" w:rsidP="00FA2DC6">
            <w:pPr>
              <w:keepNext/>
              <w:keepLines/>
              <w:spacing w:after="0"/>
              <w:rPr>
                <w:del w:id="1519" w:author="cmcc" w:date="2021-10-18T11:59:00Z"/>
                <w:rFonts w:ascii="Courier New" w:eastAsia="等线" w:hAnsi="Courier New" w:cs="Courier New"/>
                <w:sz w:val="18"/>
                <w:szCs w:val="18"/>
                <w:lang w:eastAsia="zh-CN"/>
              </w:rPr>
            </w:pPr>
            <w:del w:id="1520" w:author="cmcc" w:date="2021-10-18T11:59:00Z">
              <w:r w:rsidRPr="00FA2DC6" w:rsidDel="00E01AB1">
                <w:rPr>
                  <w:rFonts w:ascii="Courier New" w:eastAsia="等线" w:hAnsi="Courier New" w:cs="Courier New"/>
                  <w:sz w:val="18"/>
                  <w:szCs w:val="18"/>
                  <w:lang w:eastAsia="zh-CN"/>
                </w:rPr>
                <w:delText>termDensity</w:delText>
              </w:r>
            </w:del>
          </w:p>
        </w:tc>
        <w:tc>
          <w:tcPr>
            <w:tcW w:w="5492" w:type="dxa"/>
            <w:tcBorders>
              <w:top w:val="single" w:sz="4" w:space="0" w:color="auto"/>
              <w:left w:val="single" w:sz="4" w:space="0" w:color="auto"/>
              <w:bottom w:val="single" w:sz="4" w:space="0" w:color="auto"/>
              <w:right w:val="single" w:sz="4" w:space="0" w:color="auto"/>
            </w:tcBorders>
            <w:hideMark/>
          </w:tcPr>
          <w:p w14:paraId="235EB652" w14:textId="350EE901" w:rsidR="00FA2DC6" w:rsidRPr="00FA2DC6" w:rsidDel="00E01AB1" w:rsidRDefault="00FA2DC6" w:rsidP="00FA2DC6">
            <w:pPr>
              <w:keepNext/>
              <w:keepLines/>
              <w:spacing w:after="0"/>
              <w:rPr>
                <w:del w:id="1521" w:author="cmcc" w:date="2021-10-18T11:59:00Z"/>
                <w:rFonts w:ascii="Arial" w:eastAsia="等线" w:hAnsi="Arial"/>
                <w:snapToGrid w:val="0"/>
                <w:sz w:val="18"/>
              </w:rPr>
            </w:pPr>
            <w:del w:id="1522" w:author="cmcc" w:date="2021-10-18T11:59:00Z">
              <w:r w:rsidRPr="00FA2DC6" w:rsidDel="00E01AB1">
                <w:rPr>
                  <w:rFonts w:ascii="Arial" w:eastAsia="等线" w:hAnsi="Arial"/>
                  <w:snapToGrid w:val="0"/>
                  <w:sz w:val="18"/>
                </w:rPr>
                <w:delText>An attribute specifies the overall user density over the coverage area of the network slice. S</w:delText>
              </w:r>
              <w:r w:rsidRPr="00FA2DC6" w:rsidDel="00E01AB1">
                <w:rPr>
                  <w:rFonts w:ascii="Arial" w:eastAsia="等线" w:hAnsi="Arial" w:cs="Arial"/>
                  <w:snapToGrid w:val="0"/>
                  <w:sz w:val="18"/>
                  <w:szCs w:val="18"/>
                </w:rPr>
                <w:delText>ee Table 7.1-1 of TS 22.261 [28]).</w:delText>
              </w:r>
            </w:del>
          </w:p>
        </w:tc>
        <w:tc>
          <w:tcPr>
            <w:tcW w:w="2156" w:type="dxa"/>
            <w:tcBorders>
              <w:top w:val="single" w:sz="4" w:space="0" w:color="auto"/>
              <w:left w:val="single" w:sz="4" w:space="0" w:color="auto"/>
              <w:bottom w:val="single" w:sz="4" w:space="0" w:color="auto"/>
              <w:right w:val="single" w:sz="4" w:space="0" w:color="auto"/>
            </w:tcBorders>
            <w:hideMark/>
          </w:tcPr>
          <w:p w14:paraId="038522B0" w14:textId="180D8E0D" w:rsidR="00FA2DC6" w:rsidRPr="00FA2DC6" w:rsidDel="00E01AB1" w:rsidRDefault="00FA2DC6" w:rsidP="00FA2DC6">
            <w:pPr>
              <w:spacing w:after="0"/>
              <w:rPr>
                <w:del w:id="1523" w:author="cmcc" w:date="2021-10-18T11:59:00Z"/>
                <w:rFonts w:ascii="Arial" w:eastAsia="等线" w:hAnsi="Arial" w:cs="Arial"/>
                <w:snapToGrid w:val="0"/>
                <w:sz w:val="18"/>
                <w:szCs w:val="18"/>
              </w:rPr>
            </w:pPr>
            <w:del w:id="1524" w:author="cmcc" w:date="2021-10-18T11:59:00Z">
              <w:r w:rsidRPr="00FA2DC6" w:rsidDel="00E01AB1">
                <w:rPr>
                  <w:rFonts w:ascii="Arial" w:eastAsia="等线" w:hAnsi="Arial" w:cs="Arial"/>
                  <w:snapToGrid w:val="0"/>
                  <w:sz w:val="18"/>
                  <w:szCs w:val="18"/>
                </w:rPr>
                <w:delText>type: TermDensity</w:delText>
              </w:r>
            </w:del>
          </w:p>
          <w:p w14:paraId="25906493" w14:textId="5B0F5586" w:rsidR="00FA2DC6" w:rsidRPr="00FA2DC6" w:rsidDel="00E01AB1" w:rsidRDefault="00FA2DC6" w:rsidP="00FA2DC6">
            <w:pPr>
              <w:spacing w:after="0"/>
              <w:rPr>
                <w:del w:id="1525" w:author="cmcc" w:date="2021-10-18T11:59:00Z"/>
                <w:rFonts w:ascii="Arial" w:eastAsia="等线" w:hAnsi="Arial" w:cs="Arial"/>
                <w:snapToGrid w:val="0"/>
                <w:sz w:val="18"/>
                <w:szCs w:val="18"/>
              </w:rPr>
            </w:pPr>
            <w:del w:id="1526" w:author="cmcc" w:date="2021-10-18T11:59:00Z">
              <w:r w:rsidRPr="00FA2DC6" w:rsidDel="00E01AB1">
                <w:rPr>
                  <w:rFonts w:ascii="Arial" w:eastAsia="等线" w:hAnsi="Arial" w:cs="Arial"/>
                  <w:snapToGrid w:val="0"/>
                  <w:sz w:val="18"/>
                  <w:szCs w:val="18"/>
                </w:rPr>
                <w:delText>multiplicity: 1</w:delText>
              </w:r>
            </w:del>
          </w:p>
          <w:p w14:paraId="2F6F1C71" w14:textId="164146F7" w:rsidR="00FA2DC6" w:rsidRPr="00FA2DC6" w:rsidDel="00E01AB1" w:rsidRDefault="00FA2DC6" w:rsidP="00FA2DC6">
            <w:pPr>
              <w:spacing w:after="0"/>
              <w:rPr>
                <w:del w:id="1527" w:author="cmcc" w:date="2021-10-18T11:59:00Z"/>
                <w:rFonts w:ascii="Arial" w:eastAsia="等线" w:hAnsi="Arial" w:cs="Arial"/>
                <w:snapToGrid w:val="0"/>
                <w:sz w:val="18"/>
                <w:szCs w:val="18"/>
              </w:rPr>
            </w:pPr>
            <w:del w:id="1528" w:author="cmcc" w:date="2021-10-18T11:59:00Z">
              <w:r w:rsidRPr="00FA2DC6" w:rsidDel="00E01AB1">
                <w:rPr>
                  <w:rFonts w:ascii="Arial" w:eastAsia="等线" w:hAnsi="Arial" w:cs="Arial"/>
                  <w:snapToGrid w:val="0"/>
                  <w:sz w:val="18"/>
                  <w:szCs w:val="18"/>
                </w:rPr>
                <w:delText>isOrdered: N/A</w:delText>
              </w:r>
            </w:del>
          </w:p>
          <w:p w14:paraId="54A2E800" w14:textId="614C2534" w:rsidR="00FA2DC6" w:rsidRPr="00FA2DC6" w:rsidDel="00E01AB1" w:rsidRDefault="00FA2DC6" w:rsidP="00FA2DC6">
            <w:pPr>
              <w:spacing w:after="0"/>
              <w:rPr>
                <w:del w:id="1529" w:author="cmcc" w:date="2021-10-18T11:59:00Z"/>
                <w:rFonts w:ascii="Arial" w:eastAsia="等线" w:hAnsi="Arial" w:cs="Arial"/>
                <w:snapToGrid w:val="0"/>
                <w:sz w:val="18"/>
                <w:szCs w:val="18"/>
              </w:rPr>
            </w:pPr>
            <w:del w:id="1530" w:author="cmcc" w:date="2021-10-18T11:59:00Z">
              <w:r w:rsidRPr="00FA2DC6" w:rsidDel="00E01AB1">
                <w:rPr>
                  <w:rFonts w:ascii="Arial" w:eastAsia="等线" w:hAnsi="Arial" w:cs="Arial"/>
                  <w:snapToGrid w:val="0"/>
                  <w:sz w:val="18"/>
                  <w:szCs w:val="18"/>
                </w:rPr>
                <w:delText>isUnique: N/A</w:delText>
              </w:r>
            </w:del>
          </w:p>
          <w:p w14:paraId="08AB36BF" w14:textId="413C33ED" w:rsidR="00FA2DC6" w:rsidRPr="00FA2DC6" w:rsidDel="00E01AB1" w:rsidRDefault="00FA2DC6" w:rsidP="00FA2DC6">
            <w:pPr>
              <w:spacing w:after="0"/>
              <w:rPr>
                <w:del w:id="1531" w:author="cmcc" w:date="2021-10-18T11:59:00Z"/>
                <w:rFonts w:ascii="Arial" w:eastAsia="等线" w:hAnsi="Arial" w:cs="Arial"/>
                <w:snapToGrid w:val="0"/>
                <w:sz w:val="18"/>
                <w:szCs w:val="18"/>
              </w:rPr>
            </w:pPr>
            <w:del w:id="1532" w:author="cmcc" w:date="2021-10-18T11:59:00Z">
              <w:r w:rsidRPr="00FA2DC6" w:rsidDel="00E01AB1">
                <w:rPr>
                  <w:rFonts w:ascii="Arial" w:eastAsia="等线" w:hAnsi="Arial" w:cs="Arial"/>
                  <w:snapToGrid w:val="0"/>
                  <w:sz w:val="18"/>
                  <w:szCs w:val="18"/>
                </w:rPr>
                <w:delText>defaultValue: False</w:delText>
              </w:r>
            </w:del>
          </w:p>
          <w:p w14:paraId="2B6002B2" w14:textId="3DA0E47D" w:rsidR="00FA2DC6" w:rsidRPr="00FA2DC6" w:rsidDel="00E01AB1" w:rsidRDefault="00FA2DC6" w:rsidP="00FA2DC6">
            <w:pPr>
              <w:spacing w:after="0"/>
              <w:rPr>
                <w:del w:id="1533" w:author="cmcc" w:date="2021-10-18T11:59:00Z"/>
                <w:rFonts w:ascii="Arial" w:eastAsia="等线" w:hAnsi="Arial" w:cs="Arial"/>
                <w:snapToGrid w:val="0"/>
                <w:sz w:val="18"/>
                <w:szCs w:val="18"/>
              </w:rPr>
            </w:pPr>
            <w:del w:id="1534"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28939BF2" w14:textId="7BDEC49C" w:rsidTr="00F55082">
        <w:trPr>
          <w:cantSplit/>
          <w:tblHeader/>
          <w:jc w:val="center"/>
          <w:del w:id="1535"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4455455F" w14:textId="6B9701F7" w:rsidR="00FA2DC6" w:rsidRPr="00FA2DC6" w:rsidDel="00E01AB1" w:rsidRDefault="00FA2DC6" w:rsidP="00FA2DC6">
            <w:pPr>
              <w:keepNext/>
              <w:keepLines/>
              <w:spacing w:after="0"/>
              <w:rPr>
                <w:del w:id="1536" w:author="cmcc" w:date="2021-10-18T11:59:00Z"/>
                <w:rFonts w:ascii="Courier New" w:eastAsia="等线" w:hAnsi="Courier New" w:cs="Courier New"/>
                <w:sz w:val="18"/>
                <w:szCs w:val="18"/>
                <w:lang w:eastAsia="zh-CN"/>
              </w:rPr>
            </w:pPr>
            <w:del w:id="1537" w:author="cmcc" w:date="2021-10-18T11:59:00Z">
              <w:r w:rsidRPr="00FA2DC6" w:rsidDel="00E01AB1">
                <w:rPr>
                  <w:rFonts w:ascii="Courier New" w:eastAsia="等线" w:hAnsi="Courier New" w:cs="Courier New"/>
                  <w:sz w:val="18"/>
                  <w:szCs w:val="18"/>
                  <w:lang w:eastAsia="zh-CN"/>
                </w:rPr>
                <w:delText>TermDensity.density</w:delText>
              </w:r>
            </w:del>
          </w:p>
        </w:tc>
        <w:tc>
          <w:tcPr>
            <w:tcW w:w="5492" w:type="dxa"/>
            <w:tcBorders>
              <w:top w:val="single" w:sz="4" w:space="0" w:color="auto"/>
              <w:left w:val="single" w:sz="4" w:space="0" w:color="auto"/>
              <w:bottom w:val="single" w:sz="4" w:space="0" w:color="auto"/>
              <w:right w:val="single" w:sz="4" w:space="0" w:color="auto"/>
            </w:tcBorders>
            <w:hideMark/>
          </w:tcPr>
          <w:p w14:paraId="1653282E" w14:textId="6C30557E" w:rsidR="00FA2DC6" w:rsidRPr="00FA2DC6" w:rsidDel="00E01AB1" w:rsidRDefault="00FA2DC6" w:rsidP="00FA2DC6">
            <w:pPr>
              <w:keepNext/>
              <w:keepLines/>
              <w:spacing w:after="0"/>
              <w:rPr>
                <w:del w:id="1538" w:author="cmcc" w:date="2021-10-18T11:59:00Z"/>
                <w:rFonts w:ascii="Arial" w:eastAsia="等线" w:hAnsi="Arial"/>
                <w:snapToGrid w:val="0"/>
                <w:sz w:val="18"/>
              </w:rPr>
            </w:pPr>
            <w:del w:id="1539" w:author="cmcc" w:date="2021-10-18T11:59:00Z">
              <w:r w:rsidRPr="00FA2DC6" w:rsidDel="00E01AB1">
                <w:rPr>
                  <w:rFonts w:ascii="Arial" w:eastAsia="等线" w:hAnsi="Arial"/>
                  <w:snapToGrid w:val="0"/>
                  <w:sz w:val="18"/>
                </w:rPr>
                <w:delText>An attribute specifies the overall user density over the coverage area of the network slice. S</w:delText>
              </w:r>
              <w:r w:rsidRPr="00FA2DC6" w:rsidDel="00E01AB1">
                <w:rPr>
                  <w:rFonts w:ascii="Arial" w:eastAsia="等线" w:hAnsi="Arial" w:cs="Arial"/>
                  <w:snapToGrid w:val="0"/>
                  <w:sz w:val="18"/>
                  <w:szCs w:val="18"/>
                </w:rPr>
                <w:delText>ee Table 7.1-1 of TS 22.261 [28]).</w:delText>
              </w:r>
            </w:del>
          </w:p>
        </w:tc>
        <w:tc>
          <w:tcPr>
            <w:tcW w:w="2156" w:type="dxa"/>
            <w:tcBorders>
              <w:top w:val="single" w:sz="4" w:space="0" w:color="auto"/>
              <w:left w:val="single" w:sz="4" w:space="0" w:color="auto"/>
              <w:bottom w:val="single" w:sz="4" w:space="0" w:color="auto"/>
              <w:right w:val="single" w:sz="4" w:space="0" w:color="auto"/>
            </w:tcBorders>
            <w:hideMark/>
          </w:tcPr>
          <w:p w14:paraId="0F3917F3" w14:textId="154CB68A" w:rsidR="00FA2DC6" w:rsidRPr="00FA2DC6" w:rsidDel="00E01AB1" w:rsidRDefault="00FA2DC6" w:rsidP="00FA2DC6">
            <w:pPr>
              <w:spacing w:after="0"/>
              <w:rPr>
                <w:del w:id="1540" w:author="cmcc" w:date="2021-10-18T11:59:00Z"/>
                <w:rFonts w:ascii="Arial" w:eastAsia="等线" w:hAnsi="Arial" w:cs="Arial"/>
                <w:snapToGrid w:val="0"/>
                <w:sz w:val="18"/>
                <w:szCs w:val="18"/>
              </w:rPr>
            </w:pPr>
            <w:del w:id="1541" w:author="cmcc" w:date="2021-10-18T11:59:00Z">
              <w:r w:rsidRPr="00FA2DC6" w:rsidDel="00E01AB1">
                <w:rPr>
                  <w:rFonts w:ascii="Arial" w:eastAsia="等线" w:hAnsi="Arial" w:cs="Arial"/>
                  <w:snapToGrid w:val="0"/>
                  <w:sz w:val="18"/>
                  <w:szCs w:val="18"/>
                </w:rPr>
                <w:delText>type: Integer</w:delText>
              </w:r>
            </w:del>
          </w:p>
          <w:p w14:paraId="1C587156" w14:textId="3B039809" w:rsidR="00FA2DC6" w:rsidRPr="00FA2DC6" w:rsidDel="00E01AB1" w:rsidRDefault="00FA2DC6" w:rsidP="00FA2DC6">
            <w:pPr>
              <w:spacing w:after="0"/>
              <w:rPr>
                <w:del w:id="1542" w:author="cmcc" w:date="2021-10-18T11:59:00Z"/>
                <w:rFonts w:ascii="Arial" w:eastAsia="等线" w:hAnsi="Arial" w:cs="Arial"/>
                <w:snapToGrid w:val="0"/>
                <w:sz w:val="18"/>
                <w:szCs w:val="18"/>
              </w:rPr>
            </w:pPr>
            <w:del w:id="1543" w:author="cmcc" w:date="2021-10-18T11:59:00Z">
              <w:r w:rsidRPr="00FA2DC6" w:rsidDel="00E01AB1">
                <w:rPr>
                  <w:rFonts w:ascii="Arial" w:eastAsia="等线" w:hAnsi="Arial" w:cs="Arial"/>
                  <w:snapToGrid w:val="0"/>
                  <w:sz w:val="18"/>
                  <w:szCs w:val="18"/>
                </w:rPr>
                <w:delText>multiplicity: 1</w:delText>
              </w:r>
            </w:del>
          </w:p>
          <w:p w14:paraId="0800C298" w14:textId="13EC6B30" w:rsidR="00FA2DC6" w:rsidRPr="00FA2DC6" w:rsidDel="00E01AB1" w:rsidRDefault="00FA2DC6" w:rsidP="00FA2DC6">
            <w:pPr>
              <w:spacing w:after="0"/>
              <w:rPr>
                <w:del w:id="1544" w:author="cmcc" w:date="2021-10-18T11:59:00Z"/>
                <w:rFonts w:ascii="Arial" w:eastAsia="等线" w:hAnsi="Arial" w:cs="Arial"/>
                <w:snapToGrid w:val="0"/>
                <w:sz w:val="18"/>
                <w:szCs w:val="18"/>
              </w:rPr>
            </w:pPr>
            <w:del w:id="1545" w:author="cmcc" w:date="2021-10-18T11:59:00Z">
              <w:r w:rsidRPr="00FA2DC6" w:rsidDel="00E01AB1">
                <w:rPr>
                  <w:rFonts w:ascii="Arial" w:eastAsia="等线" w:hAnsi="Arial" w:cs="Arial"/>
                  <w:snapToGrid w:val="0"/>
                  <w:sz w:val="18"/>
                  <w:szCs w:val="18"/>
                </w:rPr>
                <w:delText>isOrdered: N/A</w:delText>
              </w:r>
            </w:del>
          </w:p>
          <w:p w14:paraId="2035E63C" w14:textId="69B2BBBF" w:rsidR="00FA2DC6" w:rsidRPr="00FA2DC6" w:rsidDel="00E01AB1" w:rsidRDefault="00FA2DC6" w:rsidP="00FA2DC6">
            <w:pPr>
              <w:spacing w:after="0"/>
              <w:rPr>
                <w:del w:id="1546" w:author="cmcc" w:date="2021-10-18T11:59:00Z"/>
                <w:rFonts w:ascii="Arial" w:eastAsia="等线" w:hAnsi="Arial" w:cs="Arial"/>
                <w:snapToGrid w:val="0"/>
                <w:sz w:val="18"/>
                <w:szCs w:val="18"/>
              </w:rPr>
            </w:pPr>
            <w:del w:id="1547" w:author="cmcc" w:date="2021-10-18T11:59:00Z">
              <w:r w:rsidRPr="00FA2DC6" w:rsidDel="00E01AB1">
                <w:rPr>
                  <w:rFonts w:ascii="Arial" w:eastAsia="等线" w:hAnsi="Arial" w:cs="Arial"/>
                  <w:snapToGrid w:val="0"/>
                  <w:sz w:val="18"/>
                  <w:szCs w:val="18"/>
                </w:rPr>
                <w:delText>isUnique: N/A</w:delText>
              </w:r>
            </w:del>
          </w:p>
          <w:p w14:paraId="4ECE5B4C" w14:textId="08D98381" w:rsidR="00FA2DC6" w:rsidRPr="00FA2DC6" w:rsidDel="00E01AB1" w:rsidRDefault="00FA2DC6" w:rsidP="00FA2DC6">
            <w:pPr>
              <w:spacing w:after="0"/>
              <w:rPr>
                <w:del w:id="1548" w:author="cmcc" w:date="2021-10-18T11:59:00Z"/>
                <w:rFonts w:ascii="Arial" w:eastAsia="等线" w:hAnsi="Arial" w:cs="Arial"/>
                <w:snapToGrid w:val="0"/>
                <w:sz w:val="18"/>
                <w:szCs w:val="18"/>
              </w:rPr>
            </w:pPr>
            <w:del w:id="1549" w:author="cmcc" w:date="2021-10-18T11:59:00Z">
              <w:r w:rsidRPr="00FA2DC6" w:rsidDel="00E01AB1">
                <w:rPr>
                  <w:rFonts w:ascii="Arial" w:eastAsia="等线" w:hAnsi="Arial" w:cs="Arial"/>
                  <w:snapToGrid w:val="0"/>
                  <w:sz w:val="18"/>
                  <w:szCs w:val="18"/>
                </w:rPr>
                <w:delText>defaultValue: False</w:delText>
              </w:r>
            </w:del>
          </w:p>
          <w:p w14:paraId="5D9141BB" w14:textId="1B969BAC" w:rsidR="00FA2DC6" w:rsidRPr="00FA2DC6" w:rsidDel="00E01AB1" w:rsidRDefault="00FA2DC6" w:rsidP="00FA2DC6">
            <w:pPr>
              <w:spacing w:after="0"/>
              <w:rPr>
                <w:del w:id="1550" w:author="cmcc" w:date="2021-10-18T11:59:00Z"/>
                <w:rFonts w:ascii="Arial" w:eastAsia="等线" w:hAnsi="Arial" w:cs="Arial"/>
                <w:snapToGrid w:val="0"/>
                <w:sz w:val="18"/>
                <w:szCs w:val="18"/>
              </w:rPr>
            </w:pPr>
            <w:del w:id="1551"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4AAC8104" w14:textId="70A100A2" w:rsidTr="00F55082">
        <w:trPr>
          <w:cantSplit/>
          <w:tblHeader/>
          <w:jc w:val="center"/>
          <w:del w:id="155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41D253CD" w14:textId="2C299E8B" w:rsidR="00FA2DC6" w:rsidRPr="00FA2DC6" w:rsidDel="00E01AB1" w:rsidRDefault="00FA2DC6" w:rsidP="00FA2DC6">
            <w:pPr>
              <w:keepNext/>
              <w:keepLines/>
              <w:spacing w:after="0"/>
              <w:rPr>
                <w:del w:id="1553" w:author="cmcc" w:date="2021-10-18T11:59:00Z"/>
                <w:rFonts w:ascii="Courier New" w:eastAsia="等线" w:hAnsi="Courier New" w:cs="Courier New"/>
                <w:sz w:val="18"/>
                <w:szCs w:val="18"/>
                <w:lang w:eastAsia="zh-CN"/>
              </w:rPr>
            </w:pPr>
            <w:del w:id="1554" w:author="cmcc" w:date="2021-10-18T11:59:00Z">
              <w:r w:rsidRPr="00FA2DC6" w:rsidDel="00E01AB1">
                <w:rPr>
                  <w:rFonts w:ascii="Courier New" w:eastAsia="等线" w:hAnsi="Courier New" w:cs="Courier New"/>
                  <w:sz w:val="18"/>
                  <w:szCs w:val="18"/>
                  <w:lang w:eastAsia="zh-CN"/>
                </w:rPr>
                <w:delText>positioning</w:delText>
              </w:r>
            </w:del>
          </w:p>
        </w:tc>
        <w:tc>
          <w:tcPr>
            <w:tcW w:w="5492" w:type="dxa"/>
            <w:tcBorders>
              <w:top w:val="single" w:sz="4" w:space="0" w:color="auto"/>
              <w:left w:val="single" w:sz="4" w:space="0" w:color="auto"/>
              <w:bottom w:val="single" w:sz="4" w:space="0" w:color="auto"/>
              <w:right w:val="single" w:sz="4" w:space="0" w:color="auto"/>
            </w:tcBorders>
            <w:hideMark/>
          </w:tcPr>
          <w:p w14:paraId="3CE5C4DA" w14:textId="4C39802C" w:rsidR="00FA2DC6" w:rsidRPr="00FA2DC6" w:rsidDel="00E01AB1" w:rsidRDefault="00FA2DC6" w:rsidP="00FA2DC6">
            <w:pPr>
              <w:keepNext/>
              <w:keepLines/>
              <w:spacing w:after="0"/>
              <w:rPr>
                <w:del w:id="1555" w:author="cmcc" w:date="2021-10-18T11:59:00Z"/>
                <w:rFonts w:ascii="Arial" w:eastAsia="等线" w:hAnsi="Arial"/>
                <w:snapToGrid w:val="0"/>
                <w:sz w:val="18"/>
              </w:rPr>
            </w:pPr>
            <w:del w:id="1556" w:author="cmcc" w:date="2021-10-18T11:59:00Z">
              <w:r w:rsidRPr="00FA2DC6" w:rsidDel="00E01AB1">
                <w:rPr>
                  <w:rFonts w:ascii="Arial" w:eastAsia="等线" w:hAnsi="Arial" w:cs="Arial"/>
                  <w:color w:val="000000"/>
                  <w:sz w:val="18"/>
                  <w:szCs w:val="18"/>
                  <w:lang w:eastAsia="zh-CN"/>
                </w:rPr>
                <w:delText>An attribute specifies whether the network slice provides geo-localization methods or supporting methods, see</w:delText>
              </w:r>
              <w:r w:rsidRPr="00FA2DC6" w:rsidDel="00E01AB1">
                <w:rPr>
                  <w:rFonts w:ascii="Arial" w:eastAsia="等线" w:hAnsi="Arial"/>
                  <w:sz w:val="18"/>
                  <w:lang w:eastAsia="de-DE"/>
                </w:rPr>
                <w:delText xml:space="preserve"> clause 3.4.20 of NG.116 [50]</w:delText>
              </w:r>
              <w:r w:rsidRPr="00FA2DC6" w:rsidDel="00E01AB1">
                <w:rPr>
                  <w:rFonts w:ascii="Arial" w:eastAsia="等线" w:hAnsi="Arial" w:cs="Arial"/>
                  <w:sz w:val="18"/>
                  <w:szCs w:val="18"/>
                </w:rPr>
                <w:delText>.</w:delText>
              </w:r>
            </w:del>
          </w:p>
        </w:tc>
        <w:tc>
          <w:tcPr>
            <w:tcW w:w="2156" w:type="dxa"/>
            <w:tcBorders>
              <w:top w:val="single" w:sz="4" w:space="0" w:color="auto"/>
              <w:left w:val="single" w:sz="4" w:space="0" w:color="auto"/>
              <w:bottom w:val="single" w:sz="4" w:space="0" w:color="auto"/>
              <w:right w:val="single" w:sz="4" w:space="0" w:color="auto"/>
            </w:tcBorders>
            <w:hideMark/>
          </w:tcPr>
          <w:p w14:paraId="55BDAFD1" w14:textId="54F6FF4F" w:rsidR="00FA2DC6" w:rsidRPr="00FA2DC6" w:rsidDel="00E01AB1" w:rsidRDefault="00FA2DC6" w:rsidP="00FA2DC6">
            <w:pPr>
              <w:spacing w:after="0"/>
              <w:rPr>
                <w:del w:id="1557" w:author="cmcc" w:date="2021-10-18T11:59:00Z"/>
                <w:rFonts w:ascii="Arial" w:eastAsia="等线" w:hAnsi="Arial" w:cs="Arial"/>
                <w:snapToGrid w:val="0"/>
                <w:sz w:val="18"/>
                <w:szCs w:val="18"/>
              </w:rPr>
            </w:pPr>
            <w:del w:id="1558" w:author="cmcc" w:date="2021-10-18T11:59:00Z">
              <w:r w:rsidRPr="00FA2DC6" w:rsidDel="00E01AB1">
                <w:rPr>
                  <w:rFonts w:ascii="Arial" w:eastAsia="等线" w:hAnsi="Arial" w:cs="Arial"/>
                  <w:snapToGrid w:val="0"/>
                  <w:sz w:val="18"/>
                  <w:szCs w:val="18"/>
                </w:rPr>
                <w:delText>type: Positioning</w:delText>
              </w:r>
            </w:del>
          </w:p>
          <w:p w14:paraId="690ECFD9" w14:textId="22AD660C" w:rsidR="00FA2DC6" w:rsidRPr="00FA2DC6" w:rsidDel="00E01AB1" w:rsidRDefault="00FA2DC6" w:rsidP="00FA2DC6">
            <w:pPr>
              <w:spacing w:after="0"/>
              <w:rPr>
                <w:del w:id="1559" w:author="cmcc" w:date="2021-10-18T11:59:00Z"/>
                <w:rFonts w:ascii="Arial" w:eastAsia="等线" w:hAnsi="Arial" w:cs="Arial"/>
                <w:snapToGrid w:val="0"/>
                <w:sz w:val="18"/>
                <w:szCs w:val="18"/>
              </w:rPr>
            </w:pPr>
            <w:del w:id="1560" w:author="cmcc" w:date="2021-10-18T11:59:00Z">
              <w:r w:rsidRPr="00FA2DC6" w:rsidDel="00E01AB1">
                <w:rPr>
                  <w:rFonts w:ascii="Arial" w:eastAsia="等线" w:hAnsi="Arial" w:cs="Arial"/>
                  <w:snapToGrid w:val="0"/>
                  <w:sz w:val="18"/>
                  <w:szCs w:val="18"/>
                </w:rPr>
                <w:delText>multiplicity: 1</w:delText>
              </w:r>
            </w:del>
          </w:p>
          <w:p w14:paraId="78489963" w14:textId="7130A6DC" w:rsidR="00FA2DC6" w:rsidRPr="00FA2DC6" w:rsidDel="00E01AB1" w:rsidRDefault="00FA2DC6" w:rsidP="00FA2DC6">
            <w:pPr>
              <w:spacing w:after="0"/>
              <w:rPr>
                <w:del w:id="1561" w:author="cmcc" w:date="2021-10-18T11:59:00Z"/>
                <w:rFonts w:ascii="Arial" w:eastAsia="等线" w:hAnsi="Arial" w:cs="Arial"/>
                <w:snapToGrid w:val="0"/>
                <w:sz w:val="18"/>
                <w:szCs w:val="18"/>
              </w:rPr>
            </w:pPr>
            <w:del w:id="1562" w:author="cmcc" w:date="2021-10-18T11:59:00Z">
              <w:r w:rsidRPr="00FA2DC6" w:rsidDel="00E01AB1">
                <w:rPr>
                  <w:rFonts w:ascii="Arial" w:eastAsia="等线" w:hAnsi="Arial" w:cs="Arial"/>
                  <w:snapToGrid w:val="0"/>
                  <w:sz w:val="18"/>
                  <w:szCs w:val="18"/>
                </w:rPr>
                <w:delText>isOrdered: N/A</w:delText>
              </w:r>
            </w:del>
          </w:p>
          <w:p w14:paraId="143157D7" w14:textId="6E330F60" w:rsidR="00FA2DC6" w:rsidRPr="00FA2DC6" w:rsidDel="00E01AB1" w:rsidRDefault="00FA2DC6" w:rsidP="00FA2DC6">
            <w:pPr>
              <w:spacing w:after="0"/>
              <w:rPr>
                <w:del w:id="1563" w:author="cmcc" w:date="2021-10-18T11:59:00Z"/>
                <w:rFonts w:ascii="Arial" w:eastAsia="等线" w:hAnsi="Arial" w:cs="Arial"/>
                <w:snapToGrid w:val="0"/>
                <w:sz w:val="18"/>
                <w:szCs w:val="18"/>
              </w:rPr>
            </w:pPr>
            <w:del w:id="1564" w:author="cmcc" w:date="2021-10-18T11:59:00Z">
              <w:r w:rsidRPr="00FA2DC6" w:rsidDel="00E01AB1">
                <w:rPr>
                  <w:rFonts w:ascii="Arial" w:eastAsia="等线" w:hAnsi="Arial" w:cs="Arial"/>
                  <w:snapToGrid w:val="0"/>
                  <w:sz w:val="18"/>
                  <w:szCs w:val="18"/>
                </w:rPr>
                <w:delText>isUnique: N/A</w:delText>
              </w:r>
            </w:del>
          </w:p>
          <w:p w14:paraId="440383BC" w14:textId="37E1D494" w:rsidR="00FA2DC6" w:rsidRPr="00FA2DC6" w:rsidDel="00E01AB1" w:rsidRDefault="00FA2DC6" w:rsidP="00FA2DC6">
            <w:pPr>
              <w:spacing w:after="0"/>
              <w:rPr>
                <w:del w:id="1565" w:author="cmcc" w:date="2021-10-18T11:59:00Z"/>
                <w:rFonts w:ascii="Arial" w:eastAsia="等线" w:hAnsi="Arial" w:cs="Arial"/>
                <w:snapToGrid w:val="0"/>
                <w:sz w:val="18"/>
                <w:szCs w:val="18"/>
              </w:rPr>
            </w:pPr>
            <w:del w:id="1566" w:author="cmcc" w:date="2021-10-18T11:59:00Z">
              <w:r w:rsidRPr="00FA2DC6" w:rsidDel="00E01AB1">
                <w:rPr>
                  <w:rFonts w:ascii="Arial" w:eastAsia="等线" w:hAnsi="Arial" w:cs="Arial"/>
                  <w:snapToGrid w:val="0"/>
                  <w:sz w:val="18"/>
                  <w:szCs w:val="18"/>
                </w:rPr>
                <w:delText>defaultValue: False</w:delText>
              </w:r>
            </w:del>
          </w:p>
          <w:p w14:paraId="55E198B7" w14:textId="6DA51199" w:rsidR="00FA2DC6" w:rsidRPr="00FA2DC6" w:rsidDel="00E01AB1" w:rsidRDefault="00FA2DC6" w:rsidP="00FA2DC6">
            <w:pPr>
              <w:spacing w:after="0"/>
              <w:rPr>
                <w:del w:id="1567" w:author="cmcc" w:date="2021-10-18T11:59:00Z"/>
                <w:rFonts w:ascii="Arial" w:eastAsia="等线" w:hAnsi="Arial" w:cs="Arial"/>
                <w:snapToGrid w:val="0"/>
                <w:sz w:val="18"/>
                <w:szCs w:val="18"/>
              </w:rPr>
            </w:pPr>
            <w:del w:id="1568"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5B253AC7" w14:textId="726B6EF2" w:rsidTr="00F55082">
        <w:trPr>
          <w:cantSplit/>
          <w:tblHeader/>
          <w:jc w:val="center"/>
          <w:del w:id="156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56DE5CCE" w14:textId="6BA22FF9" w:rsidR="00FA2DC6" w:rsidRPr="00FA2DC6" w:rsidDel="00E01AB1" w:rsidRDefault="00FA2DC6" w:rsidP="00FA2DC6">
            <w:pPr>
              <w:keepNext/>
              <w:keepLines/>
              <w:spacing w:after="0"/>
              <w:rPr>
                <w:del w:id="1570" w:author="cmcc" w:date="2021-10-18T11:59:00Z"/>
                <w:rFonts w:ascii="Courier New" w:eastAsia="等线" w:hAnsi="Courier New" w:cs="Courier New"/>
                <w:sz w:val="18"/>
                <w:szCs w:val="18"/>
                <w:lang w:eastAsia="zh-CN"/>
              </w:rPr>
            </w:pPr>
            <w:del w:id="1571" w:author="cmcc" w:date="2021-10-18T11:59:00Z">
              <w:r w:rsidRPr="00FA2DC6" w:rsidDel="00E01AB1">
                <w:rPr>
                  <w:rFonts w:ascii="Courier New" w:eastAsia="等线" w:hAnsi="Courier New" w:cs="Courier New"/>
                  <w:sz w:val="18"/>
                  <w:szCs w:val="18"/>
                  <w:lang w:eastAsia="zh-CN"/>
                </w:rPr>
                <w:delText>Positioning.availability</w:delText>
              </w:r>
            </w:del>
          </w:p>
        </w:tc>
        <w:tc>
          <w:tcPr>
            <w:tcW w:w="5492" w:type="dxa"/>
            <w:tcBorders>
              <w:top w:val="single" w:sz="4" w:space="0" w:color="auto"/>
              <w:left w:val="single" w:sz="4" w:space="0" w:color="auto"/>
              <w:bottom w:val="single" w:sz="4" w:space="0" w:color="auto"/>
              <w:right w:val="single" w:sz="4" w:space="0" w:color="auto"/>
            </w:tcBorders>
          </w:tcPr>
          <w:p w14:paraId="2B9B2952" w14:textId="7B368F91" w:rsidR="00FA2DC6" w:rsidRPr="00FA2DC6" w:rsidDel="00E01AB1" w:rsidRDefault="00FA2DC6" w:rsidP="00FA2DC6">
            <w:pPr>
              <w:keepNext/>
              <w:keepLines/>
              <w:spacing w:after="0"/>
              <w:rPr>
                <w:del w:id="1572" w:author="cmcc" w:date="2021-10-18T11:59:00Z"/>
                <w:rFonts w:ascii="Arial" w:eastAsia="等线" w:hAnsi="Arial" w:cs="Arial"/>
                <w:sz w:val="18"/>
                <w:szCs w:val="18"/>
              </w:rPr>
            </w:pPr>
            <w:del w:id="1573" w:author="cmcc" w:date="2021-10-18T11:59:00Z">
              <w:r w:rsidRPr="00FA2DC6" w:rsidDel="00E01AB1">
                <w:rPr>
                  <w:rFonts w:ascii="Arial" w:eastAsia="等线" w:hAnsi="Arial" w:cs="Arial"/>
                  <w:color w:val="000000"/>
                  <w:sz w:val="18"/>
                  <w:szCs w:val="18"/>
                  <w:lang w:eastAsia="zh-CN"/>
                </w:rPr>
                <w:delText>An attribute specifies if this attribute is provided by the network slice and contains a list of positioning methods provided by the slice. If the list is empty this attribute is not available in the network slice and the other parameters might be ignored, see</w:delText>
              </w:r>
              <w:r w:rsidRPr="00FA2DC6" w:rsidDel="00E01AB1">
                <w:rPr>
                  <w:rFonts w:ascii="Arial" w:eastAsia="等线" w:hAnsi="Arial"/>
                  <w:sz w:val="18"/>
                  <w:lang w:eastAsia="de-DE"/>
                </w:rPr>
                <w:delText xml:space="preserve"> NG.116 [50]</w:delText>
              </w:r>
              <w:r w:rsidRPr="00FA2DC6" w:rsidDel="00E01AB1">
                <w:rPr>
                  <w:rFonts w:ascii="Arial" w:eastAsia="等线" w:hAnsi="Arial" w:cs="Arial"/>
                  <w:sz w:val="18"/>
                  <w:szCs w:val="18"/>
                </w:rPr>
                <w:delText>. Comma separated multiple values are allowed:</w:delText>
              </w:r>
            </w:del>
          </w:p>
          <w:p w14:paraId="7A8D0A7F" w14:textId="772EAD5A" w:rsidR="00FA2DC6" w:rsidRPr="00FA2DC6" w:rsidDel="00E01AB1" w:rsidRDefault="00FA2DC6" w:rsidP="00FA2DC6">
            <w:pPr>
              <w:keepNext/>
              <w:keepLines/>
              <w:spacing w:after="0"/>
              <w:rPr>
                <w:del w:id="1574" w:author="cmcc" w:date="2021-10-18T11:59:00Z"/>
                <w:rFonts w:ascii="Arial" w:eastAsia="等线" w:hAnsi="Arial" w:cs="Arial"/>
                <w:sz w:val="18"/>
                <w:szCs w:val="18"/>
              </w:rPr>
            </w:pPr>
            <w:del w:id="1575" w:author="cmcc" w:date="2021-10-18T11:59:00Z">
              <w:r w:rsidRPr="00FA2DC6" w:rsidDel="00E01AB1">
                <w:rPr>
                  <w:rFonts w:ascii="Arial" w:eastAsia="等线" w:hAnsi="Arial" w:cs="Arial"/>
                  <w:sz w:val="18"/>
                  <w:szCs w:val="18"/>
                </w:rPr>
                <w:delText>CIDE-CID (LTE and NR), OTDOA (LTE and NR), RF fingerprinting, AECID, Hybrid positioning, NET-RTK.</w:delText>
              </w:r>
            </w:del>
          </w:p>
          <w:p w14:paraId="0FD8B6EE" w14:textId="54BD4351" w:rsidR="00FA2DC6" w:rsidRPr="00FA2DC6" w:rsidDel="00E01AB1" w:rsidRDefault="00FA2DC6" w:rsidP="00FA2DC6">
            <w:pPr>
              <w:keepNext/>
              <w:keepLines/>
              <w:spacing w:after="0"/>
              <w:rPr>
                <w:del w:id="1576"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07EE87A1" w14:textId="7BCC4A5F" w:rsidR="00FA2DC6" w:rsidRPr="00FA2DC6" w:rsidDel="00E01AB1" w:rsidRDefault="00FA2DC6" w:rsidP="00FA2DC6">
            <w:pPr>
              <w:spacing w:after="0"/>
              <w:rPr>
                <w:del w:id="1577" w:author="cmcc" w:date="2021-10-18T11:59:00Z"/>
                <w:rFonts w:ascii="Arial" w:eastAsia="等线" w:hAnsi="Arial" w:cs="Arial"/>
                <w:snapToGrid w:val="0"/>
                <w:sz w:val="18"/>
                <w:szCs w:val="18"/>
              </w:rPr>
            </w:pPr>
            <w:del w:id="1578" w:author="cmcc" w:date="2021-10-18T11:59:00Z">
              <w:r w:rsidRPr="00FA2DC6" w:rsidDel="00E01AB1">
                <w:rPr>
                  <w:rFonts w:ascii="Arial" w:eastAsia="等线" w:hAnsi="Arial" w:cs="Arial"/>
                  <w:snapToGrid w:val="0"/>
                  <w:sz w:val="18"/>
                  <w:szCs w:val="18"/>
                </w:rPr>
                <w:delText>type: ENUM</w:delText>
              </w:r>
            </w:del>
          </w:p>
          <w:p w14:paraId="64D5E3AF" w14:textId="39E650D9" w:rsidR="00FA2DC6" w:rsidRPr="00FA2DC6" w:rsidDel="00E01AB1" w:rsidRDefault="00FA2DC6" w:rsidP="00FA2DC6">
            <w:pPr>
              <w:spacing w:after="0"/>
              <w:rPr>
                <w:del w:id="1579" w:author="cmcc" w:date="2021-10-18T11:59:00Z"/>
                <w:rFonts w:ascii="Arial" w:eastAsia="等线" w:hAnsi="Arial" w:cs="Arial"/>
                <w:snapToGrid w:val="0"/>
                <w:sz w:val="18"/>
                <w:szCs w:val="18"/>
              </w:rPr>
            </w:pPr>
            <w:del w:id="1580" w:author="cmcc" w:date="2021-10-18T11:59:00Z">
              <w:r w:rsidRPr="00FA2DC6" w:rsidDel="00E01AB1">
                <w:rPr>
                  <w:rFonts w:ascii="Arial" w:eastAsia="等线" w:hAnsi="Arial" w:cs="Arial"/>
                  <w:snapToGrid w:val="0"/>
                  <w:sz w:val="18"/>
                  <w:szCs w:val="18"/>
                </w:rPr>
                <w:delText>multiplicity: 1..6</w:delText>
              </w:r>
            </w:del>
          </w:p>
          <w:p w14:paraId="7C8C9340" w14:textId="53B865E7" w:rsidR="00FA2DC6" w:rsidRPr="00FA2DC6" w:rsidDel="00E01AB1" w:rsidRDefault="00FA2DC6" w:rsidP="00FA2DC6">
            <w:pPr>
              <w:spacing w:after="0"/>
              <w:rPr>
                <w:del w:id="1581" w:author="cmcc" w:date="2021-10-18T11:59:00Z"/>
                <w:rFonts w:ascii="Arial" w:eastAsia="等线" w:hAnsi="Arial" w:cs="Arial"/>
                <w:snapToGrid w:val="0"/>
                <w:sz w:val="18"/>
                <w:szCs w:val="18"/>
              </w:rPr>
            </w:pPr>
            <w:del w:id="1582" w:author="cmcc" w:date="2021-10-18T11:59:00Z">
              <w:r w:rsidRPr="00FA2DC6" w:rsidDel="00E01AB1">
                <w:rPr>
                  <w:rFonts w:ascii="Arial" w:eastAsia="等线" w:hAnsi="Arial" w:cs="Arial"/>
                  <w:snapToGrid w:val="0"/>
                  <w:sz w:val="18"/>
                  <w:szCs w:val="18"/>
                </w:rPr>
                <w:delText>isOrdered: N/A</w:delText>
              </w:r>
            </w:del>
          </w:p>
          <w:p w14:paraId="37FA06EC" w14:textId="642A3D49" w:rsidR="00FA2DC6" w:rsidRPr="00FA2DC6" w:rsidDel="00E01AB1" w:rsidRDefault="00FA2DC6" w:rsidP="00FA2DC6">
            <w:pPr>
              <w:spacing w:after="0"/>
              <w:rPr>
                <w:del w:id="1583" w:author="cmcc" w:date="2021-10-18T11:59:00Z"/>
                <w:rFonts w:ascii="Arial" w:eastAsia="等线" w:hAnsi="Arial" w:cs="Arial"/>
                <w:snapToGrid w:val="0"/>
                <w:sz w:val="18"/>
                <w:szCs w:val="18"/>
              </w:rPr>
            </w:pPr>
            <w:del w:id="1584" w:author="cmcc" w:date="2021-10-18T11:59:00Z">
              <w:r w:rsidRPr="00FA2DC6" w:rsidDel="00E01AB1">
                <w:rPr>
                  <w:rFonts w:ascii="Arial" w:eastAsia="等线" w:hAnsi="Arial" w:cs="Arial"/>
                  <w:snapToGrid w:val="0"/>
                  <w:sz w:val="18"/>
                  <w:szCs w:val="18"/>
                </w:rPr>
                <w:delText>isUnique: N/A</w:delText>
              </w:r>
            </w:del>
          </w:p>
          <w:p w14:paraId="0DE84B34" w14:textId="437E08B7" w:rsidR="00FA2DC6" w:rsidRPr="00FA2DC6" w:rsidDel="00E01AB1" w:rsidRDefault="00FA2DC6" w:rsidP="00FA2DC6">
            <w:pPr>
              <w:spacing w:after="0"/>
              <w:rPr>
                <w:del w:id="1585" w:author="cmcc" w:date="2021-10-18T11:59:00Z"/>
                <w:rFonts w:ascii="Arial" w:eastAsia="等线" w:hAnsi="Arial" w:cs="Arial"/>
                <w:snapToGrid w:val="0"/>
                <w:sz w:val="18"/>
                <w:szCs w:val="18"/>
              </w:rPr>
            </w:pPr>
            <w:del w:id="1586" w:author="cmcc" w:date="2021-10-18T11:59:00Z">
              <w:r w:rsidRPr="00FA2DC6" w:rsidDel="00E01AB1">
                <w:rPr>
                  <w:rFonts w:ascii="Arial" w:eastAsia="等线" w:hAnsi="Arial" w:cs="Arial"/>
                  <w:snapToGrid w:val="0"/>
                  <w:sz w:val="18"/>
                  <w:szCs w:val="18"/>
                </w:rPr>
                <w:delText>defaultValue: False</w:delText>
              </w:r>
            </w:del>
          </w:p>
          <w:p w14:paraId="2399B799" w14:textId="55211D3C" w:rsidR="00FA2DC6" w:rsidRPr="00FA2DC6" w:rsidDel="00E01AB1" w:rsidRDefault="00FA2DC6" w:rsidP="00FA2DC6">
            <w:pPr>
              <w:spacing w:after="0"/>
              <w:rPr>
                <w:del w:id="1587" w:author="cmcc" w:date="2021-10-18T11:59:00Z"/>
                <w:rFonts w:ascii="Arial" w:eastAsia="等线" w:hAnsi="Arial" w:cs="Arial"/>
                <w:snapToGrid w:val="0"/>
                <w:sz w:val="18"/>
                <w:szCs w:val="18"/>
              </w:rPr>
            </w:pPr>
            <w:del w:id="1588"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7B9CEBF1" w14:textId="3A997A27" w:rsidTr="00F55082">
        <w:trPr>
          <w:cantSplit/>
          <w:tblHeader/>
          <w:jc w:val="center"/>
          <w:del w:id="158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3E4CC819" w14:textId="1E8C2630" w:rsidR="00FA2DC6" w:rsidRPr="00FA2DC6" w:rsidDel="00E01AB1" w:rsidRDefault="00FA2DC6" w:rsidP="00FA2DC6">
            <w:pPr>
              <w:keepNext/>
              <w:keepLines/>
              <w:spacing w:after="0"/>
              <w:rPr>
                <w:del w:id="1590" w:author="cmcc" w:date="2021-10-18T11:59:00Z"/>
                <w:rFonts w:ascii="Courier New" w:eastAsia="等线" w:hAnsi="Courier New" w:cs="Courier New"/>
                <w:sz w:val="18"/>
                <w:szCs w:val="18"/>
                <w:lang w:eastAsia="zh-CN"/>
              </w:rPr>
            </w:pPr>
            <w:del w:id="1591" w:author="cmcc" w:date="2021-10-18T11:59:00Z">
              <w:r w:rsidRPr="00FA2DC6" w:rsidDel="00E01AB1">
                <w:rPr>
                  <w:rFonts w:ascii="Courier New" w:eastAsia="等线" w:hAnsi="Courier New" w:cs="Courier New"/>
                  <w:sz w:val="18"/>
                  <w:szCs w:val="18"/>
                  <w:lang w:eastAsia="zh-CN"/>
                </w:rPr>
                <w:delText>Positioning.predictionfrequency</w:delText>
              </w:r>
            </w:del>
          </w:p>
        </w:tc>
        <w:tc>
          <w:tcPr>
            <w:tcW w:w="5492" w:type="dxa"/>
            <w:tcBorders>
              <w:top w:val="single" w:sz="4" w:space="0" w:color="auto"/>
              <w:left w:val="single" w:sz="4" w:space="0" w:color="auto"/>
              <w:bottom w:val="single" w:sz="4" w:space="0" w:color="auto"/>
              <w:right w:val="single" w:sz="4" w:space="0" w:color="auto"/>
            </w:tcBorders>
          </w:tcPr>
          <w:p w14:paraId="22A53ED3" w14:textId="36112D62" w:rsidR="00FA2DC6" w:rsidRPr="00FA2DC6" w:rsidDel="00E01AB1" w:rsidRDefault="00FA2DC6" w:rsidP="00FA2DC6">
            <w:pPr>
              <w:keepNext/>
              <w:keepLines/>
              <w:spacing w:after="0"/>
              <w:rPr>
                <w:del w:id="1592" w:author="cmcc" w:date="2021-10-18T11:59:00Z"/>
                <w:rFonts w:ascii="Arial" w:eastAsia="等线" w:hAnsi="Arial" w:cs="Arial"/>
                <w:color w:val="000000"/>
                <w:sz w:val="18"/>
                <w:szCs w:val="18"/>
                <w:lang w:eastAsia="zh-CN"/>
              </w:rPr>
            </w:pPr>
            <w:del w:id="1593" w:author="cmcc" w:date="2021-10-18T11:59:00Z">
              <w:r w:rsidRPr="00FA2DC6" w:rsidDel="00E01AB1">
                <w:rPr>
                  <w:rFonts w:ascii="Arial" w:eastAsia="等线" w:hAnsi="Arial" w:cs="Arial"/>
                  <w:color w:val="000000"/>
                  <w:sz w:val="18"/>
                  <w:szCs w:val="18"/>
                  <w:lang w:eastAsia="zh-CN"/>
                </w:rPr>
                <w:delText>An attribute specifies how often location information is provided. This parameter simply defines how often the customer is allowed to request location information. This is not related to the time it takes to determine the location, which is a characteristic of the positioning method, see NG.116 [50].</w:delText>
              </w:r>
            </w:del>
          </w:p>
          <w:p w14:paraId="3867F307" w14:textId="4C06E224" w:rsidR="00FA2DC6" w:rsidRPr="00FA2DC6" w:rsidDel="00E01AB1" w:rsidRDefault="00FA2DC6" w:rsidP="00FA2DC6">
            <w:pPr>
              <w:keepNext/>
              <w:keepLines/>
              <w:spacing w:after="0"/>
              <w:rPr>
                <w:del w:id="1594" w:author="cmcc" w:date="2021-10-18T11:59:00Z"/>
                <w:rFonts w:ascii="Arial" w:eastAsia="等线" w:hAnsi="Arial" w:cs="Arial"/>
                <w:color w:val="000000"/>
                <w:sz w:val="18"/>
                <w:szCs w:val="18"/>
                <w:lang w:eastAsia="zh-CN"/>
              </w:rPr>
            </w:pPr>
          </w:p>
          <w:p w14:paraId="06E32D3C" w14:textId="3F1E66B4" w:rsidR="00FA2DC6" w:rsidRPr="00FA2DC6" w:rsidDel="00E01AB1" w:rsidRDefault="00FA2DC6" w:rsidP="00FA2DC6">
            <w:pPr>
              <w:spacing w:after="0"/>
              <w:rPr>
                <w:del w:id="1595" w:author="cmcc" w:date="2021-10-18T11:59:00Z"/>
                <w:rFonts w:ascii="Arial" w:eastAsia="等线" w:hAnsi="Arial" w:cs="Arial"/>
                <w:sz w:val="18"/>
                <w:szCs w:val="18"/>
              </w:rPr>
            </w:pPr>
            <w:del w:id="1596" w:author="cmcc" w:date="2021-10-18T11:59:00Z">
              <w:r w:rsidRPr="00FA2DC6" w:rsidDel="00E01AB1">
                <w:rPr>
                  <w:rFonts w:ascii="Arial" w:eastAsia="等线" w:hAnsi="Arial" w:cs="Arial"/>
                  <w:sz w:val="18"/>
                  <w:szCs w:val="18"/>
                </w:rPr>
                <w:delText>allowedValues:</w:delText>
              </w:r>
            </w:del>
          </w:p>
          <w:p w14:paraId="544B1A88" w14:textId="0C56E940" w:rsidR="00FA2DC6" w:rsidRPr="00FA2DC6" w:rsidDel="00E01AB1" w:rsidRDefault="00FA2DC6" w:rsidP="00FA2DC6">
            <w:pPr>
              <w:spacing w:after="0"/>
              <w:rPr>
                <w:del w:id="1597" w:author="cmcc" w:date="2021-10-18T11:59:00Z"/>
                <w:rFonts w:ascii="Arial" w:eastAsia="等线" w:hAnsi="Arial" w:cs="Arial"/>
                <w:sz w:val="18"/>
                <w:szCs w:val="18"/>
              </w:rPr>
            </w:pPr>
            <w:del w:id="1598" w:author="cmcc" w:date="2021-10-18T11:59:00Z">
              <w:r w:rsidRPr="00FA2DC6" w:rsidDel="00E01AB1">
                <w:rPr>
                  <w:rFonts w:ascii="Arial" w:eastAsia="等线" w:hAnsi="Arial" w:cs="Arial"/>
                  <w:sz w:val="18"/>
                  <w:szCs w:val="18"/>
                </w:rPr>
                <w:delText>"PERSEC", "PERMIN", "PERHOUR".</w:delText>
              </w:r>
            </w:del>
          </w:p>
          <w:p w14:paraId="6045B509" w14:textId="7D3EF844" w:rsidR="00FA2DC6" w:rsidRPr="00FA2DC6" w:rsidDel="00E01AB1" w:rsidRDefault="00FA2DC6" w:rsidP="00FA2DC6">
            <w:pPr>
              <w:keepNext/>
              <w:keepLines/>
              <w:spacing w:after="0"/>
              <w:rPr>
                <w:del w:id="1599"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6D3F0E1B" w14:textId="73C7357F" w:rsidR="00FA2DC6" w:rsidRPr="00FA2DC6" w:rsidDel="00E01AB1" w:rsidRDefault="00FA2DC6" w:rsidP="00FA2DC6">
            <w:pPr>
              <w:spacing w:after="0"/>
              <w:rPr>
                <w:del w:id="1600" w:author="cmcc" w:date="2021-10-18T11:59:00Z"/>
                <w:rFonts w:ascii="Arial" w:eastAsia="等线" w:hAnsi="Arial" w:cs="Arial"/>
                <w:snapToGrid w:val="0"/>
                <w:sz w:val="18"/>
                <w:szCs w:val="18"/>
              </w:rPr>
            </w:pPr>
            <w:del w:id="1601" w:author="cmcc" w:date="2021-10-18T11:59:00Z">
              <w:r w:rsidRPr="00FA2DC6" w:rsidDel="00E01AB1">
                <w:rPr>
                  <w:rFonts w:ascii="Arial" w:eastAsia="等线" w:hAnsi="Arial" w:cs="Arial"/>
                  <w:snapToGrid w:val="0"/>
                  <w:sz w:val="18"/>
                  <w:szCs w:val="18"/>
                </w:rPr>
                <w:delText>type: ENUM</w:delText>
              </w:r>
            </w:del>
          </w:p>
          <w:p w14:paraId="270D1AF8" w14:textId="3C5C3F73" w:rsidR="00FA2DC6" w:rsidRPr="00FA2DC6" w:rsidDel="00E01AB1" w:rsidRDefault="00FA2DC6" w:rsidP="00FA2DC6">
            <w:pPr>
              <w:spacing w:after="0"/>
              <w:rPr>
                <w:del w:id="1602" w:author="cmcc" w:date="2021-10-18T11:59:00Z"/>
                <w:rFonts w:ascii="Arial" w:eastAsia="等线" w:hAnsi="Arial" w:cs="Arial"/>
                <w:snapToGrid w:val="0"/>
                <w:sz w:val="18"/>
                <w:szCs w:val="18"/>
              </w:rPr>
            </w:pPr>
            <w:del w:id="1603" w:author="cmcc" w:date="2021-10-18T11:59:00Z">
              <w:r w:rsidRPr="00FA2DC6" w:rsidDel="00E01AB1">
                <w:rPr>
                  <w:rFonts w:ascii="Arial" w:eastAsia="等线" w:hAnsi="Arial" w:cs="Arial"/>
                  <w:snapToGrid w:val="0"/>
                  <w:sz w:val="18"/>
                  <w:szCs w:val="18"/>
                </w:rPr>
                <w:delText>multiplicity: 1</w:delText>
              </w:r>
            </w:del>
          </w:p>
          <w:p w14:paraId="3CD06AFE" w14:textId="39FAF16D" w:rsidR="00FA2DC6" w:rsidRPr="00FA2DC6" w:rsidDel="00E01AB1" w:rsidRDefault="00FA2DC6" w:rsidP="00FA2DC6">
            <w:pPr>
              <w:spacing w:after="0"/>
              <w:rPr>
                <w:del w:id="1604" w:author="cmcc" w:date="2021-10-18T11:59:00Z"/>
                <w:rFonts w:ascii="Arial" w:eastAsia="等线" w:hAnsi="Arial" w:cs="Arial"/>
                <w:snapToGrid w:val="0"/>
                <w:sz w:val="18"/>
                <w:szCs w:val="18"/>
              </w:rPr>
            </w:pPr>
            <w:del w:id="1605" w:author="cmcc" w:date="2021-10-18T11:59:00Z">
              <w:r w:rsidRPr="00FA2DC6" w:rsidDel="00E01AB1">
                <w:rPr>
                  <w:rFonts w:ascii="Arial" w:eastAsia="等线" w:hAnsi="Arial" w:cs="Arial"/>
                  <w:snapToGrid w:val="0"/>
                  <w:sz w:val="18"/>
                  <w:szCs w:val="18"/>
                </w:rPr>
                <w:delText>isOrdered: N/A</w:delText>
              </w:r>
            </w:del>
          </w:p>
          <w:p w14:paraId="22A57661" w14:textId="5EE8B16C" w:rsidR="00FA2DC6" w:rsidRPr="00FA2DC6" w:rsidDel="00E01AB1" w:rsidRDefault="00FA2DC6" w:rsidP="00FA2DC6">
            <w:pPr>
              <w:spacing w:after="0"/>
              <w:rPr>
                <w:del w:id="1606" w:author="cmcc" w:date="2021-10-18T11:59:00Z"/>
                <w:rFonts w:ascii="Arial" w:eastAsia="等线" w:hAnsi="Arial" w:cs="Arial"/>
                <w:snapToGrid w:val="0"/>
                <w:sz w:val="18"/>
                <w:szCs w:val="18"/>
              </w:rPr>
            </w:pPr>
            <w:del w:id="1607" w:author="cmcc" w:date="2021-10-18T11:59:00Z">
              <w:r w:rsidRPr="00FA2DC6" w:rsidDel="00E01AB1">
                <w:rPr>
                  <w:rFonts w:ascii="Arial" w:eastAsia="等线" w:hAnsi="Arial" w:cs="Arial"/>
                  <w:snapToGrid w:val="0"/>
                  <w:sz w:val="18"/>
                  <w:szCs w:val="18"/>
                </w:rPr>
                <w:delText>isUnique: N/A</w:delText>
              </w:r>
            </w:del>
          </w:p>
          <w:p w14:paraId="40BB347D" w14:textId="1FEB734C" w:rsidR="00FA2DC6" w:rsidRPr="00FA2DC6" w:rsidDel="00E01AB1" w:rsidRDefault="00FA2DC6" w:rsidP="00FA2DC6">
            <w:pPr>
              <w:spacing w:after="0"/>
              <w:rPr>
                <w:del w:id="1608" w:author="cmcc" w:date="2021-10-18T11:59:00Z"/>
                <w:rFonts w:ascii="Arial" w:eastAsia="等线" w:hAnsi="Arial" w:cs="Arial"/>
                <w:snapToGrid w:val="0"/>
                <w:sz w:val="18"/>
                <w:szCs w:val="18"/>
              </w:rPr>
            </w:pPr>
            <w:del w:id="1609" w:author="cmcc" w:date="2021-10-18T11:59:00Z">
              <w:r w:rsidRPr="00FA2DC6" w:rsidDel="00E01AB1">
                <w:rPr>
                  <w:rFonts w:ascii="Arial" w:eastAsia="等线" w:hAnsi="Arial" w:cs="Arial"/>
                  <w:snapToGrid w:val="0"/>
                  <w:sz w:val="18"/>
                  <w:szCs w:val="18"/>
                </w:rPr>
                <w:delText>defaultValue: False</w:delText>
              </w:r>
            </w:del>
          </w:p>
          <w:p w14:paraId="68D983A9" w14:textId="26B2F624" w:rsidR="00FA2DC6" w:rsidRPr="00FA2DC6" w:rsidDel="00E01AB1" w:rsidRDefault="00FA2DC6" w:rsidP="00FA2DC6">
            <w:pPr>
              <w:spacing w:after="0"/>
              <w:rPr>
                <w:del w:id="1610" w:author="cmcc" w:date="2021-10-18T11:59:00Z"/>
                <w:rFonts w:ascii="Arial" w:eastAsia="等线" w:hAnsi="Arial" w:cs="Arial"/>
                <w:snapToGrid w:val="0"/>
                <w:sz w:val="18"/>
                <w:szCs w:val="18"/>
              </w:rPr>
            </w:pPr>
            <w:del w:id="1611"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717510A4" w14:textId="3053DF1B" w:rsidTr="00F55082">
        <w:trPr>
          <w:cantSplit/>
          <w:tblHeader/>
          <w:jc w:val="center"/>
          <w:del w:id="161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4E147EED" w14:textId="2CEFF10D" w:rsidR="00FA2DC6" w:rsidRPr="00FA2DC6" w:rsidDel="00E01AB1" w:rsidRDefault="00FA2DC6" w:rsidP="00FA2DC6">
            <w:pPr>
              <w:keepNext/>
              <w:keepLines/>
              <w:spacing w:after="0"/>
              <w:rPr>
                <w:del w:id="1613" w:author="cmcc" w:date="2021-10-18T11:59:00Z"/>
                <w:rFonts w:ascii="Courier New" w:eastAsia="等线" w:hAnsi="Courier New" w:cs="Courier New"/>
                <w:sz w:val="18"/>
                <w:szCs w:val="18"/>
                <w:lang w:eastAsia="zh-CN"/>
              </w:rPr>
            </w:pPr>
            <w:del w:id="1614" w:author="cmcc" w:date="2021-10-18T11:59:00Z">
              <w:r w:rsidRPr="00FA2DC6" w:rsidDel="00E01AB1">
                <w:rPr>
                  <w:rFonts w:ascii="Courier New" w:eastAsia="等线" w:hAnsi="Courier New" w:cs="Courier New"/>
                  <w:sz w:val="18"/>
                  <w:szCs w:val="18"/>
                  <w:lang w:eastAsia="zh-CN"/>
                </w:rPr>
                <w:delText>Positioning.accuracy</w:delText>
              </w:r>
            </w:del>
          </w:p>
        </w:tc>
        <w:tc>
          <w:tcPr>
            <w:tcW w:w="5492" w:type="dxa"/>
            <w:tcBorders>
              <w:top w:val="single" w:sz="4" w:space="0" w:color="auto"/>
              <w:left w:val="single" w:sz="4" w:space="0" w:color="auto"/>
              <w:bottom w:val="single" w:sz="4" w:space="0" w:color="auto"/>
              <w:right w:val="single" w:sz="4" w:space="0" w:color="auto"/>
            </w:tcBorders>
          </w:tcPr>
          <w:p w14:paraId="0356260A" w14:textId="0BFF531F" w:rsidR="00FA2DC6" w:rsidRPr="00FA2DC6" w:rsidDel="00E01AB1" w:rsidRDefault="00FA2DC6" w:rsidP="00FA2DC6">
            <w:pPr>
              <w:keepNext/>
              <w:keepLines/>
              <w:spacing w:after="0"/>
              <w:rPr>
                <w:del w:id="1615" w:author="cmcc" w:date="2021-10-18T11:59:00Z"/>
                <w:rFonts w:ascii="Arial" w:eastAsia="等线" w:hAnsi="Arial" w:cs="Arial"/>
                <w:color w:val="000000"/>
                <w:sz w:val="18"/>
                <w:szCs w:val="18"/>
                <w:lang w:eastAsia="zh-CN"/>
              </w:rPr>
            </w:pPr>
            <w:del w:id="1616" w:author="cmcc" w:date="2021-10-18T11:59:00Z">
              <w:r w:rsidRPr="00FA2DC6" w:rsidDel="00E01AB1">
                <w:rPr>
                  <w:rFonts w:ascii="Arial" w:eastAsia="等线" w:hAnsi="Arial" w:cs="Arial"/>
                  <w:color w:val="000000"/>
                  <w:sz w:val="18"/>
                  <w:szCs w:val="18"/>
                  <w:lang w:eastAsia="zh-CN"/>
                </w:rPr>
                <w:delText>An attribute specifies the accuracy of the location information. Accuracy depends on the respective positioning solution applied in the network slice, see NG.116 [50].</w:delText>
              </w:r>
            </w:del>
          </w:p>
          <w:p w14:paraId="1AFDFC3E" w14:textId="5D24861B" w:rsidR="00FA2DC6" w:rsidRPr="00FA2DC6" w:rsidDel="00E01AB1" w:rsidRDefault="00FA2DC6" w:rsidP="00FA2DC6">
            <w:pPr>
              <w:keepNext/>
              <w:keepLines/>
              <w:spacing w:after="0"/>
              <w:rPr>
                <w:del w:id="1617"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1CC28941" w14:textId="5D399C56" w:rsidR="00FA2DC6" w:rsidRPr="00FA2DC6" w:rsidDel="00E01AB1" w:rsidRDefault="00FA2DC6" w:rsidP="00FA2DC6">
            <w:pPr>
              <w:spacing w:after="0"/>
              <w:rPr>
                <w:del w:id="1618" w:author="cmcc" w:date="2021-10-18T11:59:00Z"/>
                <w:rFonts w:ascii="Arial" w:eastAsia="等线" w:hAnsi="Arial" w:cs="Arial"/>
                <w:snapToGrid w:val="0"/>
                <w:sz w:val="18"/>
                <w:szCs w:val="18"/>
              </w:rPr>
            </w:pPr>
            <w:del w:id="1619" w:author="cmcc" w:date="2021-10-18T11:59:00Z">
              <w:r w:rsidRPr="00FA2DC6" w:rsidDel="00E01AB1">
                <w:rPr>
                  <w:rFonts w:ascii="Arial" w:eastAsia="等线" w:hAnsi="Arial" w:cs="Arial"/>
                  <w:snapToGrid w:val="0"/>
                  <w:sz w:val="18"/>
                  <w:szCs w:val="18"/>
                </w:rPr>
                <w:delText>type: Real</w:delText>
              </w:r>
            </w:del>
          </w:p>
          <w:p w14:paraId="6E1834F6" w14:textId="68CD0386" w:rsidR="00FA2DC6" w:rsidRPr="00FA2DC6" w:rsidDel="00E01AB1" w:rsidRDefault="00FA2DC6" w:rsidP="00FA2DC6">
            <w:pPr>
              <w:spacing w:after="0"/>
              <w:rPr>
                <w:del w:id="1620" w:author="cmcc" w:date="2021-10-18T11:59:00Z"/>
                <w:rFonts w:ascii="Arial" w:eastAsia="等线" w:hAnsi="Arial" w:cs="Arial"/>
                <w:snapToGrid w:val="0"/>
                <w:sz w:val="18"/>
                <w:szCs w:val="18"/>
              </w:rPr>
            </w:pPr>
            <w:del w:id="1621" w:author="cmcc" w:date="2021-10-18T11:59:00Z">
              <w:r w:rsidRPr="00FA2DC6" w:rsidDel="00E01AB1">
                <w:rPr>
                  <w:rFonts w:ascii="Arial" w:eastAsia="等线" w:hAnsi="Arial" w:cs="Arial"/>
                  <w:snapToGrid w:val="0"/>
                  <w:sz w:val="18"/>
                  <w:szCs w:val="18"/>
                </w:rPr>
                <w:delText>multiplicity: 1</w:delText>
              </w:r>
            </w:del>
          </w:p>
          <w:p w14:paraId="31B4C3F8" w14:textId="1C0D255E" w:rsidR="00FA2DC6" w:rsidRPr="00FA2DC6" w:rsidDel="00E01AB1" w:rsidRDefault="00FA2DC6" w:rsidP="00FA2DC6">
            <w:pPr>
              <w:spacing w:after="0"/>
              <w:rPr>
                <w:del w:id="1622" w:author="cmcc" w:date="2021-10-18T11:59:00Z"/>
                <w:rFonts w:ascii="Arial" w:eastAsia="等线" w:hAnsi="Arial" w:cs="Arial"/>
                <w:snapToGrid w:val="0"/>
                <w:sz w:val="18"/>
                <w:szCs w:val="18"/>
              </w:rPr>
            </w:pPr>
            <w:del w:id="1623" w:author="cmcc" w:date="2021-10-18T11:59:00Z">
              <w:r w:rsidRPr="00FA2DC6" w:rsidDel="00E01AB1">
                <w:rPr>
                  <w:rFonts w:ascii="Arial" w:eastAsia="等线" w:hAnsi="Arial" w:cs="Arial"/>
                  <w:snapToGrid w:val="0"/>
                  <w:sz w:val="18"/>
                  <w:szCs w:val="18"/>
                </w:rPr>
                <w:delText>isOrdered: N/A</w:delText>
              </w:r>
            </w:del>
          </w:p>
          <w:p w14:paraId="7ECECBA5" w14:textId="3F5F3A06" w:rsidR="00FA2DC6" w:rsidRPr="00FA2DC6" w:rsidDel="00E01AB1" w:rsidRDefault="00FA2DC6" w:rsidP="00FA2DC6">
            <w:pPr>
              <w:spacing w:after="0"/>
              <w:rPr>
                <w:del w:id="1624" w:author="cmcc" w:date="2021-10-18T11:59:00Z"/>
                <w:rFonts w:ascii="Arial" w:eastAsia="等线" w:hAnsi="Arial" w:cs="Arial"/>
                <w:snapToGrid w:val="0"/>
                <w:sz w:val="18"/>
                <w:szCs w:val="18"/>
              </w:rPr>
            </w:pPr>
            <w:del w:id="1625" w:author="cmcc" w:date="2021-10-18T11:59:00Z">
              <w:r w:rsidRPr="00FA2DC6" w:rsidDel="00E01AB1">
                <w:rPr>
                  <w:rFonts w:ascii="Arial" w:eastAsia="等线" w:hAnsi="Arial" w:cs="Arial"/>
                  <w:snapToGrid w:val="0"/>
                  <w:sz w:val="18"/>
                  <w:szCs w:val="18"/>
                </w:rPr>
                <w:delText>isUnique: N/A</w:delText>
              </w:r>
            </w:del>
          </w:p>
          <w:p w14:paraId="5E676EE1" w14:textId="4341DED5" w:rsidR="00FA2DC6" w:rsidRPr="00FA2DC6" w:rsidDel="00E01AB1" w:rsidRDefault="00FA2DC6" w:rsidP="00FA2DC6">
            <w:pPr>
              <w:spacing w:after="0"/>
              <w:rPr>
                <w:del w:id="1626" w:author="cmcc" w:date="2021-10-18T11:59:00Z"/>
                <w:rFonts w:ascii="Arial" w:eastAsia="等线" w:hAnsi="Arial" w:cs="Arial"/>
                <w:snapToGrid w:val="0"/>
                <w:sz w:val="18"/>
                <w:szCs w:val="18"/>
              </w:rPr>
            </w:pPr>
            <w:del w:id="1627" w:author="cmcc" w:date="2021-10-18T11:59:00Z">
              <w:r w:rsidRPr="00FA2DC6" w:rsidDel="00E01AB1">
                <w:rPr>
                  <w:rFonts w:ascii="Arial" w:eastAsia="等线" w:hAnsi="Arial" w:cs="Arial"/>
                  <w:snapToGrid w:val="0"/>
                  <w:sz w:val="18"/>
                  <w:szCs w:val="18"/>
                </w:rPr>
                <w:delText>defaultValue: False</w:delText>
              </w:r>
            </w:del>
          </w:p>
          <w:p w14:paraId="411583FB" w14:textId="510E655F" w:rsidR="00FA2DC6" w:rsidRPr="00FA2DC6" w:rsidDel="00E01AB1" w:rsidRDefault="00FA2DC6" w:rsidP="00FA2DC6">
            <w:pPr>
              <w:spacing w:after="0"/>
              <w:rPr>
                <w:del w:id="1628" w:author="cmcc" w:date="2021-10-18T11:59:00Z"/>
                <w:rFonts w:ascii="Arial" w:eastAsia="等线" w:hAnsi="Arial" w:cs="Arial"/>
                <w:snapToGrid w:val="0"/>
                <w:sz w:val="18"/>
                <w:szCs w:val="18"/>
              </w:rPr>
            </w:pPr>
            <w:del w:id="1629"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3B785F2B" w14:textId="752D10D5" w:rsidTr="00F55082">
        <w:trPr>
          <w:cantSplit/>
          <w:tblHeader/>
          <w:jc w:val="center"/>
          <w:del w:id="1630" w:author="cmcc" w:date="2021-10-18T11:59:00Z"/>
        </w:trPr>
        <w:tc>
          <w:tcPr>
            <w:tcW w:w="1817" w:type="dxa"/>
            <w:tcBorders>
              <w:top w:val="single" w:sz="4" w:space="0" w:color="auto"/>
              <w:left w:val="single" w:sz="4" w:space="0" w:color="auto"/>
              <w:bottom w:val="single" w:sz="4" w:space="0" w:color="auto"/>
              <w:right w:val="single" w:sz="4" w:space="0" w:color="auto"/>
            </w:tcBorders>
          </w:tcPr>
          <w:p w14:paraId="330C6954" w14:textId="1CA2D060" w:rsidR="00FA2DC6" w:rsidRPr="00FA2DC6" w:rsidDel="00E01AB1" w:rsidRDefault="00FA2DC6" w:rsidP="00FA2DC6">
            <w:pPr>
              <w:keepNext/>
              <w:keepLines/>
              <w:spacing w:after="0"/>
              <w:rPr>
                <w:del w:id="1631" w:author="cmcc" w:date="2021-10-18T11:59:00Z"/>
                <w:rFonts w:ascii="Courier New" w:eastAsia="等线" w:hAnsi="Courier New" w:cs="Courier New"/>
                <w:sz w:val="18"/>
                <w:szCs w:val="18"/>
                <w:lang w:eastAsia="zh-CN"/>
              </w:rPr>
            </w:pPr>
            <w:del w:id="1632" w:author="cmcc" w:date="2021-10-18T11:59:00Z">
              <w:r w:rsidRPr="00FA2DC6" w:rsidDel="00E01AB1">
                <w:rPr>
                  <w:rFonts w:ascii="Courier New" w:eastAsia="等线" w:hAnsi="Courier New" w:cs="Courier New"/>
                  <w:sz w:val="18"/>
                  <w:szCs w:val="18"/>
                  <w:lang w:eastAsia="zh-CN"/>
                </w:rPr>
                <w:delText>RANSliceSubnetProfile.positioning</w:delText>
              </w:r>
            </w:del>
          </w:p>
        </w:tc>
        <w:tc>
          <w:tcPr>
            <w:tcW w:w="5492" w:type="dxa"/>
            <w:tcBorders>
              <w:top w:val="single" w:sz="4" w:space="0" w:color="auto"/>
              <w:left w:val="single" w:sz="4" w:space="0" w:color="auto"/>
              <w:bottom w:val="single" w:sz="4" w:space="0" w:color="auto"/>
              <w:right w:val="single" w:sz="4" w:space="0" w:color="auto"/>
            </w:tcBorders>
          </w:tcPr>
          <w:p w14:paraId="7E3177D4" w14:textId="286E9100" w:rsidR="00FA2DC6" w:rsidRPr="00FA2DC6" w:rsidDel="00E01AB1" w:rsidRDefault="00FA2DC6" w:rsidP="00FA2DC6">
            <w:pPr>
              <w:keepNext/>
              <w:keepLines/>
              <w:spacing w:after="0"/>
              <w:rPr>
                <w:del w:id="1633" w:author="cmcc" w:date="2021-10-18T11:59:00Z"/>
                <w:rFonts w:ascii="Arial" w:eastAsia="等线" w:hAnsi="Arial" w:cs="Arial"/>
                <w:color w:val="000000"/>
                <w:sz w:val="18"/>
                <w:szCs w:val="18"/>
                <w:lang w:eastAsia="zh-CN"/>
              </w:rPr>
            </w:pPr>
            <w:del w:id="1634" w:author="cmcc" w:date="2021-10-18T11:59:00Z">
              <w:r w:rsidRPr="00FA2DC6" w:rsidDel="00E01AB1">
                <w:rPr>
                  <w:rFonts w:ascii="Arial" w:eastAsia="等线" w:hAnsi="Arial" w:cs="Arial"/>
                  <w:color w:val="000000"/>
                  <w:sz w:val="18"/>
                  <w:szCs w:val="18"/>
                  <w:lang w:eastAsia="zh-CN"/>
                </w:rPr>
                <w:delText>An attribute specifies whether the RAN domain of the network slice provides geo-localization methods or supporting methods, see</w:delText>
              </w:r>
              <w:r w:rsidRPr="00FA2DC6" w:rsidDel="00E01AB1">
                <w:rPr>
                  <w:rFonts w:ascii="Arial" w:eastAsia="等线" w:hAnsi="Arial"/>
                  <w:sz w:val="18"/>
                  <w:lang w:eastAsia="de-DE"/>
                </w:rPr>
                <w:delText xml:space="preserve"> clause 3.4.20 of NG.116 [50]</w:delText>
              </w:r>
              <w:r w:rsidRPr="00FA2DC6" w:rsidDel="00E01AB1">
                <w:rPr>
                  <w:rFonts w:ascii="Arial" w:eastAsia="等线" w:hAnsi="Arial" w:cs="Arial"/>
                  <w:sz w:val="18"/>
                  <w:szCs w:val="18"/>
                </w:rPr>
                <w:delText>.</w:delText>
              </w:r>
            </w:del>
          </w:p>
        </w:tc>
        <w:tc>
          <w:tcPr>
            <w:tcW w:w="2156" w:type="dxa"/>
            <w:tcBorders>
              <w:top w:val="single" w:sz="4" w:space="0" w:color="auto"/>
              <w:left w:val="single" w:sz="4" w:space="0" w:color="auto"/>
              <w:bottom w:val="single" w:sz="4" w:space="0" w:color="auto"/>
              <w:right w:val="single" w:sz="4" w:space="0" w:color="auto"/>
            </w:tcBorders>
          </w:tcPr>
          <w:p w14:paraId="4ACF08AF" w14:textId="34BD6E6A" w:rsidR="00FA2DC6" w:rsidRPr="00FA2DC6" w:rsidDel="00E01AB1" w:rsidRDefault="00FA2DC6" w:rsidP="00FA2DC6">
            <w:pPr>
              <w:spacing w:after="0"/>
              <w:rPr>
                <w:del w:id="1635" w:author="cmcc" w:date="2021-10-18T11:59:00Z"/>
                <w:rFonts w:ascii="Arial" w:eastAsia="等线" w:hAnsi="Arial" w:cs="Arial"/>
                <w:snapToGrid w:val="0"/>
                <w:sz w:val="18"/>
                <w:szCs w:val="18"/>
              </w:rPr>
            </w:pPr>
            <w:del w:id="1636" w:author="cmcc" w:date="2021-10-18T11:59:00Z">
              <w:r w:rsidRPr="00FA2DC6" w:rsidDel="00E01AB1">
                <w:rPr>
                  <w:rFonts w:ascii="Arial" w:eastAsia="等线" w:hAnsi="Arial" w:cs="Arial"/>
                  <w:snapToGrid w:val="0"/>
                  <w:sz w:val="18"/>
                  <w:szCs w:val="18"/>
                </w:rPr>
                <w:delText>type: PositioningRANSubnet</w:delText>
              </w:r>
            </w:del>
          </w:p>
          <w:p w14:paraId="038D0768" w14:textId="6241A1F0" w:rsidR="00FA2DC6" w:rsidRPr="00FA2DC6" w:rsidDel="00E01AB1" w:rsidRDefault="00FA2DC6" w:rsidP="00FA2DC6">
            <w:pPr>
              <w:spacing w:after="0"/>
              <w:rPr>
                <w:del w:id="1637" w:author="cmcc" w:date="2021-10-18T11:59:00Z"/>
                <w:rFonts w:ascii="Arial" w:eastAsia="等线" w:hAnsi="Arial" w:cs="Arial"/>
                <w:snapToGrid w:val="0"/>
                <w:sz w:val="18"/>
                <w:szCs w:val="18"/>
              </w:rPr>
            </w:pPr>
            <w:del w:id="1638" w:author="cmcc" w:date="2021-10-18T11:59:00Z">
              <w:r w:rsidRPr="00FA2DC6" w:rsidDel="00E01AB1">
                <w:rPr>
                  <w:rFonts w:ascii="Arial" w:eastAsia="等线" w:hAnsi="Arial" w:cs="Arial"/>
                  <w:snapToGrid w:val="0"/>
                  <w:sz w:val="18"/>
                  <w:szCs w:val="18"/>
                </w:rPr>
                <w:delText>multiplicity: 1</w:delText>
              </w:r>
            </w:del>
          </w:p>
          <w:p w14:paraId="5461CE7D" w14:textId="0AEE4E54" w:rsidR="00FA2DC6" w:rsidRPr="00FA2DC6" w:rsidDel="00E01AB1" w:rsidRDefault="00FA2DC6" w:rsidP="00FA2DC6">
            <w:pPr>
              <w:spacing w:after="0"/>
              <w:rPr>
                <w:del w:id="1639" w:author="cmcc" w:date="2021-10-18T11:59:00Z"/>
                <w:rFonts w:ascii="Arial" w:eastAsia="等线" w:hAnsi="Arial" w:cs="Arial"/>
                <w:snapToGrid w:val="0"/>
                <w:sz w:val="18"/>
                <w:szCs w:val="18"/>
              </w:rPr>
            </w:pPr>
            <w:del w:id="1640" w:author="cmcc" w:date="2021-10-18T11:59:00Z">
              <w:r w:rsidRPr="00FA2DC6" w:rsidDel="00E01AB1">
                <w:rPr>
                  <w:rFonts w:ascii="Arial" w:eastAsia="等线" w:hAnsi="Arial" w:cs="Arial"/>
                  <w:snapToGrid w:val="0"/>
                  <w:sz w:val="18"/>
                  <w:szCs w:val="18"/>
                </w:rPr>
                <w:delText>isOrdered: N/A</w:delText>
              </w:r>
            </w:del>
          </w:p>
          <w:p w14:paraId="473B639B" w14:textId="733FB3B2" w:rsidR="00FA2DC6" w:rsidRPr="00FA2DC6" w:rsidDel="00E01AB1" w:rsidRDefault="00FA2DC6" w:rsidP="00FA2DC6">
            <w:pPr>
              <w:spacing w:after="0"/>
              <w:rPr>
                <w:del w:id="1641" w:author="cmcc" w:date="2021-10-18T11:59:00Z"/>
                <w:rFonts w:ascii="Arial" w:eastAsia="等线" w:hAnsi="Arial" w:cs="Arial"/>
                <w:snapToGrid w:val="0"/>
                <w:sz w:val="18"/>
                <w:szCs w:val="18"/>
              </w:rPr>
            </w:pPr>
            <w:del w:id="1642" w:author="cmcc" w:date="2021-10-18T11:59:00Z">
              <w:r w:rsidRPr="00FA2DC6" w:rsidDel="00E01AB1">
                <w:rPr>
                  <w:rFonts w:ascii="Arial" w:eastAsia="等线" w:hAnsi="Arial" w:cs="Arial"/>
                  <w:snapToGrid w:val="0"/>
                  <w:sz w:val="18"/>
                  <w:szCs w:val="18"/>
                </w:rPr>
                <w:delText>isUnique: N/A</w:delText>
              </w:r>
            </w:del>
          </w:p>
          <w:p w14:paraId="4C69151D" w14:textId="6DDDA2EE" w:rsidR="00FA2DC6" w:rsidRPr="00FA2DC6" w:rsidDel="00E01AB1" w:rsidRDefault="00FA2DC6" w:rsidP="00FA2DC6">
            <w:pPr>
              <w:spacing w:after="0"/>
              <w:rPr>
                <w:del w:id="1643" w:author="cmcc" w:date="2021-10-18T11:59:00Z"/>
                <w:rFonts w:ascii="Arial" w:eastAsia="等线" w:hAnsi="Arial" w:cs="Arial"/>
                <w:snapToGrid w:val="0"/>
                <w:sz w:val="18"/>
                <w:szCs w:val="18"/>
              </w:rPr>
            </w:pPr>
            <w:del w:id="1644" w:author="cmcc" w:date="2021-10-18T11:59:00Z">
              <w:r w:rsidRPr="00FA2DC6" w:rsidDel="00E01AB1">
                <w:rPr>
                  <w:rFonts w:ascii="Arial" w:eastAsia="等线" w:hAnsi="Arial" w:cs="Arial"/>
                  <w:snapToGrid w:val="0"/>
                  <w:sz w:val="18"/>
                  <w:szCs w:val="18"/>
                </w:rPr>
                <w:delText>defaultValue: False</w:delText>
              </w:r>
            </w:del>
          </w:p>
          <w:p w14:paraId="765BD146" w14:textId="6AC07A9F" w:rsidR="00FA2DC6" w:rsidRPr="00FA2DC6" w:rsidDel="00E01AB1" w:rsidRDefault="00FA2DC6" w:rsidP="00FA2DC6">
            <w:pPr>
              <w:spacing w:after="0"/>
              <w:rPr>
                <w:del w:id="1645" w:author="cmcc" w:date="2021-10-18T11:59:00Z"/>
                <w:rFonts w:ascii="Arial" w:eastAsia="等线" w:hAnsi="Arial" w:cs="Arial"/>
                <w:snapToGrid w:val="0"/>
                <w:sz w:val="18"/>
                <w:szCs w:val="18"/>
              </w:rPr>
            </w:pPr>
            <w:del w:id="164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7FC0FB3B" w14:textId="1433AC14" w:rsidTr="00F55082">
        <w:trPr>
          <w:cantSplit/>
          <w:tblHeader/>
          <w:jc w:val="center"/>
          <w:del w:id="1647" w:author="cmcc" w:date="2021-10-18T11:59:00Z"/>
        </w:trPr>
        <w:tc>
          <w:tcPr>
            <w:tcW w:w="1817" w:type="dxa"/>
            <w:tcBorders>
              <w:top w:val="single" w:sz="4" w:space="0" w:color="auto"/>
              <w:left w:val="single" w:sz="4" w:space="0" w:color="auto"/>
              <w:bottom w:val="single" w:sz="4" w:space="0" w:color="auto"/>
              <w:right w:val="single" w:sz="4" w:space="0" w:color="auto"/>
            </w:tcBorders>
          </w:tcPr>
          <w:p w14:paraId="13E7CE77" w14:textId="5CEBAADF" w:rsidR="00FA2DC6" w:rsidRPr="00FA2DC6" w:rsidDel="00E01AB1" w:rsidRDefault="00FA2DC6" w:rsidP="00FA2DC6">
            <w:pPr>
              <w:keepNext/>
              <w:keepLines/>
              <w:spacing w:after="0"/>
              <w:rPr>
                <w:del w:id="1648" w:author="cmcc" w:date="2021-10-18T11:59:00Z"/>
                <w:rFonts w:ascii="Courier New" w:eastAsia="等线" w:hAnsi="Courier New" w:cs="Courier New"/>
                <w:sz w:val="18"/>
                <w:szCs w:val="18"/>
                <w:lang w:eastAsia="zh-CN"/>
              </w:rPr>
            </w:pPr>
            <w:del w:id="1649" w:author="cmcc" w:date="2021-10-18T11:59:00Z">
              <w:r w:rsidRPr="00FA2DC6" w:rsidDel="00E01AB1">
                <w:rPr>
                  <w:rFonts w:ascii="Courier New" w:eastAsia="等线" w:hAnsi="Courier New" w:cs="Courier New"/>
                  <w:sz w:val="18"/>
                  <w:szCs w:val="18"/>
                  <w:lang w:eastAsia="zh-CN"/>
                </w:rPr>
                <w:delText>PositioningRANSubnet.availability</w:delText>
              </w:r>
            </w:del>
          </w:p>
        </w:tc>
        <w:tc>
          <w:tcPr>
            <w:tcW w:w="5492" w:type="dxa"/>
            <w:tcBorders>
              <w:top w:val="single" w:sz="4" w:space="0" w:color="auto"/>
              <w:left w:val="single" w:sz="4" w:space="0" w:color="auto"/>
              <w:bottom w:val="single" w:sz="4" w:space="0" w:color="auto"/>
              <w:right w:val="single" w:sz="4" w:space="0" w:color="auto"/>
            </w:tcBorders>
          </w:tcPr>
          <w:p w14:paraId="3EE8568A" w14:textId="4445CB0E" w:rsidR="00FA2DC6" w:rsidRPr="00FA2DC6" w:rsidDel="00E01AB1" w:rsidRDefault="00FA2DC6" w:rsidP="00FA2DC6">
            <w:pPr>
              <w:keepNext/>
              <w:keepLines/>
              <w:spacing w:after="0"/>
              <w:rPr>
                <w:del w:id="1650" w:author="cmcc" w:date="2021-10-18T11:59:00Z"/>
                <w:rFonts w:ascii="Arial" w:eastAsia="等线" w:hAnsi="Arial" w:cs="Arial"/>
                <w:sz w:val="18"/>
                <w:szCs w:val="18"/>
              </w:rPr>
            </w:pPr>
            <w:del w:id="1651" w:author="cmcc" w:date="2021-10-18T11:59:00Z">
              <w:r w:rsidRPr="00FA2DC6" w:rsidDel="00E01AB1">
                <w:rPr>
                  <w:rFonts w:ascii="Arial" w:eastAsia="等线" w:hAnsi="Arial" w:cs="Arial"/>
                  <w:color w:val="000000"/>
                  <w:sz w:val="18"/>
                  <w:szCs w:val="18"/>
                  <w:lang w:eastAsia="zh-CN"/>
                </w:rPr>
                <w:delText>An attribute specifies if this attribute is provided by the RAN domain of the network slice and contains a list of positioning methods provided by the RAN domain. If the list is empty this attribute is not available in the RAN domain and the other parameters might be ignored, see</w:delText>
              </w:r>
              <w:r w:rsidRPr="00FA2DC6" w:rsidDel="00E01AB1">
                <w:rPr>
                  <w:rFonts w:ascii="Arial" w:eastAsia="等线" w:hAnsi="Arial"/>
                  <w:sz w:val="18"/>
                  <w:lang w:eastAsia="de-DE"/>
                </w:rPr>
                <w:delText xml:space="preserve"> NG.116 [50]</w:delText>
              </w:r>
              <w:r w:rsidRPr="00FA2DC6" w:rsidDel="00E01AB1">
                <w:rPr>
                  <w:rFonts w:ascii="Arial" w:eastAsia="等线" w:hAnsi="Arial" w:cs="Arial"/>
                  <w:sz w:val="18"/>
                  <w:szCs w:val="18"/>
                </w:rPr>
                <w:delText>. Comma separated multiple values are allowed:</w:delText>
              </w:r>
            </w:del>
          </w:p>
          <w:p w14:paraId="724CC585" w14:textId="4097075A" w:rsidR="00FA2DC6" w:rsidRPr="00FA2DC6" w:rsidDel="00E01AB1" w:rsidRDefault="00FA2DC6" w:rsidP="00FA2DC6">
            <w:pPr>
              <w:keepNext/>
              <w:keepLines/>
              <w:spacing w:after="0"/>
              <w:rPr>
                <w:del w:id="1652" w:author="cmcc" w:date="2021-10-18T11:59:00Z"/>
                <w:rFonts w:ascii="Arial" w:eastAsia="等线" w:hAnsi="Arial" w:cs="Arial"/>
                <w:sz w:val="18"/>
                <w:szCs w:val="18"/>
              </w:rPr>
            </w:pPr>
            <w:del w:id="1653" w:author="cmcc" w:date="2021-10-18T11:59:00Z">
              <w:r w:rsidRPr="00FA2DC6" w:rsidDel="00E01AB1">
                <w:rPr>
                  <w:rFonts w:ascii="Arial" w:eastAsia="等线" w:hAnsi="Arial" w:cs="Arial"/>
                  <w:sz w:val="18"/>
                  <w:szCs w:val="18"/>
                </w:rPr>
                <w:delText>CIDE-CID (LTE and NR), OTDOA (LTE and NR), RF fingerprinting, AECID, Hybrid positioning, NET-RTK.</w:delText>
              </w:r>
            </w:del>
          </w:p>
          <w:p w14:paraId="064273E9" w14:textId="7D01E9C6" w:rsidR="00FA2DC6" w:rsidRPr="00FA2DC6" w:rsidDel="00E01AB1" w:rsidRDefault="00FA2DC6" w:rsidP="00FA2DC6">
            <w:pPr>
              <w:keepNext/>
              <w:keepLines/>
              <w:spacing w:after="0"/>
              <w:rPr>
                <w:del w:id="1654"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3E655709" w14:textId="4D724837" w:rsidR="00FA2DC6" w:rsidRPr="00FA2DC6" w:rsidDel="00E01AB1" w:rsidRDefault="00FA2DC6" w:rsidP="00FA2DC6">
            <w:pPr>
              <w:spacing w:after="0"/>
              <w:rPr>
                <w:del w:id="1655" w:author="cmcc" w:date="2021-10-18T11:59:00Z"/>
                <w:rFonts w:ascii="Arial" w:eastAsia="等线" w:hAnsi="Arial" w:cs="Arial"/>
                <w:snapToGrid w:val="0"/>
                <w:sz w:val="18"/>
                <w:szCs w:val="18"/>
              </w:rPr>
            </w:pPr>
            <w:del w:id="1656" w:author="cmcc" w:date="2021-10-18T11:59:00Z">
              <w:r w:rsidRPr="00FA2DC6" w:rsidDel="00E01AB1">
                <w:rPr>
                  <w:rFonts w:ascii="Arial" w:eastAsia="等线" w:hAnsi="Arial" w:cs="Arial"/>
                  <w:snapToGrid w:val="0"/>
                  <w:sz w:val="18"/>
                  <w:szCs w:val="18"/>
                </w:rPr>
                <w:delText>type: ENUM</w:delText>
              </w:r>
            </w:del>
          </w:p>
          <w:p w14:paraId="50C8C03F" w14:textId="3449466A" w:rsidR="00FA2DC6" w:rsidRPr="00FA2DC6" w:rsidDel="00E01AB1" w:rsidRDefault="00FA2DC6" w:rsidP="00FA2DC6">
            <w:pPr>
              <w:spacing w:after="0"/>
              <w:rPr>
                <w:del w:id="1657" w:author="cmcc" w:date="2021-10-18T11:59:00Z"/>
                <w:rFonts w:ascii="Arial" w:eastAsia="等线" w:hAnsi="Arial" w:cs="Arial"/>
                <w:snapToGrid w:val="0"/>
                <w:sz w:val="18"/>
                <w:szCs w:val="18"/>
              </w:rPr>
            </w:pPr>
            <w:del w:id="1658" w:author="cmcc" w:date="2021-10-18T11:59:00Z">
              <w:r w:rsidRPr="00FA2DC6" w:rsidDel="00E01AB1">
                <w:rPr>
                  <w:rFonts w:ascii="Arial" w:eastAsia="等线" w:hAnsi="Arial" w:cs="Arial"/>
                  <w:snapToGrid w:val="0"/>
                  <w:sz w:val="18"/>
                  <w:szCs w:val="18"/>
                </w:rPr>
                <w:delText>multiplicity: 1..6</w:delText>
              </w:r>
            </w:del>
          </w:p>
          <w:p w14:paraId="408411C5" w14:textId="7A1F2194" w:rsidR="00FA2DC6" w:rsidRPr="00FA2DC6" w:rsidDel="00E01AB1" w:rsidRDefault="00FA2DC6" w:rsidP="00FA2DC6">
            <w:pPr>
              <w:spacing w:after="0"/>
              <w:rPr>
                <w:del w:id="1659" w:author="cmcc" w:date="2021-10-18T11:59:00Z"/>
                <w:rFonts w:ascii="Arial" w:eastAsia="等线" w:hAnsi="Arial" w:cs="Arial"/>
                <w:snapToGrid w:val="0"/>
                <w:sz w:val="18"/>
                <w:szCs w:val="18"/>
              </w:rPr>
            </w:pPr>
            <w:del w:id="1660" w:author="cmcc" w:date="2021-10-18T11:59:00Z">
              <w:r w:rsidRPr="00FA2DC6" w:rsidDel="00E01AB1">
                <w:rPr>
                  <w:rFonts w:ascii="Arial" w:eastAsia="等线" w:hAnsi="Arial" w:cs="Arial"/>
                  <w:snapToGrid w:val="0"/>
                  <w:sz w:val="18"/>
                  <w:szCs w:val="18"/>
                </w:rPr>
                <w:delText>isOrdered: N/A</w:delText>
              </w:r>
            </w:del>
          </w:p>
          <w:p w14:paraId="25AA8716" w14:textId="17581923" w:rsidR="00FA2DC6" w:rsidRPr="00FA2DC6" w:rsidDel="00E01AB1" w:rsidRDefault="00FA2DC6" w:rsidP="00FA2DC6">
            <w:pPr>
              <w:spacing w:after="0"/>
              <w:rPr>
                <w:del w:id="1661" w:author="cmcc" w:date="2021-10-18T11:59:00Z"/>
                <w:rFonts w:ascii="Arial" w:eastAsia="等线" w:hAnsi="Arial" w:cs="Arial"/>
                <w:snapToGrid w:val="0"/>
                <w:sz w:val="18"/>
                <w:szCs w:val="18"/>
              </w:rPr>
            </w:pPr>
            <w:del w:id="1662" w:author="cmcc" w:date="2021-10-18T11:59:00Z">
              <w:r w:rsidRPr="00FA2DC6" w:rsidDel="00E01AB1">
                <w:rPr>
                  <w:rFonts w:ascii="Arial" w:eastAsia="等线" w:hAnsi="Arial" w:cs="Arial"/>
                  <w:snapToGrid w:val="0"/>
                  <w:sz w:val="18"/>
                  <w:szCs w:val="18"/>
                </w:rPr>
                <w:delText>isUnique: N/A</w:delText>
              </w:r>
            </w:del>
          </w:p>
          <w:p w14:paraId="1A0D2CA3" w14:textId="29C91C9F" w:rsidR="00FA2DC6" w:rsidRPr="00FA2DC6" w:rsidDel="00E01AB1" w:rsidRDefault="00FA2DC6" w:rsidP="00FA2DC6">
            <w:pPr>
              <w:spacing w:after="0"/>
              <w:rPr>
                <w:del w:id="1663" w:author="cmcc" w:date="2021-10-18T11:59:00Z"/>
                <w:rFonts w:ascii="Arial" w:eastAsia="等线" w:hAnsi="Arial" w:cs="Arial"/>
                <w:snapToGrid w:val="0"/>
                <w:sz w:val="18"/>
                <w:szCs w:val="18"/>
              </w:rPr>
            </w:pPr>
            <w:del w:id="1664" w:author="cmcc" w:date="2021-10-18T11:59:00Z">
              <w:r w:rsidRPr="00FA2DC6" w:rsidDel="00E01AB1">
                <w:rPr>
                  <w:rFonts w:ascii="Arial" w:eastAsia="等线" w:hAnsi="Arial" w:cs="Arial"/>
                  <w:snapToGrid w:val="0"/>
                  <w:sz w:val="18"/>
                  <w:szCs w:val="18"/>
                </w:rPr>
                <w:delText>defaultValue: False</w:delText>
              </w:r>
            </w:del>
          </w:p>
          <w:p w14:paraId="0676344C" w14:textId="235BCF7D" w:rsidR="00FA2DC6" w:rsidRPr="00FA2DC6" w:rsidDel="00E01AB1" w:rsidRDefault="00FA2DC6" w:rsidP="00FA2DC6">
            <w:pPr>
              <w:spacing w:after="0"/>
              <w:rPr>
                <w:del w:id="1665" w:author="cmcc" w:date="2021-10-18T11:59:00Z"/>
                <w:rFonts w:ascii="Arial" w:eastAsia="等线" w:hAnsi="Arial" w:cs="Arial"/>
                <w:snapToGrid w:val="0"/>
                <w:sz w:val="18"/>
                <w:szCs w:val="18"/>
              </w:rPr>
            </w:pPr>
            <w:del w:id="166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41B4AF6B" w14:textId="10A6CD67" w:rsidTr="00F55082">
        <w:trPr>
          <w:cantSplit/>
          <w:tblHeader/>
          <w:jc w:val="center"/>
          <w:del w:id="1667" w:author="cmcc" w:date="2021-10-18T11:59:00Z"/>
        </w:trPr>
        <w:tc>
          <w:tcPr>
            <w:tcW w:w="1817" w:type="dxa"/>
            <w:tcBorders>
              <w:top w:val="single" w:sz="4" w:space="0" w:color="auto"/>
              <w:left w:val="single" w:sz="4" w:space="0" w:color="auto"/>
              <w:bottom w:val="single" w:sz="4" w:space="0" w:color="auto"/>
              <w:right w:val="single" w:sz="4" w:space="0" w:color="auto"/>
            </w:tcBorders>
          </w:tcPr>
          <w:p w14:paraId="29730C68" w14:textId="1D5D418D" w:rsidR="00FA2DC6" w:rsidRPr="00FA2DC6" w:rsidDel="00E01AB1" w:rsidRDefault="00FA2DC6" w:rsidP="00FA2DC6">
            <w:pPr>
              <w:keepNext/>
              <w:keepLines/>
              <w:spacing w:after="0"/>
              <w:rPr>
                <w:del w:id="1668" w:author="cmcc" w:date="2021-10-18T11:59:00Z"/>
                <w:rFonts w:ascii="Courier New" w:eastAsia="等线" w:hAnsi="Courier New" w:cs="Courier New"/>
                <w:sz w:val="18"/>
                <w:szCs w:val="18"/>
                <w:lang w:eastAsia="zh-CN"/>
              </w:rPr>
            </w:pPr>
            <w:del w:id="1669" w:author="cmcc" w:date="2021-10-18T11:59:00Z">
              <w:r w:rsidRPr="00FA2DC6" w:rsidDel="00E01AB1">
                <w:rPr>
                  <w:rFonts w:ascii="Courier New" w:eastAsia="等线" w:hAnsi="Courier New" w:cs="Courier New"/>
                  <w:sz w:val="18"/>
                  <w:szCs w:val="18"/>
                  <w:lang w:eastAsia="zh-CN"/>
                </w:rPr>
                <w:delText>PositioningRANSubnet.predictionfrequency</w:delText>
              </w:r>
            </w:del>
          </w:p>
        </w:tc>
        <w:tc>
          <w:tcPr>
            <w:tcW w:w="5492" w:type="dxa"/>
            <w:tcBorders>
              <w:top w:val="single" w:sz="4" w:space="0" w:color="auto"/>
              <w:left w:val="single" w:sz="4" w:space="0" w:color="auto"/>
              <w:bottom w:val="single" w:sz="4" w:space="0" w:color="auto"/>
              <w:right w:val="single" w:sz="4" w:space="0" w:color="auto"/>
            </w:tcBorders>
          </w:tcPr>
          <w:p w14:paraId="3DAFC2EE" w14:textId="5FF03834" w:rsidR="00FA2DC6" w:rsidRPr="00FA2DC6" w:rsidDel="00E01AB1" w:rsidRDefault="00FA2DC6" w:rsidP="00FA2DC6">
            <w:pPr>
              <w:keepNext/>
              <w:keepLines/>
              <w:spacing w:after="0"/>
              <w:rPr>
                <w:del w:id="1670" w:author="cmcc" w:date="2021-10-18T11:59:00Z"/>
                <w:rFonts w:ascii="Arial" w:eastAsia="等线" w:hAnsi="Arial" w:cs="Arial"/>
                <w:color w:val="000000"/>
                <w:sz w:val="18"/>
                <w:szCs w:val="18"/>
                <w:lang w:eastAsia="zh-CN"/>
              </w:rPr>
            </w:pPr>
            <w:del w:id="1671" w:author="cmcc" w:date="2021-10-18T11:59:00Z">
              <w:r w:rsidRPr="00FA2DC6" w:rsidDel="00E01AB1">
                <w:rPr>
                  <w:rFonts w:ascii="Arial" w:eastAsia="等线" w:hAnsi="Arial" w:cs="Arial"/>
                  <w:color w:val="000000"/>
                  <w:sz w:val="18"/>
                  <w:szCs w:val="18"/>
                  <w:lang w:eastAsia="zh-CN"/>
                </w:rPr>
                <w:delText>An attribute specifies how often location information is provided. This parameter simply defines how often the customer is allowed to request location information. This is not related to the time it takes to determine the location, which is a characteristic of the positioning method, see NG.116 [50].</w:delText>
              </w:r>
            </w:del>
          </w:p>
          <w:p w14:paraId="1AD5F370" w14:textId="1DA9136F" w:rsidR="00FA2DC6" w:rsidRPr="00FA2DC6" w:rsidDel="00E01AB1" w:rsidRDefault="00FA2DC6" w:rsidP="00FA2DC6">
            <w:pPr>
              <w:keepNext/>
              <w:keepLines/>
              <w:spacing w:after="0"/>
              <w:rPr>
                <w:del w:id="1672" w:author="cmcc" w:date="2021-10-18T11:59:00Z"/>
                <w:rFonts w:ascii="Arial" w:eastAsia="等线" w:hAnsi="Arial" w:cs="Arial"/>
                <w:color w:val="000000"/>
                <w:sz w:val="18"/>
                <w:szCs w:val="18"/>
                <w:lang w:eastAsia="zh-CN"/>
              </w:rPr>
            </w:pPr>
          </w:p>
          <w:p w14:paraId="1CE8D466" w14:textId="7A5B5C6B" w:rsidR="00FA2DC6" w:rsidRPr="00FA2DC6" w:rsidDel="00E01AB1" w:rsidRDefault="00FA2DC6" w:rsidP="00FA2DC6">
            <w:pPr>
              <w:spacing w:after="0"/>
              <w:rPr>
                <w:del w:id="1673" w:author="cmcc" w:date="2021-10-18T11:59:00Z"/>
                <w:rFonts w:ascii="Arial" w:eastAsia="等线" w:hAnsi="Arial" w:cs="Arial"/>
                <w:sz w:val="18"/>
                <w:szCs w:val="18"/>
              </w:rPr>
            </w:pPr>
            <w:del w:id="1674" w:author="cmcc" w:date="2021-10-18T11:59:00Z">
              <w:r w:rsidRPr="00FA2DC6" w:rsidDel="00E01AB1">
                <w:rPr>
                  <w:rFonts w:ascii="Arial" w:eastAsia="等线" w:hAnsi="Arial" w:cs="Arial"/>
                  <w:sz w:val="18"/>
                  <w:szCs w:val="18"/>
                </w:rPr>
                <w:delText>allowedValues:</w:delText>
              </w:r>
            </w:del>
          </w:p>
          <w:p w14:paraId="2B291630" w14:textId="1DF55F92" w:rsidR="00FA2DC6" w:rsidRPr="00FA2DC6" w:rsidDel="00E01AB1" w:rsidRDefault="00FA2DC6" w:rsidP="00FA2DC6">
            <w:pPr>
              <w:spacing w:after="0"/>
              <w:rPr>
                <w:del w:id="1675" w:author="cmcc" w:date="2021-10-18T11:59:00Z"/>
                <w:rFonts w:ascii="Arial" w:eastAsia="等线" w:hAnsi="Arial" w:cs="Arial"/>
                <w:sz w:val="18"/>
                <w:szCs w:val="18"/>
              </w:rPr>
            </w:pPr>
            <w:del w:id="1676" w:author="cmcc" w:date="2021-10-18T11:59:00Z">
              <w:r w:rsidRPr="00FA2DC6" w:rsidDel="00E01AB1">
                <w:rPr>
                  <w:rFonts w:ascii="Arial" w:eastAsia="等线" w:hAnsi="Arial" w:cs="Arial"/>
                  <w:sz w:val="18"/>
                  <w:szCs w:val="18"/>
                </w:rPr>
                <w:delText>"PERSEC", "PERMIN", "PERHOUR".</w:delText>
              </w:r>
            </w:del>
          </w:p>
          <w:p w14:paraId="6244EDB3" w14:textId="696030B0" w:rsidR="00FA2DC6" w:rsidRPr="00FA2DC6" w:rsidDel="00E01AB1" w:rsidRDefault="00FA2DC6" w:rsidP="00FA2DC6">
            <w:pPr>
              <w:keepNext/>
              <w:keepLines/>
              <w:spacing w:after="0"/>
              <w:rPr>
                <w:del w:id="1677"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095FEA0F" w14:textId="2A38C92C" w:rsidR="00FA2DC6" w:rsidRPr="00FA2DC6" w:rsidDel="00E01AB1" w:rsidRDefault="00FA2DC6" w:rsidP="00FA2DC6">
            <w:pPr>
              <w:spacing w:after="0"/>
              <w:rPr>
                <w:del w:id="1678" w:author="cmcc" w:date="2021-10-18T11:59:00Z"/>
                <w:rFonts w:ascii="Arial" w:eastAsia="等线" w:hAnsi="Arial" w:cs="Arial"/>
                <w:snapToGrid w:val="0"/>
                <w:sz w:val="18"/>
                <w:szCs w:val="18"/>
              </w:rPr>
            </w:pPr>
            <w:del w:id="1679" w:author="cmcc" w:date="2021-10-18T11:59:00Z">
              <w:r w:rsidRPr="00FA2DC6" w:rsidDel="00E01AB1">
                <w:rPr>
                  <w:rFonts w:ascii="Arial" w:eastAsia="等线" w:hAnsi="Arial" w:cs="Arial"/>
                  <w:snapToGrid w:val="0"/>
                  <w:sz w:val="18"/>
                  <w:szCs w:val="18"/>
                </w:rPr>
                <w:delText>type: ENUM</w:delText>
              </w:r>
            </w:del>
          </w:p>
          <w:p w14:paraId="3FA308DB" w14:textId="5F8A72C7" w:rsidR="00FA2DC6" w:rsidRPr="00FA2DC6" w:rsidDel="00E01AB1" w:rsidRDefault="00FA2DC6" w:rsidP="00FA2DC6">
            <w:pPr>
              <w:spacing w:after="0"/>
              <w:rPr>
                <w:del w:id="1680" w:author="cmcc" w:date="2021-10-18T11:59:00Z"/>
                <w:rFonts w:ascii="Arial" w:eastAsia="等线" w:hAnsi="Arial" w:cs="Arial"/>
                <w:snapToGrid w:val="0"/>
                <w:sz w:val="18"/>
                <w:szCs w:val="18"/>
              </w:rPr>
            </w:pPr>
            <w:del w:id="1681" w:author="cmcc" w:date="2021-10-18T11:59:00Z">
              <w:r w:rsidRPr="00FA2DC6" w:rsidDel="00E01AB1">
                <w:rPr>
                  <w:rFonts w:ascii="Arial" w:eastAsia="等线" w:hAnsi="Arial" w:cs="Arial"/>
                  <w:snapToGrid w:val="0"/>
                  <w:sz w:val="18"/>
                  <w:szCs w:val="18"/>
                </w:rPr>
                <w:delText>multiplicity: 1</w:delText>
              </w:r>
            </w:del>
          </w:p>
          <w:p w14:paraId="6C97975E" w14:textId="5D62154E" w:rsidR="00FA2DC6" w:rsidRPr="00FA2DC6" w:rsidDel="00E01AB1" w:rsidRDefault="00FA2DC6" w:rsidP="00FA2DC6">
            <w:pPr>
              <w:spacing w:after="0"/>
              <w:rPr>
                <w:del w:id="1682" w:author="cmcc" w:date="2021-10-18T11:59:00Z"/>
                <w:rFonts w:ascii="Arial" w:eastAsia="等线" w:hAnsi="Arial" w:cs="Arial"/>
                <w:snapToGrid w:val="0"/>
                <w:sz w:val="18"/>
                <w:szCs w:val="18"/>
              </w:rPr>
            </w:pPr>
            <w:del w:id="1683" w:author="cmcc" w:date="2021-10-18T11:59:00Z">
              <w:r w:rsidRPr="00FA2DC6" w:rsidDel="00E01AB1">
                <w:rPr>
                  <w:rFonts w:ascii="Arial" w:eastAsia="等线" w:hAnsi="Arial" w:cs="Arial"/>
                  <w:snapToGrid w:val="0"/>
                  <w:sz w:val="18"/>
                  <w:szCs w:val="18"/>
                </w:rPr>
                <w:delText>isOrdered: N/A</w:delText>
              </w:r>
            </w:del>
          </w:p>
          <w:p w14:paraId="0E96DAE0" w14:textId="16D84973" w:rsidR="00FA2DC6" w:rsidRPr="00FA2DC6" w:rsidDel="00E01AB1" w:rsidRDefault="00FA2DC6" w:rsidP="00FA2DC6">
            <w:pPr>
              <w:spacing w:after="0"/>
              <w:rPr>
                <w:del w:id="1684" w:author="cmcc" w:date="2021-10-18T11:59:00Z"/>
                <w:rFonts w:ascii="Arial" w:eastAsia="等线" w:hAnsi="Arial" w:cs="Arial"/>
                <w:snapToGrid w:val="0"/>
                <w:sz w:val="18"/>
                <w:szCs w:val="18"/>
              </w:rPr>
            </w:pPr>
            <w:del w:id="1685" w:author="cmcc" w:date="2021-10-18T11:59:00Z">
              <w:r w:rsidRPr="00FA2DC6" w:rsidDel="00E01AB1">
                <w:rPr>
                  <w:rFonts w:ascii="Arial" w:eastAsia="等线" w:hAnsi="Arial" w:cs="Arial"/>
                  <w:snapToGrid w:val="0"/>
                  <w:sz w:val="18"/>
                  <w:szCs w:val="18"/>
                </w:rPr>
                <w:delText>isUnique: N/A</w:delText>
              </w:r>
            </w:del>
          </w:p>
          <w:p w14:paraId="4C57823D" w14:textId="02867AC7" w:rsidR="00FA2DC6" w:rsidRPr="00FA2DC6" w:rsidDel="00E01AB1" w:rsidRDefault="00FA2DC6" w:rsidP="00FA2DC6">
            <w:pPr>
              <w:spacing w:after="0"/>
              <w:rPr>
                <w:del w:id="1686" w:author="cmcc" w:date="2021-10-18T11:59:00Z"/>
                <w:rFonts w:ascii="Arial" w:eastAsia="等线" w:hAnsi="Arial" w:cs="Arial"/>
                <w:snapToGrid w:val="0"/>
                <w:sz w:val="18"/>
                <w:szCs w:val="18"/>
              </w:rPr>
            </w:pPr>
            <w:del w:id="1687" w:author="cmcc" w:date="2021-10-18T11:59:00Z">
              <w:r w:rsidRPr="00FA2DC6" w:rsidDel="00E01AB1">
                <w:rPr>
                  <w:rFonts w:ascii="Arial" w:eastAsia="等线" w:hAnsi="Arial" w:cs="Arial"/>
                  <w:snapToGrid w:val="0"/>
                  <w:sz w:val="18"/>
                  <w:szCs w:val="18"/>
                </w:rPr>
                <w:delText>defaultValue: False</w:delText>
              </w:r>
            </w:del>
          </w:p>
          <w:p w14:paraId="542C4735" w14:textId="7C20C808" w:rsidR="00FA2DC6" w:rsidRPr="00FA2DC6" w:rsidDel="00E01AB1" w:rsidRDefault="00FA2DC6" w:rsidP="00FA2DC6">
            <w:pPr>
              <w:spacing w:after="0"/>
              <w:rPr>
                <w:del w:id="1688" w:author="cmcc" w:date="2021-10-18T11:59:00Z"/>
                <w:rFonts w:ascii="Arial" w:eastAsia="等线" w:hAnsi="Arial" w:cs="Arial"/>
                <w:snapToGrid w:val="0"/>
                <w:sz w:val="18"/>
                <w:szCs w:val="18"/>
              </w:rPr>
            </w:pPr>
            <w:del w:id="1689"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6EF36CF3" w14:textId="2506073B" w:rsidTr="00F55082">
        <w:trPr>
          <w:cantSplit/>
          <w:tblHeader/>
          <w:jc w:val="center"/>
          <w:del w:id="1690" w:author="cmcc" w:date="2021-10-18T11:59:00Z"/>
        </w:trPr>
        <w:tc>
          <w:tcPr>
            <w:tcW w:w="1817" w:type="dxa"/>
            <w:tcBorders>
              <w:top w:val="single" w:sz="4" w:space="0" w:color="auto"/>
              <w:left w:val="single" w:sz="4" w:space="0" w:color="auto"/>
              <w:bottom w:val="single" w:sz="4" w:space="0" w:color="auto"/>
              <w:right w:val="single" w:sz="4" w:space="0" w:color="auto"/>
            </w:tcBorders>
          </w:tcPr>
          <w:p w14:paraId="4BBA7CAE" w14:textId="6A22A196" w:rsidR="00FA2DC6" w:rsidRPr="00FA2DC6" w:rsidDel="00E01AB1" w:rsidRDefault="00FA2DC6" w:rsidP="00FA2DC6">
            <w:pPr>
              <w:keepNext/>
              <w:keepLines/>
              <w:spacing w:after="0"/>
              <w:rPr>
                <w:del w:id="1691" w:author="cmcc" w:date="2021-10-18T11:59:00Z"/>
                <w:rFonts w:ascii="Courier New" w:eastAsia="等线" w:hAnsi="Courier New" w:cs="Courier New"/>
                <w:sz w:val="18"/>
                <w:szCs w:val="18"/>
                <w:lang w:eastAsia="zh-CN"/>
              </w:rPr>
            </w:pPr>
            <w:del w:id="1692" w:author="cmcc" w:date="2021-10-18T11:59:00Z">
              <w:r w:rsidRPr="00FA2DC6" w:rsidDel="00E01AB1">
                <w:rPr>
                  <w:rFonts w:ascii="Courier New" w:eastAsia="等线" w:hAnsi="Courier New" w:cs="Courier New"/>
                  <w:sz w:val="18"/>
                  <w:szCs w:val="18"/>
                  <w:lang w:eastAsia="zh-CN"/>
                </w:rPr>
                <w:delText>PositioningRANSubnet.accuracy</w:delText>
              </w:r>
            </w:del>
          </w:p>
        </w:tc>
        <w:tc>
          <w:tcPr>
            <w:tcW w:w="5492" w:type="dxa"/>
            <w:tcBorders>
              <w:top w:val="single" w:sz="4" w:space="0" w:color="auto"/>
              <w:left w:val="single" w:sz="4" w:space="0" w:color="auto"/>
              <w:bottom w:val="single" w:sz="4" w:space="0" w:color="auto"/>
              <w:right w:val="single" w:sz="4" w:space="0" w:color="auto"/>
            </w:tcBorders>
          </w:tcPr>
          <w:p w14:paraId="4C4DECC3" w14:textId="3DDB745E" w:rsidR="00FA2DC6" w:rsidRPr="00FA2DC6" w:rsidDel="00E01AB1" w:rsidRDefault="00FA2DC6" w:rsidP="00FA2DC6">
            <w:pPr>
              <w:keepNext/>
              <w:keepLines/>
              <w:spacing w:after="0"/>
              <w:rPr>
                <w:del w:id="1693" w:author="cmcc" w:date="2021-10-18T11:59:00Z"/>
                <w:rFonts w:ascii="Arial" w:eastAsia="等线" w:hAnsi="Arial" w:cs="Arial"/>
                <w:color w:val="000000"/>
                <w:sz w:val="18"/>
                <w:szCs w:val="18"/>
                <w:lang w:eastAsia="zh-CN"/>
              </w:rPr>
            </w:pPr>
            <w:del w:id="1694" w:author="cmcc" w:date="2021-10-18T11:59:00Z">
              <w:r w:rsidRPr="00FA2DC6" w:rsidDel="00E01AB1">
                <w:rPr>
                  <w:rFonts w:ascii="Arial" w:eastAsia="等线" w:hAnsi="Arial" w:cs="Arial"/>
                  <w:color w:val="000000"/>
                  <w:sz w:val="18"/>
                  <w:szCs w:val="18"/>
                  <w:lang w:eastAsia="zh-CN"/>
                </w:rPr>
                <w:delText>An attribute specifies the accuracy of the location information. Accuracy depends on the respective positioning solution applied in the RAN domain of the network slice, measurement unit is meter, see NG.116 [50].</w:delText>
              </w:r>
            </w:del>
          </w:p>
          <w:p w14:paraId="6480CE9A" w14:textId="270BFE7C" w:rsidR="00FA2DC6" w:rsidRPr="00FA2DC6" w:rsidDel="00E01AB1" w:rsidRDefault="00FA2DC6" w:rsidP="00FA2DC6">
            <w:pPr>
              <w:keepNext/>
              <w:keepLines/>
              <w:spacing w:after="0"/>
              <w:rPr>
                <w:del w:id="1695"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3C82DB03" w14:textId="122EA7B4" w:rsidR="00FA2DC6" w:rsidRPr="00FA2DC6" w:rsidDel="00E01AB1" w:rsidRDefault="00FA2DC6" w:rsidP="00FA2DC6">
            <w:pPr>
              <w:spacing w:after="0"/>
              <w:rPr>
                <w:del w:id="1696" w:author="cmcc" w:date="2021-10-18T11:59:00Z"/>
                <w:rFonts w:ascii="Arial" w:eastAsia="等线" w:hAnsi="Arial" w:cs="Arial"/>
                <w:snapToGrid w:val="0"/>
                <w:sz w:val="18"/>
                <w:szCs w:val="18"/>
              </w:rPr>
            </w:pPr>
            <w:del w:id="1697" w:author="cmcc" w:date="2021-10-18T11:59:00Z">
              <w:r w:rsidRPr="00FA2DC6" w:rsidDel="00E01AB1">
                <w:rPr>
                  <w:rFonts w:ascii="Arial" w:eastAsia="等线" w:hAnsi="Arial" w:cs="Arial"/>
                  <w:snapToGrid w:val="0"/>
                  <w:sz w:val="18"/>
                  <w:szCs w:val="18"/>
                </w:rPr>
                <w:delText>type: Real</w:delText>
              </w:r>
            </w:del>
          </w:p>
          <w:p w14:paraId="0318DF9B" w14:textId="22E450E6" w:rsidR="00FA2DC6" w:rsidRPr="00FA2DC6" w:rsidDel="00E01AB1" w:rsidRDefault="00FA2DC6" w:rsidP="00FA2DC6">
            <w:pPr>
              <w:spacing w:after="0"/>
              <w:rPr>
                <w:del w:id="1698" w:author="cmcc" w:date="2021-10-18T11:59:00Z"/>
                <w:rFonts w:ascii="Arial" w:eastAsia="等线" w:hAnsi="Arial" w:cs="Arial"/>
                <w:snapToGrid w:val="0"/>
                <w:sz w:val="18"/>
                <w:szCs w:val="18"/>
              </w:rPr>
            </w:pPr>
            <w:del w:id="1699" w:author="cmcc" w:date="2021-10-18T11:59:00Z">
              <w:r w:rsidRPr="00FA2DC6" w:rsidDel="00E01AB1">
                <w:rPr>
                  <w:rFonts w:ascii="Arial" w:eastAsia="等线" w:hAnsi="Arial" w:cs="Arial"/>
                  <w:snapToGrid w:val="0"/>
                  <w:sz w:val="18"/>
                  <w:szCs w:val="18"/>
                </w:rPr>
                <w:delText>multiplicity: 1</w:delText>
              </w:r>
            </w:del>
          </w:p>
          <w:p w14:paraId="6C46E4CB" w14:textId="2C005D59" w:rsidR="00FA2DC6" w:rsidRPr="00FA2DC6" w:rsidDel="00E01AB1" w:rsidRDefault="00FA2DC6" w:rsidP="00FA2DC6">
            <w:pPr>
              <w:spacing w:after="0"/>
              <w:rPr>
                <w:del w:id="1700" w:author="cmcc" w:date="2021-10-18T11:59:00Z"/>
                <w:rFonts w:ascii="Arial" w:eastAsia="等线" w:hAnsi="Arial" w:cs="Arial"/>
                <w:snapToGrid w:val="0"/>
                <w:sz w:val="18"/>
                <w:szCs w:val="18"/>
              </w:rPr>
            </w:pPr>
            <w:del w:id="1701" w:author="cmcc" w:date="2021-10-18T11:59:00Z">
              <w:r w:rsidRPr="00FA2DC6" w:rsidDel="00E01AB1">
                <w:rPr>
                  <w:rFonts w:ascii="Arial" w:eastAsia="等线" w:hAnsi="Arial" w:cs="Arial"/>
                  <w:snapToGrid w:val="0"/>
                  <w:sz w:val="18"/>
                  <w:szCs w:val="18"/>
                </w:rPr>
                <w:delText>isOrdered: N/A</w:delText>
              </w:r>
            </w:del>
          </w:p>
          <w:p w14:paraId="76C43562" w14:textId="2509F859" w:rsidR="00FA2DC6" w:rsidRPr="00FA2DC6" w:rsidDel="00E01AB1" w:rsidRDefault="00FA2DC6" w:rsidP="00FA2DC6">
            <w:pPr>
              <w:spacing w:after="0"/>
              <w:rPr>
                <w:del w:id="1702" w:author="cmcc" w:date="2021-10-18T11:59:00Z"/>
                <w:rFonts w:ascii="Arial" w:eastAsia="等线" w:hAnsi="Arial" w:cs="Arial"/>
                <w:snapToGrid w:val="0"/>
                <w:sz w:val="18"/>
                <w:szCs w:val="18"/>
              </w:rPr>
            </w:pPr>
            <w:del w:id="1703" w:author="cmcc" w:date="2021-10-18T11:59:00Z">
              <w:r w:rsidRPr="00FA2DC6" w:rsidDel="00E01AB1">
                <w:rPr>
                  <w:rFonts w:ascii="Arial" w:eastAsia="等线" w:hAnsi="Arial" w:cs="Arial"/>
                  <w:snapToGrid w:val="0"/>
                  <w:sz w:val="18"/>
                  <w:szCs w:val="18"/>
                </w:rPr>
                <w:delText>isUnique: N/A</w:delText>
              </w:r>
            </w:del>
          </w:p>
          <w:p w14:paraId="6040E843" w14:textId="0A894015" w:rsidR="00FA2DC6" w:rsidRPr="00FA2DC6" w:rsidDel="00E01AB1" w:rsidRDefault="00FA2DC6" w:rsidP="00FA2DC6">
            <w:pPr>
              <w:spacing w:after="0"/>
              <w:rPr>
                <w:del w:id="1704" w:author="cmcc" w:date="2021-10-18T11:59:00Z"/>
                <w:rFonts w:ascii="Arial" w:eastAsia="等线" w:hAnsi="Arial" w:cs="Arial"/>
                <w:snapToGrid w:val="0"/>
                <w:sz w:val="18"/>
                <w:szCs w:val="18"/>
              </w:rPr>
            </w:pPr>
            <w:del w:id="1705" w:author="cmcc" w:date="2021-10-18T11:59:00Z">
              <w:r w:rsidRPr="00FA2DC6" w:rsidDel="00E01AB1">
                <w:rPr>
                  <w:rFonts w:ascii="Arial" w:eastAsia="等线" w:hAnsi="Arial" w:cs="Arial"/>
                  <w:snapToGrid w:val="0"/>
                  <w:sz w:val="18"/>
                  <w:szCs w:val="18"/>
                </w:rPr>
                <w:delText>defaultValue: False</w:delText>
              </w:r>
            </w:del>
          </w:p>
          <w:p w14:paraId="351B2F54" w14:textId="4E6C1F9F" w:rsidR="00FA2DC6" w:rsidRPr="00FA2DC6" w:rsidDel="00E01AB1" w:rsidRDefault="00FA2DC6" w:rsidP="00FA2DC6">
            <w:pPr>
              <w:spacing w:after="0"/>
              <w:rPr>
                <w:del w:id="1706" w:author="cmcc" w:date="2021-10-18T11:59:00Z"/>
                <w:rFonts w:ascii="Arial" w:eastAsia="等线" w:hAnsi="Arial" w:cs="Arial"/>
                <w:snapToGrid w:val="0"/>
                <w:sz w:val="18"/>
                <w:szCs w:val="18"/>
              </w:rPr>
            </w:pPr>
            <w:del w:id="1707"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01F49D44" w14:textId="4B184B11" w:rsidTr="00F55082">
        <w:trPr>
          <w:cantSplit/>
          <w:tblHeader/>
          <w:jc w:val="center"/>
          <w:del w:id="1708"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BA79267" w14:textId="73502E8F" w:rsidR="00FA2DC6" w:rsidRPr="00FA2DC6" w:rsidDel="00E01AB1" w:rsidRDefault="00FA2DC6" w:rsidP="00FA2DC6">
            <w:pPr>
              <w:keepNext/>
              <w:keepLines/>
              <w:spacing w:after="0"/>
              <w:rPr>
                <w:del w:id="1709" w:author="cmcc" w:date="2021-10-18T11:59:00Z"/>
                <w:rFonts w:ascii="Courier New" w:eastAsia="等线" w:hAnsi="Courier New" w:cs="Courier New"/>
                <w:sz w:val="18"/>
                <w:szCs w:val="18"/>
                <w:lang w:eastAsia="zh-CN"/>
              </w:rPr>
            </w:pPr>
            <w:del w:id="1710" w:author="cmcc" w:date="2021-10-18T11:59:00Z">
              <w:r w:rsidRPr="00FA2DC6" w:rsidDel="00E01AB1">
                <w:rPr>
                  <w:rFonts w:ascii="Courier New" w:eastAsia="等线" w:hAnsi="Courier New" w:cs="Courier New"/>
                  <w:sz w:val="18"/>
                  <w:szCs w:val="18"/>
                  <w:lang w:eastAsia="zh-CN"/>
                </w:rPr>
                <w:delText>activityFactor</w:delText>
              </w:r>
            </w:del>
          </w:p>
        </w:tc>
        <w:tc>
          <w:tcPr>
            <w:tcW w:w="5492" w:type="dxa"/>
            <w:tcBorders>
              <w:top w:val="single" w:sz="4" w:space="0" w:color="auto"/>
              <w:left w:val="single" w:sz="4" w:space="0" w:color="auto"/>
              <w:bottom w:val="single" w:sz="4" w:space="0" w:color="auto"/>
              <w:right w:val="single" w:sz="4" w:space="0" w:color="auto"/>
            </w:tcBorders>
            <w:hideMark/>
          </w:tcPr>
          <w:p w14:paraId="36A83117" w14:textId="42CB462F" w:rsidR="00FA2DC6" w:rsidRPr="00FA2DC6" w:rsidDel="00E01AB1" w:rsidRDefault="00FA2DC6" w:rsidP="00FA2DC6">
            <w:pPr>
              <w:keepNext/>
              <w:keepLines/>
              <w:spacing w:after="0"/>
              <w:rPr>
                <w:del w:id="1711" w:author="cmcc" w:date="2021-10-18T11:59:00Z"/>
                <w:rFonts w:ascii="Arial" w:eastAsia="等线" w:hAnsi="Arial"/>
                <w:snapToGrid w:val="0"/>
                <w:sz w:val="18"/>
              </w:rPr>
            </w:pPr>
            <w:del w:id="1712" w:author="cmcc" w:date="2021-10-18T11:59:00Z">
              <w:r w:rsidRPr="00FA2DC6" w:rsidDel="00E01AB1">
                <w:rPr>
                  <w:rFonts w:ascii="Arial" w:eastAsia="等线" w:hAnsi="Arial"/>
                  <w:snapToGrid w:val="0"/>
                  <w:sz w:val="18"/>
                </w:rPr>
                <w:delText xml:space="preserve">An attribute specifies the </w:delText>
              </w:r>
              <w:r w:rsidRPr="00FA2DC6" w:rsidDel="00E01AB1">
                <w:rPr>
                  <w:rFonts w:ascii="Arial" w:eastAsia="等线" w:hAnsi="Arial"/>
                  <w:sz w:val="18"/>
                </w:rPr>
                <w:delText xml:space="preserve">percentage value of the amount of simultaneous active UEs to the total number of UEs where active means the UEs are exchanging data with the network. </w:delText>
              </w:r>
              <w:r w:rsidRPr="00FA2DC6" w:rsidDel="00E01AB1">
                <w:rPr>
                  <w:rFonts w:ascii="Arial" w:eastAsia="等线" w:hAnsi="Arial"/>
                  <w:snapToGrid w:val="0"/>
                  <w:sz w:val="18"/>
                </w:rPr>
                <w:delText>S</w:delText>
              </w:r>
              <w:r w:rsidRPr="00FA2DC6" w:rsidDel="00E01AB1">
                <w:rPr>
                  <w:rFonts w:ascii="Arial" w:eastAsia="等线" w:hAnsi="Arial" w:cs="Arial"/>
                  <w:snapToGrid w:val="0"/>
                  <w:sz w:val="18"/>
                  <w:szCs w:val="18"/>
                </w:rPr>
                <w:delText>ee Table 7.1-1 of TS 22.261 [28]).</w:delText>
              </w:r>
            </w:del>
          </w:p>
        </w:tc>
        <w:tc>
          <w:tcPr>
            <w:tcW w:w="2156" w:type="dxa"/>
            <w:tcBorders>
              <w:top w:val="single" w:sz="4" w:space="0" w:color="auto"/>
              <w:left w:val="single" w:sz="4" w:space="0" w:color="auto"/>
              <w:bottom w:val="single" w:sz="4" w:space="0" w:color="auto"/>
              <w:right w:val="single" w:sz="4" w:space="0" w:color="auto"/>
            </w:tcBorders>
            <w:hideMark/>
          </w:tcPr>
          <w:p w14:paraId="6D70179E" w14:textId="0B505F21" w:rsidR="00FA2DC6" w:rsidRPr="00FA2DC6" w:rsidDel="00E01AB1" w:rsidRDefault="00FA2DC6" w:rsidP="00FA2DC6">
            <w:pPr>
              <w:spacing w:after="0"/>
              <w:rPr>
                <w:del w:id="1713" w:author="cmcc" w:date="2021-10-18T11:59:00Z"/>
                <w:rFonts w:ascii="Arial" w:eastAsia="等线" w:hAnsi="Arial" w:cs="Arial"/>
                <w:snapToGrid w:val="0"/>
                <w:sz w:val="18"/>
                <w:szCs w:val="18"/>
              </w:rPr>
            </w:pPr>
            <w:del w:id="1714" w:author="cmcc" w:date="2021-10-18T11:59:00Z">
              <w:r w:rsidRPr="00FA2DC6" w:rsidDel="00E01AB1">
                <w:rPr>
                  <w:rFonts w:ascii="Arial" w:eastAsia="等线" w:hAnsi="Arial" w:cs="Arial"/>
                  <w:snapToGrid w:val="0"/>
                  <w:sz w:val="18"/>
                  <w:szCs w:val="18"/>
                </w:rPr>
                <w:delText>type: Real</w:delText>
              </w:r>
            </w:del>
          </w:p>
          <w:p w14:paraId="0047078E" w14:textId="255E379A" w:rsidR="00FA2DC6" w:rsidRPr="00FA2DC6" w:rsidDel="00E01AB1" w:rsidRDefault="00FA2DC6" w:rsidP="00FA2DC6">
            <w:pPr>
              <w:spacing w:after="0"/>
              <w:rPr>
                <w:del w:id="1715" w:author="cmcc" w:date="2021-10-18T11:59:00Z"/>
                <w:rFonts w:ascii="Arial" w:eastAsia="等线" w:hAnsi="Arial" w:cs="Arial"/>
                <w:snapToGrid w:val="0"/>
                <w:sz w:val="18"/>
                <w:szCs w:val="18"/>
              </w:rPr>
            </w:pPr>
            <w:del w:id="1716" w:author="cmcc" w:date="2021-10-18T11:59:00Z">
              <w:r w:rsidRPr="00FA2DC6" w:rsidDel="00E01AB1">
                <w:rPr>
                  <w:rFonts w:ascii="Arial" w:eastAsia="等线" w:hAnsi="Arial" w:cs="Arial"/>
                  <w:snapToGrid w:val="0"/>
                  <w:sz w:val="18"/>
                  <w:szCs w:val="18"/>
                </w:rPr>
                <w:delText>multiplicity: 1</w:delText>
              </w:r>
            </w:del>
          </w:p>
          <w:p w14:paraId="3FF98F81" w14:textId="2A87D4C8" w:rsidR="00FA2DC6" w:rsidRPr="00FA2DC6" w:rsidDel="00E01AB1" w:rsidRDefault="00FA2DC6" w:rsidP="00FA2DC6">
            <w:pPr>
              <w:spacing w:after="0"/>
              <w:rPr>
                <w:del w:id="1717" w:author="cmcc" w:date="2021-10-18T11:59:00Z"/>
                <w:rFonts w:ascii="Arial" w:eastAsia="等线" w:hAnsi="Arial" w:cs="Arial"/>
                <w:snapToGrid w:val="0"/>
                <w:sz w:val="18"/>
                <w:szCs w:val="18"/>
              </w:rPr>
            </w:pPr>
            <w:del w:id="1718" w:author="cmcc" w:date="2021-10-18T11:59:00Z">
              <w:r w:rsidRPr="00FA2DC6" w:rsidDel="00E01AB1">
                <w:rPr>
                  <w:rFonts w:ascii="Arial" w:eastAsia="等线" w:hAnsi="Arial" w:cs="Arial"/>
                  <w:snapToGrid w:val="0"/>
                  <w:sz w:val="18"/>
                  <w:szCs w:val="18"/>
                </w:rPr>
                <w:delText>isOrdered: N/A</w:delText>
              </w:r>
            </w:del>
          </w:p>
          <w:p w14:paraId="64031530" w14:textId="28ED46E3" w:rsidR="00FA2DC6" w:rsidRPr="00FA2DC6" w:rsidDel="00E01AB1" w:rsidRDefault="00FA2DC6" w:rsidP="00FA2DC6">
            <w:pPr>
              <w:spacing w:after="0"/>
              <w:rPr>
                <w:del w:id="1719" w:author="cmcc" w:date="2021-10-18T11:59:00Z"/>
                <w:rFonts w:ascii="Arial" w:eastAsia="等线" w:hAnsi="Arial" w:cs="Arial"/>
                <w:snapToGrid w:val="0"/>
                <w:sz w:val="18"/>
                <w:szCs w:val="18"/>
              </w:rPr>
            </w:pPr>
            <w:del w:id="1720" w:author="cmcc" w:date="2021-10-18T11:59:00Z">
              <w:r w:rsidRPr="00FA2DC6" w:rsidDel="00E01AB1">
                <w:rPr>
                  <w:rFonts w:ascii="Arial" w:eastAsia="等线" w:hAnsi="Arial" w:cs="Arial"/>
                  <w:snapToGrid w:val="0"/>
                  <w:sz w:val="18"/>
                  <w:szCs w:val="18"/>
                </w:rPr>
                <w:delText>isUnique: N/A</w:delText>
              </w:r>
            </w:del>
          </w:p>
          <w:p w14:paraId="6550CC0B" w14:textId="31C52963" w:rsidR="00FA2DC6" w:rsidRPr="00FA2DC6" w:rsidDel="00E01AB1" w:rsidRDefault="00FA2DC6" w:rsidP="00FA2DC6">
            <w:pPr>
              <w:spacing w:after="0"/>
              <w:rPr>
                <w:del w:id="1721" w:author="cmcc" w:date="2021-10-18T11:59:00Z"/>
                <w:rFonts w:ascii="Arial" w:eastAsia="等线" w:hAnsi="Arial" w:cs="Arial"/>
                <w:snapToGrid w:val="0"/>
                <w:sz w:val="18"/>
                <w:szCs w:val="18"/>
              </w:rPr>
            </w:pPr>
            <w:del w:id="1722" w:author="cmcc" w:date="2021-10-18T11:59:00Z">
              <w:r w:rsidRPr="00FA2DC6" w:rsidDel="00E01AB1">
                <w:rPr>
                  <w:rFonts w:ascii="Arial" w:eastAsia="等线" w:hAnsi="Arial" w:cs="Arial"/>
                  <w:snapToGrid w:val="0"/>
                  <w:sz w:val="18"/>
                  <w:szCs w:val="18"/>
                </w:rPr>
                <w:delText>defaultValue: False</w:delText>
              </w:r>
            </w:del>
          </w:p>
          <w:p w14:paraId="67B0BAA1" w14:textId="73D19A45" w:rsidR="00FA2DC6" w:rsidRPr="00FA2DC6" w:rsidDel="00E01AB1" w:rsidRDefault="00FA2DC6" w:rsidP="00FA2DC6">
            <w:pPr>
              <w:spacing w:after="0"/>
              <w:rPr>
                <w:del w:id="1723" w:author="cmcc" w:date="2021-10-18T11:59:00Z"/>
                <w:rFonts w:ascii="Arial" w:eastAsia="等线" w:hAnsi="Arial" w:cs="Arial"/>
                <w:snapToGrid w:val="0"/>
                <w:sz w:val="18"/>
                <w:szCs w:val="18"/>
              </w:rPr>
            </w:pPr>
            <w:del w:id="1724"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1261C38F" w14:textId="514C3618" w:rsidTr="00F55082">
        <w:trPr>
          <w:cantSplit/>
          <w:tblHeader/>
          <w:jc w:val="center"/>
          <w:del w:id="1725"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041E6F6" w14:textId="7E04AAB5" w:rsidR="00FA2DC6" w:rsidRPr="00FA2DC6" w:rsidDel="00E01AB1" w:rsidRDefault="00FA2DC6" w:rsidP="00FA2DC6">
            <w:pPr>
              <w:keepNext/>
              <w:keepLines/>
              <w:spacing w:after="0"/>
              <w:rPr>
                <w:del w:id="1726" w:author="cmcc" w:date="2021-10-18T11:59:00Z"/>
                <w:rFonts w:ascii="Courier New" w:eastAsia="等线" w:hAnsi="Courier New" w:cs="Courier New"/>
                <w:sz w:val="18"/>
                <w:szCs w:val="18"/>
                <w:lang w:eastAsia="zh-CN"/>
              </w:rPr>
            </w:pPr>
            <w:del w:id="1727" w:author="cmcc" w:date="2021-10-18T11:59:00Z">
              <w:r w:rsidRPr="00FA2DC6" w:rsidDel="00E01AB1">
                <w:rPr>
                  <w:rFonts w:ascii="Courier New" w:eastAsia="等线" w:hAnsi="Courier New" w:cs="Courier New"/>
                  <w:sz w:val="18"/>
                  <w:szCs w:val="18"/>
                  <w:lang w:eastAsia="zh-CN"/>
                </w:rPr>
                <w:delText>uESpeed</w:delText>
              </w:r>
            </w:del>
          </w:p>
        </w:tc>
        <w:tc>
          <w:tcPr>
            <w:tcW w:w="5492" w:type="dxa"/>
            <w:tcBorders>
              <w:top w:val="single" w:sz="4" w:space="0" w:color="auto"/>
              <w:left w:val="single" w:sz="4" w:space="0" w:color="auto"/>
              <w:bottom w:val="single" w:sz="4" w:space="0" w:color="auto"/>
              <w:right w:val="single" w:sz="4" w:space="0" w:color="auto"/>
            </w:tcBorders>
            <w:hideMark/>
          </w:tcPr>
          <w:p w14:paraId="1B463A1F" w14:textId="22842701" w:rsidR="00FA2DC6" w:rsidRPr="00FA2DC6" w:rsidDel="00E01AB1" w:rsidRDefault="00FA2DC6" w:rsidP="00FA2DC6">
            <w:pPr>
              <w:keepNext/>
              <w:keepLines/>
              <w:spacing w:after="0"/>
              <w:rPr>
                <w:del w:id="1728" w:author="cmcc" w:date="2021-10-18T11:59:00Z"/>
                <w:rFonts w:ascii="Arial" w:eastAsia="等线" w:hAnsi="Arial"/>
                <w:snapToGrid w:val="0"/>
                <w:sz w:val="18"/>
              </w:rPr>
            </w:pPr>
            <w:del w:id="1729" w:author="cmcc" w:date="2021-10-18T11:59:00Z">
              <w:r w:rsidRPr="00FA2DC6" w:rsidDel="00E01AB1">
                <w:rPr>
                  <w:rFonts w:ascii="Arial" w:eastAsia="等线" w:hAnsi="Arial"/>
                  <w:snapToGrid w:val="0"/>
                  <w:sz w:val="18"/>
                </w:rPr>
                <w:delText>An attribute specifies the maximum speed (in km/hour) supported by the network slice</w:delText>
              </w:r>
              <w:r w:rsidRPr="00FA2DC6" w:rsidDel="00E01AB1">
                <w:rPr>
                  <w:rFonts w:ascii="Arial" w:eastAsia="等线" w:hAnsi="Arial"/>
                  <w:snapToGrid w:val="0"/>
                  <w:sz w:val="18"/>
                  <w:lang w:val="en-US"/>
                </w:rPr>
                <w:delText xml:space="preserve"> or network slice subnet</w:delText>
              </w:r>
              <w:r w:rsidRPr="00FA2DC6" w:rsidDel="00E01AB1">
                <w:rPr>
                  <w:rFonts w:ascii="Arial" w:eastAsia="等线" w:hAnsi="Arial"/>
                  <w:snapToGrid w:val="0"/>
                  <w:sz w:val="18"/>
                </w:rPr>
                <w:delText xml:space="preserve"> at which a defined QoS can be achieved. S</w:delText>
              </w:r>
              <w:r w:rsidRPr="00FA2DC6" w:rsidDel="00E01AB1">
                <w:rPr>
                  <w:rFonts w:ascii="Arial" w:eastAsia="等线" w:hAnsi="Arial" w:cs="Arial"/>
                  <w:snapToGrid w:val="0"/>
                  <w:sz w:val="18"/>
                  <w:szCs w:val="18"/>
                </w:rPr>
                <w:delText>ee Table 7.1-1 of TS 22.261 [28]).</w:delText>
              </w:r>
            </w:del>
          </w:p>
        </w:tc>
        <w:tc>
          <w:tcPr>
            <w:tcW w:w="2156" w:type="dxa"/>
            <w:tcBorders>
              <w:top w:val="single" w:sz="4" w:space="0" w:color="auto"/>
              <w:left w:val="single" w:sz="4" w:space="0" w:color="auto"/>
              <w:bottom w:val="single" w:sz="4" w:space="0" w:color="auto"/>
              <w:right w:val="single" w:sz="4" w:space="0" w:color="auto"/>
            </w:tcBorders>
            <w:hideMark/>
          </w:tcPr>
          <w:p w14:paraId="70307E11" w14:textId="42D9201D" w:rsidR="00FA2DC6" w:rsidRPr="00FA2DC6" w:rsidDel="00E01AB1" w:rsidRDefault="00FA2DC6" w:rsidP="00FA2DC6">
            <w:pPr>
              <w:spacing w:after="0"/>
              <w:rPr>
                <w:del w:id="1730" w:author="cmcc" w:date="2021-10-18T11:59:00Z"/>
                <w:rFonts w:ascii="Arial" w:eastAsia="等线" w:hAnsi="Arial" w:cs="Arial"/>
                <w:snapToGrid w:val="0"/>
                <w:sz w:val="18"/>
                <w:szCs w:val="18"/>
              </w:rPr>
            </w:pPr>
            <w:del w:id="1731" w:author="cmcc" w:date="2021-10-18T11:59:00Z">
              <w:r w:rsidRPr="00FA2DC6" w:rsidDel="00E01AB1">
                <w:rPr>
                  <w:rFonts w:ascii="Arial" w:eastAsia="等线" w:hAnsi="Arial" w:cs="Arial"/>
                  <w:snapToGrid w:val="0"/>
                  <w:sz w:val="18"/>
                  <w:szCs w:val="18"/>
                </w:rPr>
                <w:delText>type: Integer</w:delText>
              </w:r>
            </w:del>
          </w:p>
          <w:p w14:paraId="0F6144F8" w14:textId="2653A4E3" w:rsidR="00FA2DC6" w:rsidRPr="00FA2DC6" w:rsidDel="00E01AB1" w:rsidRDefault="00FA2DC6" w:rsidP="00FA2DC6">
            <w:pPr>
              <w:spacing w:after="0"/>
              <w:rPr>
                <w:del w:id="1732" w:author="cmcc" w:date="2021-10-18T11:59:00Z"/>
                <w:rFonts w:ascii="Arial" w:eastAsia="等线" w:hAnsi="Arial" w:cs="Arial"/>
                <w:snapToGrid w:val="0"/>
                <w:sz w:val="18"/>
                <w:szCs w:val="18"/>
              </w:rPr>
            </w:pPr>
            <w:del w:id="1733" w:author="cmcc" w:date="2021-10-18T11:59:00Z">
              <w:r w:rsidRPr="00FA2DC6" w:rsidDel="00E01AB1">
                <w:rPr>
                  <w:rFonts w:ascii="Arial" w:eastAsia="等线" w:hAnsi="Arial" w:cs="Arial"/>
                  <w:snapToGrid w:val="0"/>
                  <w:sz w:val="18"/>
                  <w:szCs w:val="18"/>
                </w:rPr>
                <w:delText>multiplicity: 1</w:delText>
              </w:r>
            </w:del>
          </w:p>
          <w:p w14:paraId="219F9C10" w14:textId="71E9559B" w:rsidR="00FA2DC6" w:rsidRPr="00FA2DC6" w:rsidDel="00E01AB1" w:rsidRDefault="00FA2DC6" w:rsidP="00FA2DC6">
            <w:pPr>
              <w:spacing w:after="0"/>
              <w:rPr>
                <w:del w:id="1734" w:author="cmcc" w:date="2021-10-18T11:59:00Z"/>
                <w:rFonts w:ascii="Arial" w:eastAsia="等线" w:hAnsi="Arial" w:cs="Arial"/>
                <w:snapToGrid w:val="0"/>
                <w:sz w:val="18"/>
                <w:szCs w:val="18"/>
              </w:rPr>
            </w:pPr>
            <w:del w:id="1735" w:author="cmcc" w:date="2021-10-18T11:59:00Z">
              <w:r w:rsidRPr="00FA2DC6" w:rsidDel="00E01AB1">
                <w:rPr>
                  <w:rFonts w:ascii="Arial" w:eastAsia="等线" w:hAnsi="Arial" w:cs="Arial"/>
                  <w:snapToGrid w:val="0"/>
                  <w:sz w:val="18"/>
                  <w:szCs w:val="18"/>
                </w:rPr>
                <w:delText>isOrdered: N/A</w:delText>
              </w:r>
            </w:del>
          </w:p>
          <w:p w14:paraId="0332CD9C" w14:textId="1F85FD8B" w:rsidR="00FA2DC6" w:rsidRPr="00FA2DC6" w:rsidDel="00E01AB1" w:rsidRDefault="00FA2DC6" w:rsidP="00FA2DC6">
            <w:pPr>
              <w:spacing w:after="0"/>
              <w:rPr>
                <w:del w:id="1736" w:author="cmcc" w:date="2021-10-18T11:59:00Z"/>
                <w:rFonts w:ascii="Arial" w:eastAsia="等线" w:hAnsi="Arial" w:cs="Arial"/>
                <w:snapToGrid w:val="0"/>
                <w:sz w:val="18"/>
                <w:szCs w:val="18"/>
              </w:rPr>
            </w:pPr>
            <w:del w:id="1737" w:author="cmcc" w:date="2021-10-18T11:59:00Z">
              <w:r w:rsidRPr="00FA2DC6" w:rsidDel="00E01AB1">
                <w:rPr>
                  <w:rFonts w:ascii="Arial" w:eastAsia="等线" w:hAnsi="Arial" w:cs="Arial"/>
                  <w:snapToGrid w:val="0"/>
                  <w:sz w:val="18"/>
                  <w:szCs w:val="18"/>
                </w:rPr>
                <w:delText>isUnique: N/A</w:delText>
              </w:r>
            </w:del>
          </w:p>
          <w:p w14:paraId="4F068B33" w14:textId="725C7610" w:rsidR="00FA2DC6" w:rsidRPr="00FA2DC6" w:rsidDel="00E01AB1" w:rsidRDefault="00FA2DC6" w:rsidP="00FA2DC6">
            <w:pPr>
              <w:spacing w:after="0"/>
              <w:rPr>
                <w:del w:id="1738" w:author="cmcc" w:date="2021-10-18T11:59:00Z"/>
                <w:rFonts w:ascii="Arial" w:eastAsia="等线" w:hAnsi="Arial" w:cs="Arial"/>
                <w:snapToGrid w:val="0"/>
                <w:sz w:val="18"/>
                <w:szCs w:val="18"/>
              </w:rPr>
            </w:pPr>
            <w:del w:id="1739" w:author="cmcc" w:date="2021-10-18T11:59:00Z">
              <w:r w:rsidRPr="00FA2DC6" w:rsidDel="00E01AB1">
                <w:rPr>
                  <w:rFonts w:ascii="Arial" w:eastAsia="等线" w:hAnsi="Arial" w:cs="Arial"/>
                  <w:snapToGrid w:val="0"/>
                  <w:sz w:val="18"/>
                  <w:szCs w:val="18"/>
                </w:rPr>
                <w:delText>defaultValue: False</w:delText>
              </w:r>
            </w:del>
          </w:p>
          <w:p w14:paraId="4916FFD7" w14:textId="602A4955" w:rsidR="00FA2DC6" w:rsidRPr="00FA2DC6" w:rsidDel="00E01AB1" w:rsidRDefault="00FA2DC6" w:rsidP="00FA2DC6">
            <w:pPr>
              <w:spacing w:after="0"/>
              <w:rPr>
                <w:del w:id="1740" w:author="cmcc" w:date="2021-10-18T11:59:00Z"/>
                <w:rFonts w:ascii="Arial" w:eastAsia="等线" w:hAnsi="Arial" w:cs="Arial"/>
                <w:snapToGrid w:val="0"/>
                <w:sz w:val="18"/>
                <w:szCs w:val="18"/>
              </w:rPr>
            </w:pPr>
            <w:del w:id="1741"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5998FF6A" w14:textId="708A11A6" w:rsidTr="00F55082">
        <w:trPr>
          <w:cantSplit/>
          <w:tblHeader/>
          <w:jc w:val="center"/>
          <w:del w:id="174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4B98005E" w14:textId="73C405FD" w:rsidR="00FA2DC6" w:rsidRPr="00FA2DC6" w:rsidDel="00E01AB1" w:rsidRDefault="00FA2DC6" w:rsidP="00FA2DC6">
            <w:pPr>
              <w:keepNext/>
              <w:keepLines/>
              <w:spacing w:after="0"/>
              <w:rPr>
                <w:del w:id="1743" w:author="cmcc" w:date="2021-10-18T11:59:00Z"/>
                <w:rFonts w:ascii="Courier New" w:eastAsia="等线" w:hAnsi="Courier New" w:cs="Courier New"/>
                <w:sz w:val="18"/>
                <w:szCs w:val="18"/>
                <w:lang w:eastAsia="zh-CN"/>
              </w:rPr>
            </w:pPr>
            <w:del w:id="1744" w:author="cmcc" w:date="2021-10-18T11:59:00Z">
              <w:r w:rsidRPr="00FA2DC6" w:rsidDel="00E01AB1">
                <w:rPr>
                  <w:rFonts w:ascii="Courier New" w:eastAsia="等线" w:hAnsi="Courier New" w:cs="Courier New"/>
                  <w:sz w:val="18"/>
                  <w:szCs w:val="18"/>
                  <w:lang w:eastAsia="zh-CN"/>
                </w:rPr>
                <w:delText>jitter</w:delText>
              </w:r>
            </w:del>
          </w:p>
        </w:tc>
        <w:tc>
          <w:tcPr>
            <w:tcW w:w="5492" w:type="dxa"/>
            <w:tcBorders>
              <w:top w:val="single" w:sz="4" w:space="0" w:color="auto"/>
              <w:left w:val="single" w:sz="4" w:space="0" w:color="auto"/>
              <w:bottom w:val="single" w:sz="4" w:space="0" w:color="auto"/>
              <w:right w:val="single" w:sz="4" w:space="0" w:color="auto"/>
            </w:tcBorders>
            <w:hideMark/>
          </w:tcPr>
          <w:p w14:paraId="2152F190" w14:textId="4EC8F9AC" w:rsidR="00FA2DC6" w:rsidRPr="00FA2DC6" w:rsidDel="00E01AB1" w:rsidRDefault="00FA2DC6" w:rsidP="00FA2DC6">
            <w:pPr>
              <w:keepNext/>
              <w:keepLines/>
              <w:spacing w:after="0"/>
              <w:rPr>
                <w:del w:id="1745" w:author="cmcc" w:date="2021-10-18T11:59:00Z"/>
                <w:rFonts w:ascii="Arial" w:eastAsia="等线" w:hAnsi="Arial"/>
                <w:snapToGrid w:val="0"/>
                <w:sz w:val="18"/>
              </w:rPr>
            </w:pPr>
            <w:del w:id="1746" w:author="cmcc" w:date="2021-10-18T11:59:00Z">
              <w:r w:rsidRPr="00FA2DC6" w:rsidDel="00E01AB1">
                <w:rPr>
                  <w:rFonts w:ascii="Arial" w:eastAsia="等线" w:hAnsi="Arial"/>
                  <w:snapToGrid w:val="0"/>
                  <w:sz w:val="18"/>
                </w:rPr>
                <w:delText xml:space="preserve">An attribute specifies the </w:delText>
              </w:r>
              <w:r w:rsidRPr="00FA2DC6" w:rsidDel="00E01AB1">
                <w:rPr>
                  <w:rFonts w:ascii="Arial" w:eastAsia="等线" w:hAnsi="Arial"/>
                  <w:sz w:val="18"/>
                </w:rPr>
                <w:delText>deviation from the desired value to the actual value when assessing time parameters, see clause C.4.1 of TS 22.104 [51].</w:delText>
              </w:r>
            </w:del>
          </w:p>
        </w:tc>
        <w:tc>
          <w:tcPr>
            <w:tcW w:w="2156" w:type="dxa"/>
            <w:tcBorders>
              <w:top w:val="single" w:sz="4" w:space="0" w:color="auto"/>
              <w:left w:val="single" w:sz="4" w:space="0" w:color="auto"/>
              <w:bottom w:val="single" w:sz="4" w:space="0" w:color="auto"/>
              <w:right w:val="single" w:sz="4" w:space="0" w:color="auto"/>
            </w:tcBorders>
            <w:hideMark/>
          </w:tcPr>
          <w:p w14:paraId="0609EBDF" w14:textId="0F1F274F" w:rsidR="00FA2DC6" w:rsidRPr="00FA2DC6" w:rsidDel="00E01AB1" w:rsidRDefault="00FA2DC6" w:rsidP="00FA2DC6">
            <w:pPr>
              <w:spacing w:after="0"/>
              <w:rPr>
                <w:del w:id="1747" w:author="cmcc" w:date="2021-10-18T11:59:00Z"/>
                <w:rFonts w:ascii="Arial" w:eastAsia="等线" w:hAnsi="Arial" w:cs="Arial"/>
                <w:snapToGrid w:val="0"/>
                <w:sz w:val="18"/>
                <w:szCs w:val="18"/>
              </w:rPr>
            </w:pPr>
            <w:del w:id="1748" w:author="cmcc" w:date="2021-10-18T11:59:00Z">
              <w:r w:rsidRPr="00FA2DC6" w:rsidDel="00E01AB1">
                <w:rPr>
                  <w:rFonts w:ascii="Arial" w:eastAsia="等线" w:hAnsi="Arial" w:cs="Arial"/>
                  <w:snapToGrid w:val="0"/>
                  <w:sz w:val="18"/>
                  <w:szCs w:val="18"/>
                </w:rPr>
                <w:delText>type: Integer</w:delText>
              </w:r>
            </w:del>
          </w:p>
          <w:p w14:paraId="45AA7339" w14:textId="11EAD7CE" w:rsidR="00FA2DC6" w:rsidRPr="00FA2DC6" w:rsidDel="00E01AB1" w:rsidRDefault="00FA2DC6" w:rsidP="00FA2DC6">
            <w:pPr>
              <w:spacing w:after="0"/>
              <w:rPr>
                <w:del w:id="1749" w:author="cmcc" w:date="2021-10-18T11:59:00Z"/>
                <w:rFonts w:ascii="Arial" w:eastAsia="等线" w:hAnsi="Arial" w:cs="Arial"/>
                <w:snapToGrid w:val="0"/>
                <w:sz w:val="18"/>
                <w:szCs w:val="18"/>
              </w:rPr>
            </w:pPr>
            <w:del w:id="1750" w:author="cmcc" w:date="2021-10-18T11:59:00Z">
              <w:r w:rsidRPr="00FA2DC6" w:rsidDel="00E01AB1">
                <w:rPr>
                  <w:rFonts w:ascii="Arial" w:eastAsia="等线" w:hAnsi="Arial" w:cs="Arial"/>
                  <w:snapToGrid w:val="0"/>
                  <w:sz w:val="18"/>
                  <w:szCs w:val="18"/>
                </w:rPr>
                <w:delText>multiplicity: 1</w:delText>
              </w:r>
            </w:del>
          </w:p>
          <w:p w14:paraId="371327CD" w14:textId="7965AEE2" w:rsidR="00FA2DC6" w:rsidRPr="00FA2DC6" w:rsidDel="00E01AB1" w:rsidRDefault="00FA2DC6" w:rsidP="00FA2DC6">
            <w:pPr>
              <w:spacing w:after="0"/>
              <w:rPr>
                <w:del w:id="1751" w:author="cmcc" w:date="2021-10-18T11:59:00Z"/>
                <w:rFonts w:ascii="Arial" w:eastAsia="等线" w:hAnsi="Arial" w:cs="Arial"/>
                <w:snapToGrid w:val="0"/>
                <w:sz w:val="18"/>
                <w:szCs w:val="18"/>
              </w:rPr>
            </w:pPr>
            <w:del w:id="1752" w:author="cmcc" w:date="2021-10-18T11:59:00Z">
              <w:r w:rsidRPr="00FA2DC6" w:rsidDel="00E01AB1">
                <w:rPr>
                  <w:rFonts w:ascii="Arial" w:eastAsia="等线" w:hAnsi="Arial" w:cs="Arial"/>
                  <w:snapToGrid w:val="0"/>
                  <w:sz w:val="18"/>
                  <w:szCs w:val="18"/>
                </w:rPr>
                <w:delText>isOrdered: N/A</w:delText>
              </w:r>
            </w:del>
          </w:p>
          <w:p w14:paraId="74EAB1FF" w14:textId="4CF30505" w:rsidR="00FA2DC6" w:rsidRPr="00FA2DC6" w:rsidDel="00E01AB1" w:rsidRDefault="00FA2DC6" w:rsidP="00FA2DC6">
            <w:pPr>
              <w:spacing w:after="0"/>
              <w:rPr>
                <w:del w:id="1753" w:author="cmcc" w:date="2021-10-18T11:59:00Z"/>
                <w:rFonts w:ascii="Arial" w:eastAsia="等线" w:hAnsi="Arial" w:cs="Arial"/>
                <w:snapToGrid w:val="0"/>
                <w:sz w:val="18"/>
                <w:szCs w:val="18"/>
              </w:rPr>
            </w:pPr>
            <w:del w:id="1754" w:author="cmcc" w:date="2021-10-18T11:59:00Z">
              <w:r w:rsidRPr="00FA2DC6" w:rsidDel="00E01AB1">
                <w:rPr>
                  <w:rFonts w:ascii="Arial" w:eastAsia="等线" w:hAnsi="Arial" w:cs="Arial"/>
                  <w:snapToGrid w:val="0"/>
                  <w:sz w:val="18"/>
                  <w:szCs w:val="18"/>
                </w:rPr>
                <w:delText>isUnique: N/A</w:delText>
              </w:r>
            </w:del>
          </w:p>
          <w:p w14:paraId="6ABB6B43" w14:textId="22146078" w:rsidR="00FA2DC6" w:rsidRPr="00FA2DC6" w:rsidDel="00E01AB1" w:rsidRDefault="00FA2DC6" w:rsidP="00FA2DC6">
            <w:pPr>
              <w:spacing w:after="0"/>
              <w:rPr>
                <w:del w:id="1755" w:author="cmcc" w:date="2021-10-18T11:59:00Z"/>
                <w:rFonts w:ascii="Arial" w:eastAsia="等线" w:hAnsi="Arial" w:cs="Arial"/>
                <w:snapToGrid w:val="0"/>
                <w:sz w:val="18"/>
                <w:szCs w:val="18"/>
              </w:rPr>
            </w:pPr>
            <w:del w:id="1756" w:author="cmcc" w:date="2021-10-18T11:59:00Z">
              <w:r w:rsidRPr="00FA2DC6" w:rsidDel="00E01AB1">
                <w:rPr>
                  <w:rFonts w:ascii="Arial" w:eastAsia="等线" w:hAnsi="Arial" w:cs="Arial"/>
                  <w:snapToGrid w:val="0"/>
                  <w:sz w:val="18"/>
                  <w:szCs w:val="18"/>
                </w:rPr>
                <w:delText>defaultValue: False</w:delText>
              </w:r>
            </w:del>
          </w:p>
          <w:p w14:paraId="330ECB46" w14:textId="02C5924C" w:rsidR="00FA2DC6" w:rsidRPr="00FA2DC6" w:rsidDel="00E01AB1" w:rsidRDefault="00FA2DC6" w:rsidP="00FA2DC6">
            <w:pPr>
              <w:spacing w:after="0"/>
              <w:rPr>
                <w:del w:id="1757" w:author="cmcc" w:date="2021-10-18T11:59:00Z"/>
                <w:rFonts w:ascii="Arial" w:eastAsia="等线" w:hAnsi="Arial" w:cs="Arial"/>
                <w:snapToGrid w:val="0"/>
                <w:sz w:val="18"/>
                <w:szCs w:val="18"/>
              </w:rPr>
            </w:pPr>
            <w:del w:id="1758"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1FEF8F5F" w14:textId="52F8E44F" w:rsidTr="00F55082">
        <w:trPr>
          <w:cantSplit/>
          <w:tblHeader/>
          <w:jc w:val="center"/>
          <w:del w:id="175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5D8B6E2E" w14:textId="7BD3F54E" w:rsidR="00FA2DC6" w:rsidRPr="00FA2DC6" w:rsidDel="00E01AB1" w:rsidRDefault="00FA2DC6" w:rsidP="00FA2DC6">
            <w:pPr>
              <w:keepNext/>
              <w:keepLines/>
              <w:spacing w:after="0"/>
              <w:rPr>
                <w:del w:id="1760" w:author="cmcc" w:date="2021-10-18T11:59:00Z"/>
                <w:rFonts w:ascii="Courier New" w:eastAsia="等线" w:hAnsi="Courier New" w:cs="Courier New"/>
                <w:sz w:val="18"/>
                <w:szCs w:val="18"/>
                <w:lang w:eastAsia="zh-CN"/>
              </w:rPr>
            </w:pPr>
            <w:del w:id="1761" w:author="cmcc" w:date="2021-10-18T11:59:00Z">
              <w:r w:rsidRPr="00FA2DC6" w:rsidDel="00E01AB1">
                <w:rPr>
                  <w:rFonts w:ascii="Courier New" w:eastAsia="等线" w:hAnsi="Courier New" w:cs="Courier New"/>
                  <w:sz w:val="18"/>
                  <w:szCs w:val="18"/>
                  <w:lang w:eastAsia="zh-CN"/>
                </w:rPr>
                <w:delText>survivalTime</w:delText>
              </w:r>
            </w:del>
          </w:p>
        </w:tc>
        <w:tc>
          <w:tcPr>
            <w:tcW w:w="5492" w:type="dxa"/>
            <w:tcBorders>
              <w:top w:val="single" w:sz="4" w:space="0" w:color="auto"/>
              <w:left w:val="single" w:sz="4" w:space="0" w:color="auto"/>
              <w:bottom w:val="single" w:sz="4" w:space="0" w:color="auto"/>
              <w:right w:val="single" w:sz="4" w:space="0" w:color="auto"/>
            </w:tcBorders>
            <w:hideMark/>
          </w:tcPr>
          <w:p w14:paraId="490ED166" w14:textId="297623D8" w:rsidR="00FA2DC6" w:rsidRPr="00FA2DC6" w:rsidDel="00E01AB1" w:rsidRDefault="00FA2DC6" w:rsidP="00FA2DC6">
            <w:pPr>
              <w:keepNext/>
              <w:keepLines/>
              <w:spacing w:after="0"/>
              <w:rPr>
                <w:del w:id="1762" w:author="cmcc" w:date="2021-10-18T11:59:00Z"/>
                <w:rFonts w:ascii="Arial" w:eastAsia="等线" w:hAnsi="Arial"/>
                <w:snapToGrid w:val="0"/>
                <w:sz w:val="18"/>
              </w:rPr>
            </w:pPr>
            <w:del w:id="1763" w:author="cmcc" w:date="2021-10-18T11:59:00Z">
              <w:r w:rsidRPr="00FA2DC6" w:rsidDel="00E01AB1">
                <w:rPr>
                  <w:rFonts w:ascii="Arial" w:eastAsia="宋体" w:hAnsi="Arial"/>
                  <w:snapToGrid w:val="0"/>
                  <w:sz w:val="18"/>
                  <w:lang w:eastAsia="zh-CN"/>
                </w:rPr>
                <w:delText xml:space="preserve">An attribute specifies the time that an application consuming a communication service may continue without an anticipated message. </w:delText>
              </w:r>
              <w:r w:rsidRPr="00FA2DC6" w:rsidDel="00E01AB1">
                <w:rPr>
                  <w:rFonts w:ascii="Arial" w:eastAsia="等线" w:hAnsi="Arial" w:cs="Arial"/>
                  <w:snapToGrid w:val="0"/>
                  <w:sz w:val="18"/>
                  <w:szCs w:val="18"/>
                </w:rPr>
                <w:delText>See clause 5 of TS 22.104 [51]).</w:delText>
              </w:r>
            </w:del>
          </w:p>
        </w:tc>
        <w:tc>
          <w:tcPr>
            <w:tcW w:w="2156" w:type="dxa"/>
            <w:tcBorders>
              <w:top w:val="single" w:sz="4" w:space="0" w:color="auto"/>
              <w:left w:val="single" w:sz="4" w:space="0" w:color="auto"/>
              <w:bottom w:val="single" w:sz="4" w:space="0" w:color="auto"/>
              <w:right w:val="single" w:sz="4" w:space="0" w:color="auto"/>
            </w:tcBorders>
            <w:hideMark/>
          </w:tcPr>
          <w:p w14:paraId="5884051A" w14:textId="0EBCF16F" w:rsidR="00FA2DC6" w:rsidRPr="00FA2DC6" w:rsidDel="00E01AB1" w:rsidRDefault="00FA2DC6" w:rsidP="00FA2DC6">
            <w:pPr>
              <w:spacing w:after="0"/>
              <w:rPr>
                <w:del w:id="1764" w:author="cmcc" w:date="2021-10-18T11:59:00Z"/>
                <w:rFonts w:ascii="Arial" w:eastAsia="等线" w:hAnsi="Arial" w:cs="Arial"/>
                <w:snapToGrid w:val="0"/>
                <w:sz w:val="18"/>
                <w:szCs w:val="18"/>
              </w:rPr>
            </w:pPr>
            <w:del w:id="1765" w:author="cmcc" w:date="2021-10-18T11:59:00Z">
              <w:r w:rsidRPr="00FA2DC6" w:rsidDel="00E01AB1">
                <w:rPr>
                  <w:rFonts w:ascii="Arial" w:eastAsia="等线" w:hAnsi="Arial" w:cs="Arial"/>
                  <w:snapToGrid w:val="0"/>
                  <w:sz w:val="18"/>
                  <w:szCs w:val="18"/>
                </w:rPr>
                <w:delText>type: String</w:delText>
              </w:r>
            </w:del>
          </w:p>
          <w:p w14:paraId="5BC4A87C" w14:textId="0186DE9C" w:rsidR="00FA2DC6" w:rsidRPr="00FA2DC6" w:rsidDel="00E01AB1" w:rsidRDefault="00FA2DC6" w:rsidP="00FA2DC6">
            <w:pPr>
              <w:spacing w:after="0"/>
              <w:rPr>
                <w:del w:id="1766" w:author="cmcc" w:date="2021-10-18T11:59:00Z"/>
                <w:rFonts w:ascii="Arial" w:eastAsia="等线" w:hAnsi="Arial" w:cs="Arial"/>
                <w:snapToGrid w:val="0"/>
                <w:sz w:val="18"/>
                <w:szCs w:val="18"/>
              </w:rPr>
            </w:pPr>
            <w:del w:id="1767" w:author="cmcc" w:date="2021-10-18T11:59:00Z">
              <w:r w:rsidRPr="00FA2DC6" w:rsidDel="00E01AB1">
                <w:rPr>
                  <w:rFonts w:ascii="Arial" w:eastAsia="等线" w:hAnsi="Arial" w:cs="Arial"/>
                  <w:snapToGrid w:val="0"/>
                  <w:sz w:val="18"/>
                  <w:szCs w:val="18"/>
                </w:rPr>
                <w:delText>multiplicity: 1</w:delText>
              </w:r>
            </w:del>
          </w:p>
          <w:p w14:paraId="2280886C" w14:textId="2E16AB63" w:rsidR="00FA2DC6" w:rsidRPr="00FA2DC6" w:rsidDel="00E01AB1" w:rsidRDefault="00FA2DC6" w:rsidP="00FA2DC6">
            <w:pPr>
              <w:spacing w:after="0"/>
              <w:rPr>
                <w:del w:id="1768" w:author="cmcc" w:date="2021-10-18T11:59:00Z"/>
                <w:rFonts w:ascii="Arial" w:eastAsia="等线" w:hAnsi="Arial" w:cs="Arial"/>
                <w:snapToGrid w:val="0"/>
                <w:sz w:val="18"/>
                <w:szCs w:val="18"/>
              </w:rPr>
            </w:pPr>
            <w:del w:id="1769" w:author="cmcc" w:date="2021-10-18T11:59:00Z">
              <w:r w:rsidRPr="00FA2DC6" w:rsidDel="00E01AB1">
                <w:rPr>
                  <w:rFonts w:ascii="Arial" w:eastAsia="等线" w:hAnsi="Arial" w:cs="Arial"/>
                  <w:snapToGrid w:val="0"/>
                  <w:sz w:val="18"/>
                  <w:szCs w:val="18"/>
                </w:rPr>
                <w:delText>isOrdered: N/A</w:delText>
              </w:r>
            </w:del>
          </w:p>
          <w:p w14:paraId="37FE55E0" w14:textId="36B9CEF5" w:rsidR="00FA2DC6" w:rsidRPr="00FA2DC6" w:rsidDel="00E01AB1" w:rsidRDefault="00FA2DC6" w:rsidP="00FA2DC6">
            <w:pPr>
              <w:spacing w:after="0"/>
              <w:rPr>
                <w:del w:id="1770" w:author="cmcc" w:date="2021-10-18T11:59:00Z"/>
                <w:rFonts w:ascii="Arial" w:eastAsia="等线" w:hAnsi="Arial" w:cs="Arial"/>
                <w:snapToGrid w:val="0"/>
                <w:sz w:val="18"/>
                <w:szCs w:val="18"/>
              </w:rPr>
            </w:pPr>
            <w:del w:id="1771" w:author="cmcc" w:date="2021-10-18T11:59:00Z">
              <w:r w:rsidRPr="00FA2DC6" w:rsidDel="00E01AB1">
                <w:rPr>
                  <w:rFonts w:ascii="Arial" w:eastAsia="等线" w:hAnsi="Arial" w:cs="Arial"/>
                  <w:snapToGrid w:val="0"/>
                  <w:sz w:val="18"/>
                  <w:szCs w:val="18"/>
                </w:rPr>
                <w:delText>isUnique: N/A</w:delText>
              </w:r>
            </w:del>
          </w:p>
          <w:p w14:paraId="33314685" w14:textId="114551C1" w:rsidR="00FA2DC6" w:rsidRPr="00FA2DC6" w:rsidDel="00E01AB1" w:rsidRDefault="00FA2DC6" w:rsidP="00FA2DC6">
            <w:pPr>
              <w:spacing w:after="0"/>
              <w:rPr>
                <w:del w:id="1772" w:author="cmcc" w:date="2021-10-18T11:59:00Z"/>
                <w:rFonts w:ascii="Arial" w:eastAsia="等线" w:hAnsi="Arial" w:cs="Arial"/>
                <w:snapToGrid w:val="0"/>
                <w:sz w:val="18"/>
                <w:szCs w:val="18"/>
              </w:rPr>
            </w:pPr>
            <w:del w:id="1773" w:author="cmcc" w:date="2021-10-18T11:59:00Z">
              <w:r w:rsidRPr="00FA2DC6" w:rsidDel="00E01AB1">
                <w:rPr>
                  <w:rFonts w:ascii="Arial" w:eastAsia="等线" w:hAnsi="Arial" w:cs="Arial"/>
                  <w:snapToGrid w:val="0"/>
                  <w:sz w:val="18"/>
                  <w:szCs w:val="18"/>
                </w:rPr>
                <w:delText>defaultValue: False</w:delText>
              </w:r>
            </w:del>
          </w:p>
          <w:p w14:paraId="046B357C" w14:textId="2B5E1283" w:rsidR="00FA2DC6" w:rsidRPr="00FA2DC6" w:rsidDel="00E01AB1" w:rsidRDefault="00FA2DC6" w:rsidP="00FA2DC6">
            <w:pPr>
              <w:spacing w:after="0"/>
              <w:rPr>
                <w:del w:id="1774" w:author="cmcc" w:date="2021-10-18T11:59:00Z"/>
                <w:rFonts w:ascii="Arial" w:eastAsia="等线" w:hAnsi="Arial" w:cs="Arial"/>
                <w:snapToGrid w:val="0"/>
                <w:sz w:val="18"/>
                <w:szCs w:val="18"/>
              </w:rPr>
            </w:pPr>
            <w:del w:id="1775"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4FF65843" w14:textId="278CC02C" w:rsidTr="00F55082">
        <w:trPr>
          <w:cantSplit/>
          <w:tblHeader/>
          <w:jc w:val="center"/>
          <w:del w:id="177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445BE144" w14:textId="315B97CC" w:rsidR="00FA2DC6" w:rsidRPr="00FA2DC6" w:rsidDel="00E01AB1" w:rsidRDefault="00FA2DC6" w:rsidP="00FA2DC6">
            <w:pPr>
              <w:keepNext/>
              <w:keepLines/>
              <w:spacing w:after="0"/>
              <w:rPr>
                <w:del w:id="1777" w:author="cmcc" w:date="2021-10-18T11:59:00Z"/>
                <w:rFonts w:ascii="Courier New" w:eastAsia="等线" w:hAnsi="Courier New" w:cs="Courier New"/>
                <w:sz w:val="18"/>
                <w:szCs w:val="18"/>
                <w:lang w:eastAsia="zh-CN"/>
              </w:rPr>
            </w:pPr>
            <w:del w:id="1778" w:author="cmcc" w:date="2021-10-18T11:59:00Z">
              <w:r w:rsidRPr="00FA2DC6" w:rsidDel="00E01AB1">
                <w:rPr>
                  <w:rFonts w:ascii="Courier New" w:eastAsia="等线" w:hAnsi="Courier New" w:cs="Courier New"/>
                  <w:sz w:val="18"/>
                  <w:szCs w:val="18"/>
                  <w:lang w:eastAsia="zh-CN"/>
                </w:rPr>
                <w:delText>reliability</w:delText>
              </w:r>
            </w:del>
          </w:p>
        </w:tc>
        <w:tc>
          <w:tcPr>
            <w:tcW w:w="5492" w:type="dxa"/>
            <w:tcBorders>
              <w:top w:val="single" w:sz="4" w:space="0" w:color="auto"/>
              <w:left w:val="single" w:sz="4" w:space="0" w:color="auto"/>
              <w:bottom w:val="single" w:sz="4" w:space="0" w:color="auto"/>
              <w:right w:val="single" w:sz="4" w:space="0" w:color="auto"/>
            </w:tcBorders>
            <w:hideMark/>
          </w:tcPr>
          <w:p w14:paraId="13DDB88F" w14:textId="712FCD20" w:rsidR="00FA2DC6" w:rsidRPr="00FA2DC6" w:rsidDel="00E01AB1" w:rsidRDefault="00FA2DC6" w:rsidP="00FA2DC6">
            <w:pPr>
              <w:keepNext/>
              <w:keepLines/>
              <w:spacing w:after="0"/>
              <w:rPr>
                <w:del w:id="1779" w:author="cmcc" w:date="2021-10-18T11:59:00Z"/>
                <w:rFonts w:ascii="Arial" w:eastAsia="等线" w:hAnsi="Arial"/>
                <w:snapToGrid w:val="0"/>
                <w:sz w:val="18"/>
              </w:rPr>
            </w:pPr>
            <w:del w:id="1780" w:author="cmcc" w:date="2021-10-18T11:59:00Z">
              <w:r w:rsidRPr="00FA2DC6" w:rsidDel="00E01AB1">
                <w:rPr>
                  <w:rFonts w:ascii="Arial" w:eastAsia="等线" w:hAnsi="Arial"/>
                  <w:snapToGrid w:val="0"/>
                  <w:sz w:val="18"/>
                </w:rPr>
                <w:delText>An attribute specifies in the context of network layer packet transmissions, percentage value of the amount of sent network layer packets successfully delivered to a given system entity within the time constraint required by the targeted service, divided by the total number of sent network layer packets, see TS 22.261 [28] and TS 22.104 [51].</w:delText>
              </w:r>
            </w:del>
          </w:p>
        </w:tc>
        <w:tc>
          <w:tcPr>
            <w:tcW w:w="2156" w:type="dxa"/>
            <w:tcBorders>
              <w:top w:val="single" w:sz="4" w:space="0" w:color="auto"/>
              <w:left w:val="single" w:sz="4" w:space="0" w:color="auto"/>
              <w:bottom w:val="single" w:sz="4" w:space="0" w:color="auto"/>
              <w:right w:val="single" w:sz="4" w:space="0" w:color="auto"/>
            </w:tcBorders>
            <w:hideMark/>
          </w:tcPr>
          <w:p w14:paraId="3BFE0B09" w14:textId="51DD2668" w:rsidR="00FA2DC6" w:rsidRPr="00FA2DC6" w:rsidDel="00E01AB1" w:rsidRDefault="00FA2DC6" w:rsidP="00FA2DC6">
            <w:pPr>
              <w:spacing w:after="0"/>
              <w:rPr>
                <w:del w:id="1781" w:author="cmcc" w:date="2021-10-18T11:59:00Z"/>
                <w:rFonts w:ascii="Arial" w:eastAsia="等线" w:hAnsi="Arial" w:cs="Arial"/>
                <w:snapToGrid w:val="0"/>
                <w:sz w:val="18"/>
                <w:szCs w:val="18"/>
              </w:rPr>
            </w:pPr>
            <w:del w:id="1782" w:author="cmcc" w:date="2021-10-18T11:59:00Z">
              <w:r w:rsidRPr="00FA2DC6" w:rsidDel="00E01AB1">
                <w:rPr>
                  <w:rFonts w:ascii="Arial" w:eastAsia="等线" w:hAnsi="Arial" w:cs="Arial"/>
                  <w:snapToGrid w:val="0"/>
                  <w:sz w:val="18"/>
                  <w:szCs w:val="18"/>
                </w:rPr>
                <w:delText>type: String</w:delText>
              </w:r>
            </w:del>
          </w:p>
          <w:p w14:paraId="1BFA1DE1" w14:textId="2C173F45" w:rsidR="00FA2DC6" w:rsidRPr="00FA2DC6" w:rsidDel="00E01AB1" w:rsidRDefault="00FA2DC6" w:rsidP="00FA2DC6">
            <w:pPr>
              <w:spacing w:after="0"/>
              <w:rPr>
                <w:del w:id="1783" w:author="cmcc" w:date="2021-10-18T11:59:00Z"/>
                <w:rFonts w:ascii="Arial" w:eastAsia="等线" w:hAnsi="Arial" w:cs="Arial"/>
                <w:snapToGrid w:val="0"/>
                <w:sz w:val="18"/>
                <w:szCs w:val="18"/>
              </w:rPr>
            </w:pPr>
            <w:del w:id="1784" w:author="cmcc" w:date="2021-10-18T11:59:00Z">
              <w:r w:rsidRPr="00FA2DC6" w:rsidDel="00E01AB1">
                <w:rPr>
                  <w:rFonts w:ascii="Arial" w:eastAsia="等线" w:hAnsi="Arial" w:cs="Arial"/>
                  <w:snapToGrid w:val="0"/>
                  <w:sz w:val="18"/>
                  <w:szCs w:val="18"/>
                </w:rPr>
                <w:delText>multiplicity: 1</w:delText>
              </w:r>
            </w:del>
          </w:p>
          <w:p w14:paraId="655910C2" w14:textId="12E30B97" w:rsidR="00FA2DC6" w:rsidRPr="00FA2DC6" w:rsidDel="00E01AB1" w:rsidRDefault="00FA2DC6" w:rsidP="00FA2DC6">
            <w:pPr>
              <w:spacing w:after="0"/>
              <w:rPr>
                <w:del w:id="1785" w:author="cmcc" w:date="2021-10-18T11:59:00Z"/>
                <w:rFonts w:ascii="Arial" w:eastAsia="等线" w:hAnsi="Arial" w:cs="Arial"/>
                <w:snapToGrid w:val="0"/>
                <w:sz w:val="18"/>
                <w:szCs w:val="18"/>
              </w:rPr>
            </w:pPr>
            <w:del w:id="1786" w:author="cmcc" w:date="2021-10-18T11:59:00Z">
              <w:r w:rsidRPr="00FA2DC6" w:rsidDel="00E01AB1">
                <w:rPr>
                  <w:rFonts w:ascii="Arial" w:eastAsia="等线" w:hAnsi="Arial" w:cs="Arial"/>
                  <w:snapToGrid w:val="0"/>
                  <w:sz w:val="18"/>
                  <w:szCs w:val="18"/>
                </w:rPr>
                <w:delText>isOrdered: N/A</w:delText>
              </w:r>
            </w:del>
          </w:p>
          <w:p w14:paraId="24E4E262" w14:textId="2B406B4F" w:rsidR="00FA2DC6" w:rsidRPr="00FA2DC6" w:rsidDel="00E01AB1" w:rsidRDefault="00FA2DC6" w:rsidP="00FA2DC6">
            <w:pPr>
              <w:spacing w:after="0"/>
              <w:rPr>
                <w:del w:id="1787" w:author="cmcc" w:date="2021-10-18T11:59:00Z"/>
                <w:rFonts w:ascii="Arial" w:eastAsia="等线" w:hAnsi="Arial" w:cs="Arial"/>
                <w:snapToGrid w:val="0"/>
                <w:sz w:val="18"/>
                <w:szCs w:val="18"/>
              </w:rPr>
            </w:pPr>
            <w:del w:id="1788" w:author="cmcc" w:date="2021-10-18T11:59:00Z">
              <w:r w:rsidRPr="00FA2DC6" w:rsidDel="00E01AB1">
                <w:rPr>
                  <w:rFonts w:ascii="Arial" w:eastAsia="等线" w:hAnsi="Arial" w:cs="Arial"/>
                  <w:snapToGrid w:val="0"/>
                  <w:sz w:val="18"/>
                  <w:szCs w:val="18"/>
                </w:rPr>
                <w:delText>isUnique: N/A</w:delText>
              </w:r>
            </w:del>
          </w:p>
          <w:p w14:paraId="7BCD7F66" w14:textId="764B189F" w:rsidR="00FA2DC6" w:rsidRPr="00FA2DC6" w:rsidDel="00E01AB1" w:rsidRDefault="00FA2DC6" w:rsidP="00FA2DC6">
            <w:pPr>
              <w:spacing w:after="0"/>
              <w:rPr>
                <w:del w:id="1789" w:author="cmcc" w:date="2021-10-18T11:59:00Z"/>
                <w:rFonts w:ascii="Arial" w:eastAsia="等线" w:hAnsi="Arial" w:cs="Arial"/>
                <w:snapToGrid w:val="0"/>
                <w:sz w:val="18"/>
                <w:szCs w:val="18"/>
              </w:rPr>
            </w:pPr>
            <w:del w:id="1790" w:author="cmcc" w:date="2021-10-18T11:59:00Z">
              <w:r w:rsidRPr="00FA2DC6" w:rsidDel="00E01AB1">
                <w:rPr>
                  <w:rFonts w:ascii="Arial" w:eastAsia="等线" w:hAnsi="Arial" w:cs="Arial"/>
                  <w:snapToGrid w:val="0"/>
                  <w:sz w:val="18"/>
                  <w:szCs w:val="18"/>
                </w:rPr>
                <w:delText>defaultValue: False</w:delText>
              </w:r>
            </w:del>
          </w:p>
          <w:p w14:paraId="159D55EE" w14:textId="39FC8525" w:rsidR="00FA2DC6" w:rsidRPr="00FA2DC6" w:rsidDel="00E01AB1" w:rsidRDefault="00FA2DC6" w:rsidP="00FA2DC6">
            <w:pPr>
              <w:spacing w:after="0"/>
              <w:rPr>
                <w:del w:id="1791" w:author="cmcc" w:date="2021-10-18T11:59:00Z"/>
                <w:rFonts w:ascii="Arial" w:eastAsia="等线" w:hAnsi="Arial" w:cs="Arial"/>
                <w:snapToGrid w:val="0"/>
                <w:sz w:val="18"/>
                <w:szCs w:val="18"/>
              </w:rPr>
            </w:pPr>
            <w:del w:id="1792"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1A1EE7A6" w14:textId="7E738232" w:rsidTr="00F55082">
        <w:trPr>
          <w:cantSplit/>
          <w:tblHeader/>
          <w:jc w:val="center"/>
          <w:del w:id="179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38A4E326" w14:textId="5DB528C1" w:rsidR="00FA2DC6" w:rsidRPr="00FA2DC6" w:rsidDel="00E01AB1" w:rsidRDefault="00FA2DC6" w:rsidP="00FA2DC6">
            <w:pPr>
              <w:keepNext/>
              <w:keepLines/>
              <w:spacing w:after="0"/>
              <w:rPr>
                <w:del w:id="1794" w:author="cmcc" w:date="2021-10-18T11:59:00Z"/>
                <w:rFonts w:ascii="Courier New" w:eastAsia="等线" w:hAnsi="Courier New" w:cs="Courier New"/>
                <w:sz w:val="18"/>
                <w:szCs w:val="18"/>
                <w:lang w:eastAsia="zh-CN"/>
              </w:rPr>
            </w:pPr>
            <w:del w:id="1795" w:author="cmcc" w:date="2021-10-18T11:59:00Z">
              <w:r w:rsidRPr="00FA2DC6" w:rsidDel="00E01AB1">
                <w:rPr>
                  <w:rFonts w:ascii="Courier New" w:eastAsia="等线" w:hAnsi="Courier New" w:cs="Courier New"/>
                  <w:sz w:val="18"/>
                  <w:szCs w:val="18"/>
                  <w:lang w:eastAsia="zh-CN"/>
                </w:rPr>
                <w:delText>NetworkSlice.networkSliceSubnetRef</w:delText>
              </w:r>
            </w:del>
          </w:p>
        </w:tc>
        <w:tc>
          <w:tcPr>
            <w:tcW w:w="5492" w:type="dxa"/>
            <w:tcBorders>
              <w:top w:val="single" w:sz="4" w:space="0" w:color="auto"/>
              <w:left w:val="single" w:sz="4" w:space="0" w:color="auto"/>
              <w:bottom w:val="single" w:sz="4" w:space="0" w:color="auto"/>
              <w:right w:val="single" w:sz="4" w:space="0" w:color="auto"/>
            </w:tcBorders>
            <w:hideMark/>
          </w:tcPr>
          <w:p w14:paraId="28AAF65B" w14:textId="2E44A505" w:rsidR="00FA2DC6" w:rsidRPr="00FA2DC6" w:rsidDel="00E01AB1" w:rsidRDefault="00FA2DC6" w:rsidP="00FA2DC6">
            <w:pPr>
              <w:keepNext/>
              <w:keepLines/>
              <w:spacing w:after="0"/>
              <w:rPr>
                <w:del w:id="1796" w:author="cmcc" w:date="2021-10-18T11:59:00Z"/>
                <w:rFonts w:ascii="Arial" w:eastAsia="等线" w:hAnsi="Arial"/>
                <w:snapToGrid w:val="0"/>
                <w:sz w:val="18"/>
              </w:rPr>
            </w:pPr>
            <w:del w:id="1797" w:author="cmcc" w:date="2021-10-18T11:59:00Z">
              <w:r w:rsidRPr="00FA2DC6" w:rsidDel="00E01AB1">
                <w:rPr>
                  <w:rFonts w:ascii="Arial" w:eastAsia="等线" w:hAnsi="Arial" w:cs="Arial"/>
                  <w:snapToGrid w:val="0"/>
                  <w:sz w:val="18"/>
                  <w:szCs w:val="18"/>
                </w:rPr>
                <w:delText xml:space="preserve">This holds a DN of </w:delText>
              </w:r>
              <w:r w:rsidRPr="00FA2DC6" w:rsidDel="00E01AB1">
                <w:rPr>
                  <w:rFonts w:ascii="Courier New" w:eastAsia="等线" w:hAnsi="Courier New" w:cs="Courier New"/>
                  <w:snapToGrid w:val="0"/>
                  <w:sz w:val="18"/>
                  <w:szCs w:val="18"/>
                </w:rPr>
                <w:delText xml:space="preserve">NetworkSliceSubnet </w:delText>
              </w:r>
              <w:r w:rsidRPr="00FA2DC6" w:rsidDel="00E01AB1">
                <w:rPr>
                  <w:rFonts w:ascii="Arial" w:eastAsia="等线" w:hAnsi="Arial" w:cs="Courier New"/>
                  <w:snapToGrid w:val="0"/>
                  <w:sz w:val="18"/>
                  <w:szCs w:val="18"/>
                </w:rPr>
                <w:delText>relating to the</w:delText>
              </w:r>
              <w:r w:rsidRPr="00FA2DC6" w:rsidDel="00E01AB1">
                <w:rPr>
                  <w:rFonts w:ascii="Courier New" w:eastAsia="等线" w:hAnsi="Courier New" w:cs="Courier New"/>
                  <w:snapToGrid w:val="0"/>
                  <w:sz w:val="18"/>
                  <w:szCs w:val="18"/>
                </w:rPr>
                <w:delText xml:space="preserve"> NetworkSlice </w:delText>
              </w:r>
              <w:r w:rsidRPr="00FA2DC6" w:rsidDel="00E01AB1">
                <w:rPr>
                  <w:rFonts w:ascii="Arial" w:eastAsia="等线" w:hAnsi="Arial" w:cs="Arial"/>
                  <w:snapToGrid w:val="0"/>
                  <w:sz w:val="18"/>
                  <w:szCs w:val="18"/>
                </w:rPr>
                <w:delText>instance</w:delText>
              </w:r>
              <w:r w:rsidRPr="00FA2DC6" w:rsidDel="00E01AB1">
                <w:rPr>
                  <w:rFonts w:ascii="Courier New" w:eastAsia="等线" w:hAnsi="Courier New" w:cs="Courier New"/>
                  <w:snapToGrid w:val="0"/>
                  <w:sz w:val="18"/>
                  <w:szCs w:val="18"/>
                </w:rPr>
                <w:delText>.</w:delText>
              </w:r>
            </w:del>
          </w:p>
        </w:tc>
        <w:tc>
          <w:tcPr>
            <w:tcW w:w="2156" w:type="dxa"/>
            <w:tcBorders>
              <w:top w:val="single" w:sz="4" w:space="0" w:color="auto"/>
              <w:left w:val="single" w:sz="4" w:space="0" w:color="auto"/>
              <w:bottom w:val="single" w:sz="4" w:space="0" w:color="auto"/>
              <w:right w:val="single" w:sz="4" w:space="0" w:color="auto"/>
            </w:tcBorders>
          </w:tcPr>
          <w:p w14:paraId="41B9DAD3" w14:textId="1A7B8497" w:rsidR="00FA2DC6" w:rsidRPr="00FA2DC6" w:rsidDel="00E01AB1" w:rsidRDefault="00FA2DC6" w:rsidP="00FA2DC6">
            <w:pPr>
              <w:spacing w:after="0"/>
              <w:rPr>
                <w:del w:id="1798" w:author="cmcc" w:date="2021-10-18T11:59:00Z"/>
                <w:rFonts w:ascii="Arial" w:eastAsia="等线" w:hAnsi="Arial" w:cs="Arial"/>
                <w:snapToGrid w:val="0"/>
                <w:sz w:val="18"/>
                <w:szCs w:val="18"/>
              </w:rPr>
            </w:pPr>
            <w:del w:id="1799" w:author="cmcc" w:date="2021-10-18T11:59:00Z">
              <w:r w:rsidRPr="00FA2DC6" w:rsidDel="00E01AB1">
                <w:rPr>
                  <w:rFonts w:ascii="Arial" w:eastAsia="等线" w:hAnsi="Arial" w:cs="Arial"/>
                  <w:snapToGrid w:val="0"/>
                  <w:sz w:val="18"/>
                  <w:szCs w:val="18"/>
                </w:rPr>
                <w:delText>type: DN</w:delText>
              </w:r>
            </w:del>
          </w:p>
          <w:p w14:paraId="120C9B5C" w14:textId="0F9A4B2F" w:rsidR="00FA2DC6" w:rsidRPr="00FA2DC6" w:rsidDel="00E01AB1" w:rsidRDefault="00FA2DC6" w:rsidP="00FA2DC6">
            <w:pPr>
              <w:spacing w:after="0"/>
              <w:rPr>
                <w:del w:id="1800" w:author="cmcc" w:date="2021-10-18T11:59:00Z"/>
                <w:rFonts w:ascii="Arial" w:eastAsia="等线" w:hAnsi="Arial" w:cs="Arial"/>
                <w:snapToGrid w:val="0"/>
                <w:sz w:val="18"/>
                <w:szCs w:val="18"/>
              </w:rPr>
            </w:pPr>
            <w:del w:id="1801" w:author="cmcc" w:date="2021-10-18T11:59:00Z">
              <w:r w:rsidRPr="00FA2DC6" w:rsidDel="00E01AB1">
                <w:rPr>
                  <w:rFonts w:ascii="Arial" w:eastAsia="等线" w:hAnsi="Arial" w:cs="Arial"/>
                  <w:snapToGrid w:val="0"/>
                  <w:sz w:val="18"/>
                  <w:szCs w:val="18"/>
                </w:rPr>
                <w:delText>multiplicity: 1</w:delText>
              </w:r>
            </w:del>
          </w:p>
          <w:p w14:paraId="08B0CF93" w14:textId="2D42F1A3" w:rsidR="00FA2DC6" w:rsidRPr="00FA2DC6" w:rsidDel="00E01AB1" w:rsidRDefault="00FA2DC6" w:rsidP="00FA2DC6">
            <w:pPr>
              <w:spacing w:after="0"/>
              <w:rPr>
                <w:del w:id="1802" w:author="cmcc" w:date="2021-10-18T11:59:00Z"/>
                <w:rFonts w:ascii="Arial" w:eastAsia="等线" w:hAnsi="Arial" w:cs="Arial"/>
                <w:snapToGrid w:val="0"/>
                <w:sz w:val="18"/>
                <w:szCs w:val="18"/>
              </w:rPr>
            </w:pPr>
            <w:del w:id="1803" w:author="cmcc" w:date="2021-10-18T11:59:00Z">
              <w:r w:rsidRPr="00FA2DC6" w:rsidDel="00E01AB1">
                <w:rPr>
                  <w:rFonts w:ascii="Arial" w:eastAsia="等线" w:hAnsi="Arial" w:cs="Arial"/>
                  <w:snapToGrid w:val="0"/>
                  <w:sz w:val="18"/>
                  <w:szCs w:val="18"/>
                </w:rPr>
                <w:delText>isOrdered: N/A</w:delText>
              </w:r>
            </w:del>
          </w:p>
          <w:p w14:paraId="0217E1E5" w14:textId="7C3CD074" w:rsidR="00FA2DC6" w:rsidRPr="00FA2DC6" w:rsidDel="00E01AB1" w:rsidRDefault="00FA2DC6" w:rsidP="00FA2DC6">
            <w:pPr>
              <w:spacing w:after="0"/>
              <w:rPr>
                <w:del w:id="1804" w:author="cmcc" w:date="2021-10-18T11:59:00Z"/>
                <w:rFonts w:ascii="Arial" w:eastAsia="等线" w:hAnsi="Arial" w:cs="Arial"/>
                <w:snapToGrid w:val="0"/>
                <w:sz w:val="18"/>
                <w:szCs w:val="18"/>
              </w:rPr>
            </w:pPr>
            <w:del w:id="1805" w:author="cmcc" w:date="2021-10-18T11:59:00Z">
              <w:r w:rsidRPr="00FA2DC6" w:rsidDel="00E01AB1">
                <w:rPr>
                  <w:rFonts w:ascii="Arial" w:eastAsia="等线" w:hAnsi="Arial" w:cs="Arial"/>
                  <w:snapToGrid w:val="0"/>
                  <w:sz w:val="18"/>
                  <w:szCs w:val="18"/>
                </w:rPr>
                <w:delText>isUnique: N/A</w:delText>
              </w:r>
            </w:del>
          </w:p>
          <w:p w14:paraId="6941B71A" w14:textId="4415F4F7" w:rsidR="00FA2DC6" w:rsidRPr="00FA2DC6" w:rsidDel="00E01AB1" w:rsidRDefault="00FA2DC6" w:rsidP="00FA2DC6">
            <w:pPr>
              <w:spacing w:after="0"/>
              <w:rPr>
                <w:del w:id="1806" w:author="cmcc" w:date="2021-10-18T11:59:00Z"/>
                <w:rFonts w:ascii="Arial" w:eastAsia="等线" w:hAnsi="Arial" w:cs="Arial"/>
                <w:snapToGrid w:val="0"/>
                <w:sz w:val="18"/>
                <w:szCs w:val="18"/>
              </w:rPr>
            </w:pPr>
            <w:del w:id="1807" w:author="cmcc" w:date="2021-10-18T11:59:00Z">
              <w:r w:rsidRPr="00FA2DC6" w:rsidDel="00E01AB1">
                <w:rPr>
                  <w:rFonts w:ascii="Arial" w:eastAsia="等线" w:hAnsi="Arial" w:cs="Arial"/>
                  <w:snapToGrid w:val="0"/>
                  <w:sz w:val="18"/>
                  <w:szCs w:val="18"/>
                </w:rPr>
                <w:delText>defaultValue: None</w:delText>
              </w:r>
            </w:del>
          </w:p>
          <w:p w14:paraId="191A4108" w14:textId="19638744" w:rsidR="00FA2DC6" w:rsidRPr="00FA2DC6" w:rsidDel="00E01AB1" w:rsidRDefault="00FA2DC6" w:rsidP="00FA2DC6">
            <w:pPr>
              <w:spacing w:after="0"/>
              <w:rPr>
                <w:del w:id="1808" w:author="cmcc" w:date="2021-10-18T11:59:00Z"/>
                <w:rFonts w:ascii="Arial" w:eastAsia="等线" w:hAnsi="Arial" w:cs="Arial"/>
                <w:snapToGrid w:val="0"/>
                <w:sz w:val="18"/>
                <w:szCs w:val="18"/>
              </w:rPr>
            </w:pPr>
            <w:del w:id="1809" w:author="cmcc" w:date="2021-10-18T11:59:00Z">
              <w:r w:rsidRPr="00FA2DC6" w:rsidDel="00E01AB1">
                <w:rPr>
                  <w:rFonts w:ascii="Arial" w:eastAsia="等线" w:hAnsi="Arial" w:cs="Arial"/>
                  <w:snapToGrid w:val="0"/>
                  <w:sz w:val="18"/>
                  <w:szCs w:val="18"/>
                </w:rPr>
                <w:delText>isNullable: False</w:delText>
              </w:r>
            </w:del>
          </w:p>
          <w:p w14:paraId="1F3D9F8F" w14:textId="1A4905E2" w:rsidR="00FA2DC6" w:rsidRPr="00FA2DC6" w:rsidDel="00E01AB1" w:rsidRDefault="00FA2DC6" w:rsidP="00FA2DC6">
            <w:pPr>
              <w:spacing w:after="0"/>
              <w:rPr>
                <w:del w:id="1810" w:author="cmcc" w:date="2021-10-18T11:59:00Z"/>
                <w:rFonts w:ascii="Arial" w:eastAsia="等线" w:hAnsi="Arial" w:cs="Arial"/>
                <w:snapToGrid w:val="0"/>
                <w:sz w:val="18"/>
                <w:szCs w:val="18"/>
              </w:rPr>
            </w:pPr>
          </w:p>
        </w:tc>
      </w:tr>
      <w:tr w:rsidR="00FA2DC6" w:rsidRPr="00FA2DC6" w:rsidDel="00E01AB1" w14:paraId="1EE7C2FE" w14:textId="6C92184D" w:rsidTr="00F55082">
        <w:trPr>
          <w:cantSplit/>
          <w:tblHeader/>
          <w:jc w:val="center"/>
          <w:del w:id="181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EA995B6" w14:textId="06B2C4F1" w:rsidR="00FA2DC6" w:rsidRPr="00FA2DC6" w:rsidDel="00E01AB1" w:rsidRDefault="00FA2DC6" w:rsidP="00FA2DC6">
            <w:pPr>
              <w:keepNext/>
              <w:keepLines/>
              <w:spacing w:after="0"/>
              <w:rPr>
                <w:del w:id="1812" w:author="cmcc" w:date="2021-10-18T11:59:00Z"/>
                <w:rFonts w:ascii="Courier New" w:eastAsia="等线" w:hAnsi="Courier New" w:cs="Courier New"/>
                <w:sz w:val="18"/>
                <w:szCs w:val="18"/>
                <w:lang w:eastAsia="zh-CN"/>
              </w:rPr>
            </w:pPr>
            <w:del w:id="1813" w:author="cmcc" w:date="2021-10-18T11:59:00Z">
              <w:r w:rsidRPr="00FA2DC6" w:rsidDel="00E01AB1">
                <w:rPr>
                  <w:rFonts w:ascii="Courier New" w:eastAsia="等线" w:hAnsi="Courier New" w:cs="Courier New"/>
                  <w:sz w:val="18"/>
                  <w:szCs w:val="18"/>
                  <w:lang w:eastAsia="zh-CN"/>
                </w:rPr>
                <w:delText>NetworkSliceSubnet.networkSliceSubnetRef</w:delText>
              </w:r>
            </w:del>
          </w:p>
        </w:tc>
        <w:tc>
          <w:tcPr>
            <w:tcW w:w="5492" w:type="dxa"/>
            <w:tcBorders>
              <w:top w:val="single" w:sz="4" w:space="0" w:color="auto"/>
              <w:left w:val="single" w:sz="4" w:space="0" w:color="auto"/>
              <w:bottom w:val="single" w:sz="4" w:space="0" w:color="auto"/>
              <w:right w:val="single" w:sz="4" w:space="0" w:color="auto"/>
            </w:tcBorders>
            <w:hideMark/>
          </w:tcPr>
          <w:p w14:paraId="3AE128C1" w14:textId="2A5F7230" w:rsidR="00FA2DC6" w:rsidRPr="00FA2DC6" w:rsidDel="00E01AB1" w:rsidRDefault="00FA2DC6" w:rsidP="00FA2DC6">
            <w:pPr>
              <w:keepNext/>
              <w:keepLines/>
              <w:spacing w:after="0"/>
              <w:rPr>
                <w:del w:id="1814" w:author="cmcc" w:date="2021-10-18T11:59:00Z"/>
                <w:rFonts w:ascii="Arial" w:eastAsia="等线" w:hAnsi="Arial"/>
                <w:snapToGrid w:val="0"/>
                <w:sz w:val="18"/>
              </w:rPr>
            </w:pPr>
            <w:del w:id="1815" w:author="cmcc" w:date="2021-10-18T11:59:00Z">
              <w:r w:rsidRPr="00FA2DC6" w:rsidDel="00E01AB1">
                <w:rPr>
                  <w:rFonts w:ascii="Arial" w:eastAsia="等线" w:hAnsi="Arial" w:cs="Arial"/>
                  <w:snapToGrid w:val="0"/>
                  <w:sz w:val="18"/>
                  <w:szCs w:val="18"/>
                </w:rPr>
                <w:delText xml:space="preserve">This holds a list of DN of constituent </w:delText>
              </w:r>
              <w:r w:rsidRPr="00FA2DC6" w:rsidDel="00E01AB1">
                <w:rPr>
                  <w:rFonts w:ascii="Courier New" w:eastAsia="等线" w:hAnsi="Courier New" w:cs="Courier New"/>
                  <w:snapToGrid w:val="0"/>
                  <w:sz w:val="18"/>
                  <w:szCs w:val="18"/>
                </w:rPr>
                <w:delText>NetworkSliceSubnet</w:delText>
              </w:r>
              <w:r w:rsidRPr="00FA2DC6" w:rsidDel="00E01AB1">
                <w:rPr>
                  <w:rFonts w:ascii="Arial" w:eastAsia="等线" w:hAnsi="Arial" w:cs="Arial"/>
                  <w:snapToGrid w:val="0"/>
                  <w:sz w:val="18"/>
                  <w:szCs w:val="18"/>
                </w:rPr>
                <w:delText xml:space="preserve"> supporting </w:delText>
              </w:r>
              <w:r w:rsidRPr="00FA2DC6" w:rsidDel="00E01AB1">
                <w:rPr>
                  <w:rFonts w:ascii="Courier New" w:eastAsia="等线" w:hAnsi="Courier New" w:cs="Courier New"/>
                  <w:snapToGrid w:val="0"/>
                  <w:sz w:val="18"/>
                  <w:szCs w:val="18"/>
                </w:rPr>
                <w:delText>NetworkSliceSubnet</w:delText>
              </w:r>
              <w:r w:rsidRPr="00FA2DC6" w:rsidDel="00E01AB1">
                <w:rPr>
                  <w:rFonts w:ascii="Arial" w:eastAsia="等线" w:hAnsi="Arial" w:cs="Arial"/>
                  <w:snapToGrid w:val="0"/>
                  <w:sz w:val="18"/>
                  <w:szCs w:val="18"/>
                </w:rPr>
                <w:delText xml:space="preserve"> instance </w:delText>
              </w:r>
            </w:del>
          </w:p>
        </w:tc>
        <w:tc>
          <w:tcPr>
            <w:tcW w:w="2156" w:type="dxa"/>
            <w:tcBorders>
              <w:top w:val="single" w:sz="4" w:space="0" w:color="auto"/>
              <w:left w:val="single" w:sz="4" w:space="0" w:color="auto"/>
              <w:bottom w:val="single" w:sz="4" w:space="0" w:color="auto"/>
              <w:right w:val="single" w:sz="4" w:space="0" w:color="auto"/>
            </w:tcBorders>
          </w:tcPr>
          <w:p w14:paraId="6AE55272" w14:textId="2AAC6791" w:rsidR="00FA2DC6" w:rsidRPr="00FA2DC6" w:rsidDel="00E01AB1" w:rsidRDefault="00FA2DC6" w:rsidP="00FA2DC6">
            <w:pPr>
              <w:spacing w:after="0"/>
              <w:rPr>
                <w:del w:id="1816" w:author="cmcc" w:date="2021-10-18T11:59:00Z"/>
                <w:rFonts w:ascii="Arial" w:eastAsia="等线" w:hAnsi="Arial" w:cs="Arial"/>
                <w:snapToGrid w:val="0"/>
                <w:sz w:val="18"/>
                <w:szCs w:val="18"/>
              </w:rPr>
            </w:pPr>
            <w:del w:id="1817" w:author="cmcc" w:date="2021-10-18T11:59:00Z">
              <w:r w:rsidRPr="00FA2DC6" w:rsidDel="00E01AB1">
                <w:rPr>
                  <w:rFonts w:ascii="Arial" w:eastAsia="等线" w:hAnsi="Arial" w:cs="Arial"/>
                  <w:snapToGrid w:val="0"/>
                  <w:sz w:val="18"/>
                  <w:szCs w:val="18"/>
                </w:rPr>
                <w:delText>type: DN</w:delText>
              </w:r>
            </w:del>
          </w:p>
          <w:p w14:paraId="7A98D38D" w14:textId="330DEE22" w:rsidR="00FA2DC6" w:rsidRPr="00FA2DC6" w:rsidDel="00E01AB1" w:rsidRDefault="00FA2DC6" w:rsidP="00FA2DC6">
            <w:pPr>
              <w:spacing w:after="0"/>
              <w:rPr>
                <w:del w:id="1818" w:author="cmcc" w:date="2021-10-18T11:59:00Z"/>
                <w:rFonts w:ascii="Arial" w:eastAsia="等线" w:hAnsi="Arial" w:cs="Arial"/>
                <w:snapToGrid w:val="0"/>
                <w:sz w:val="18"/>
                <w:szCs w:val="18"/>
              </w:rPr>
            </w:pPr>
            <w:del w:id="1819" w:author="cmcc" w:date="2021-10-18T11:59:00Z">
              <w:r w:rsidRPr="00FA2DC6" w:rsidDel="00E01AB1">
                <w:rPr>
                  <w:rFonts w:ascii="Arial" w:eastAsia="等线" w:hAnsi="Arial" w:cs="Arial"/>
                  <w:snapToGrid w:val="0"/>
                  <w:sz w:val="18"/>
                  <w:szCs w:val="18"/>
                </w:rPr>
                <w:delText>multiplicity: *</w:delText>
              </w:r>
            </w:del>
          </w:p>
          <w:p w14:paraId="53F8B70A" w14:textId="38755AA1" w:rsidR="00FA2DC6" w:rsidRPr="00FA2DC6" w:rsidDel="00E01AB1" w:rsidRDefault="00FA2DC6" w:rsidP="00FA2DC6">
            <w:pPr>
              <w:spacing w:after="0"/>
              <w:rPr>
                <w:del w:id="1820" w:author="cmcc" w:date="2021-10-18T11:59:00Z"/>
                <w:rFonts w:ascii="Arial" w:eastAsia="等线" w:hAnsi="Arial" w:cs="Arial"/>
                <w:snapToGrid w:val="0"/>
                <w:sz w:val="18"/>
                <w:szCs w:val="18"/>
              </w:rPr>
            </w:pPr>
            <w:del w:id="1821" w:author="cmcc" w:date="2021-10-18T11:59:00Z">
              <w:r w:rsidRPr="00FA2DC6" w:rsidDel="00E01AB1">
                <w:rPr>
                  <w:rFonts w:ascii="Arial" w:eastAsia="等线" w:hAnsi="Arial" w:cs="Arial"/>
                  <w:snapToGrid w:val="0"/>
                  <w:sz w:val="18"/>
                  <w:szCs w:val="18"/>
                </w:rPr>
                <w:delText>isOrdered: N/A</w:delText>
              </w:r>
            </w:del>
          </w:p>
          <w:p w14:paraId="0792ED5A" w14:textId="0922A8E2" w:rsidR="00FA2DC6" w:rsidRPr="00FA2DC6" w:rsidDel="00E01AB1" w:rsidRDefault="00FA2DC6" w:rsidP="00FA2DC6">
            <w:pPr>
              <w:spacing w:after="0"/>
              <w:rPr>
                <w:del w:id="1822" w:author="cmcc" w:date="2021-10-18T11:59:00Z"/>
                <w:rFonts w:ascii="Arial" w:eastAsia="等线" w:hAnsi="Arial" w:cs="Arial"/>
                <w:snapToGrid w:val="0"/>
                <w:sz w:val="18"/>
                <w:szCs w:val="18"/>
              </w:rPr>
            </w:pPr>
            <w:del w:id="1823" w:author="cmcc" w:date="2021-10-18T11:59:00Z">
              <w:r w:rsidRPr="00FA2DC6" w:rsidDel="00E01AB1">
                <w:rPr>
                  <w:rFonts w:ascii="Arial" w:eastAsia="等线" w:hAnsi="Arial" w:cs="Arial"/>
                  <w:snapToGrid w:val="0"/>
                  <w:sz w:val="18"/>
                  <w:szCs w:val="18"/>
                </w:rPr>
                <w:delText>isUnique: N/A</w:delText>
              </w:r>
            </w:del>
          </w:p>
          <w:p w14:paraId="2AA84CB2" w14:textId="11B5AA24" w:rsidR="00FA2DC6" w:rsidRPr="00FA2DC6" w:rsidDel="00E01AB1" w:rsidRDefault="00FA2DC6" w:rsidP="00FA2DC6">
            <w:pPr>
              <w:spacing w:after="0"/>
              <w:rPr>
                <w:del w:id="1824" w:author="cmcc" w:date="2021-10-18T11:59:00Z"/>
                <w:rFonts w:ascii="Arial" w:eastAsia="等线" w:hAnsi="Arial" w:cs="Arial"/>
                <w:snapToGrid w:val="0"/>
                <w:sz w:val="18"/>
                <w:szCs w:val="18"/>
              </w:rPr>
            </w:pPr>
            <w:del w:id="1825" w:author="cmcc" w:date="2021-10-18T11:59:00Z">
              <w:r w:rsidRPr="00FA2DC6" w:rsidDel="00E01AB1">
                <w:rPr>
                  <w:rFonts w:ascii="Arial" w:eastAsia="等线" w:hAnsi="Arial" w:cs="Arial"/>
                  <w:snapToGrid w:val="0"/>
                  <w:sz w:val="18"/>
                  <w:szCs w:val="18"/>
                </w:rPr>
                <w:delText>defaultValue: None</w:delText>
              </w:r>
            </w:del>
          </w:p>
          <w:p w14:paraId="15930895" w14:textId="014CD7DC" w:rsidR="00FA2DC6" w:rsidRPr="00FA2DC6" w:rsidDel="00E01AB1" w:rsidRDefault="00FA2DC6" w:rsidP="00FA2DC6">
            <w:pPr>
              <w:spacing w:after="0"/>
              <w:rPr>
                <w:del w:id="1826" w:author="cmcc" w:date="2021-10-18T11:59:00Z"/>
                <w:rFonts w:ascii="Arial" w:eastAsia="等线" w:hAnsi="Arial" w:cs="Arial"/>
                <w:snapToGrid w:val="0"/>
                <w:sz w:val="18"/>
                <w:szCs w:val="18"/>
              </w:rPr>
            </w:pPr>
            <w:del w:id="1827" w:author="cmcc" w:date="2021-10-18T11:59:00Z">
              <w:r w:rsidRPr="00FA2DC6" w:rsidDel="00E01AB1">
                <w:rPr>
                  <w:rFonts w:ascii="Arial" w:eastAsia="等线" w:hAnsi="Arial" w:cs="Arial"/>
                  <w:snapToGrid w:val="0"/>
                  <w:sz w:val="18"/>
                  <w:szCs w:val="18"/>
                </w:rPr>
                <w:delText>isNullable: False</w:delText>
              </w:r>
            </w:del>
          </w:p>
          <w:p w14:paraId="44BCED48" w14:textId="7C01CFE9" w:rsidR="00FA2DC6" w:rsidRPr="00FA2DC6" w:rsidDel="00E01AB1" w:rsidRDefault="00FA2DC6" w:rsidP="00FA2DC6">
            <w:pPr>
              <w:spacing w:after="0"/>
              <w:rPr>
                <w:del w:id="1828" w:author="cmcc" w:date="2021-10-18T11:59:00Z"/>
                <w:rFonts w:ascii="Arial" w:eastAsia="等线" w:hAnsi="Arial" w:cs="Arial"/>
                <w:snapToGrid w:val="0"/>
                <w:sz w:val="18"/>
                <w:szCs w:val="18"/>
              </w:rPr>
            </w:pPr>
          </w:p>
        </w:tc>
      </w:tr>
      <w:tr w:rsidR="00FA2DC6" w:rsidRPr="00FA2DC6" w:rsidDel="00E01AB1" w14:paraId="3D5C61F5" w14:textId="6B36B1B5" w:rsidTr="00F55082">
        <w:trPr>
          <w:cantSplit/>
          <w:tblHeader/>
          <w:jc w:val="center"/>
          <w:del w:id="182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3C3049F7" w14:textId="3BBB34B0" w:rsidR="00FA2DC6" w:rsidRPr="00FA2DC6" w:rsidDel="00E01AB1" w:rsidRDefault="00FA2DC6" w:rsidP="00FA2DC6">
            <w:pPr>
              <w:keepNext/>
              <w:keepLines/>
              <w:spacing w:after="0"/>
              <w:rPr>
                <w:del w:id="1830" w:author="cmcc" w:date="2021-10-18T11:59:00Z"/>
                <w:rFonts w:ascii="Courier New" w:eastAsia="等线" w:hAnsi="Courier New" w:cs="Courier New"/>
                <w:sz w:val="18"/>
                <w:szCs w:val="18"/>
                <w:lang w:eastAsia="zh-CN"/>
              </w:rPr>
            </w:pPr>
            <w:del w:id="1831" w:author="cmcc" w:date="2021-10-18T11:59:00Z">
              <w:r w:rsidRPr="00FA2DC6" w:rsidDel="00E01AB1">
                <w:rPr>
                  <w:rFonts w:ascii="Courier New" w:eastAsia="等线" w:hAnsi="Courier New" w:cs="Courier New"/>
                  <w:sz w:val="18"/>
                  <w:szCs w:val="18"/>
                  <w:lang w:eastAsia="zh-CN"/>
                </w:rPr>
                <w:delText>managedFunctionRef</w:delText>
              </w:r>
            </w:del>
          </w:p>
        </w:tc>
        <w:tc>
          <w:tcPr>
            <w:tcW w:w="5492" w:type="dxa"/>
            <w:tcBorders>
              <w:top w:val="single" w:sz="4" w:space="0" w:color="auto"/>
              <w:left w:val="single" w:sz="4" w:space="0" w:color="auto"/>
              <w:bottom w:val="single" w:sz="4" w:space="0" w:color="auto"/>
              <w:right w:val="single" w:sz="4" w:space="0" w:color="auto"/>
            </w:tcBorders>
            <w:hideMark/>
          </w:tcPr>
          <w:p w14:paraId="23924B58" w14:textId="0947A819" w:rsidR="00FA2DC6" w:rsidRPr="00FA2DC6" w:rsidDel="00E01AB1" w:rsidRDefault="00FA2DC6" w:rsidP="00FA2DC6">
            <w:pPr>
              <w:keepNext/>
              <w:keepLines/>
              <w:spacing w:after="0"/>
              <w:rPr>
                <w:del w:id="1832" w:author="cmcc" w:date="2021-10-18T11:59:00Z"/>
                <w:rFonts w:ascii="Arial" w:eastAsia="等线" w:hAnsi="Arial"/>
                <w:snapToGrid w:val="0"/>
                <w:sz w:val="18"/>
              </w:rPr>
            </w:pPr>
            <w:del w:id="1833" w:author="cmcc" w:date="2021-10-18T11:59:00Z">
              <w:r w:rsidRPr="00FA2DC6" w:rsidDel="00E01AB1">
                <w:rPr>
                  <w:rFonts w:ascii="Arial" w:eastAsia="等线" w:hAnsi="Arial" w:cs="Arial"/>
                  <w:snapToGrid w:val="0"/>
                  <w:sz w:val="18"/>
                  <w:szCs w:val="18"/>
                </w:rPr>
                <w:delText xml:space="preserve">This holds a list of DN of </w:delText>
              </w:r>
              <w:r w:rsidRPr="00FA2DC6" w:rsidDel="00E01AB1">
                <w:rPr>
                  <w:rFonts w:ascii="Courier New" w:eastAsia="等线" w:hAnsi="Courier New" w:cs="Courier New"/>
                  <w:snapToGrid w:val="0"/>
                  <w:sz w:val="18"/>
                  <w:szCs w:val="18"/>
                </w:rPr>
                <w:delText>ManagedFunction</w:delText>
              </w:r>
              <w:r w:rsidRPr="00FA2DC6" w:rsidDel="00E01AB1">
                <w:rPr>
                  <w:rFonts w:ascii="Arial" w:eastAsia="等线" w:hAnsi="Arial" w:cs="Arial"/>
                  <w:snapToGrid w:val="0"/>
                  <w:sz w:val="18"/>
                  <w:szCs w:val="18"/>
                </w:rPr>
                <w:delText xml:space="preserve"> instances supporting the </w:delText>
              </w:r>
              <w:r w:rsidRPr="00FA2DC6" w:rsidDel="00E01AB1">
                <w:rPr>
                  <w:rFonts w:ascii="Courier New" w:eastAsia="等线" w:hAnsi="Courier New" w:cs="Courier New"/>
                  <w:snapToGrid w:val="0"/>
                  <w:sz w:val="18"/>
                  <w:szCs w:val="18"/>
                </w:rPr>
                <w:delText>NetworkSliceSubnet</w:delText>
              </w:r>
              <w:r w:rsidRPr="00FA2DC6" w:rsidDel="00E01AB1">
                <w:rPr>
                  <w:rFonts w:ascii="Arial" w:eastAsia="等线" w:hAnsi="Arial" w:cs="Arial"/>
                  <w:snapToGrid w:val="0"/>
                  <w:sz w:val="18"/>
                  <w:szCs w:val="18"/>
                </w:rPr>
                <w:delText xml:space="preserve"> instance.</w:delText>
              </w:r>
            </w:del>
          </w:p>
        </w:tc>
        <w:tc>
          <w:tcPr>
            <w:tcW w:w="2156" w:type="dxa"/>
            <w:tcBorders>
              <w:top w:val="single" w:sz="4" w:space="0" w:color="auto"/>
              <w:left w:val="single" w:sz="4" w:space="0" w:color="auto"/>
              <w:bottom w:val="single" w:sz="4" w:space="0" w:color="auto"/>
              <w:right w:val="single" w:sz="4" w:space="0" w:color="auto"/>
            </w:tcBorders>
          </w:tcPr>
          <w:p w14:paraId="3E6134CD" w14:textId="1D08740B" w:rsidR="00FA2DC6" w:rsidRPr="00FA2DC6" w:rsidDel="00E01AB1" w:rsidRDefault="00FA2DC6" w:rsidP="00FA2DC6">
            <w:pPr>
              <w:spacing w:after="0"/>
              <w:rPr>
                <w:del w:id="1834" w:author="cmcc" w:date="2021-10-18T11:59:00Z"/>
                <w:rFonts w:ascii="Arial" w:eastAsia="等线" w:hAnsi="Arial" w:cs="Arial"/>
                <w:snapToGrid w:val="0"/>
                <w:sz w:val="18"/>
                <w:szCs w:val="18"/>
              </w:rPr>
            </w:pPr>
            <w:del w:id="1835" w:author="cmcc" w:date="2021-10-18T11:59:00Z">
              <w:r w:rsidRPr="00FA2DC6" w:rsidDel="00E01AB1">
                <w:rPr>
                  <w:rFonts w:ascii="Arial" w:eastAsia="等线" w:hAnsi="Arial" w:cs="Arial"/>
                  <w:snapToGrid w:val="0"/>
                  <w:sz w:val="18"/>
                  <w:szCs w:val="18"/>
                </w:rPr>
                <w:delText>type: DN</w:delText>
              </w:r>
            </w:del>
          </w:p>
          <w:p w14:paraId="32338167" w14:textId="68587CDF" w:rsidR="00FA2DC6" w:rsidRPr="00FA2DC6" w:rsidDel="00E01AB1" w:rsidRDefault="00FA2DC6" w:rsidP="00FA2DC6">
            <w:pPr>
              <w:spacing w:after="0"/>
              <w:rPr>
                <w:del w:id="1836" w:author="cmcc" w:date="2021-10-18T11:59:00Z"/>
                <w:rFonts w:ascii="Arial" w:eastAsia="等线" w:hAnsi="Arial" w:cs="Arial"/>
                <w:snapToGrid w:val="0"/>
                <w:sz w:val="18"/>
                <w:szCs w:val="18"/>
              </w:rPr>
            </w:pPr>
            <w:del w:id="1837" w:author="cmcc" w:date="2021-10-18T11:59:00Z">
              <w:r w:rsidRPr="00FA2DC6" w:rsidDel="00E01AB1">
                <w:rPr>
                  <w:rFonts w:ascii="Arial" w:eastAsia="等线" w:hAnsi="Arial" w:cs="Arial"/>
                  <w:snapToGrid w:val="0"/>
                  <w:sz w:val="18"/>
                  <w:szCs w:val="18"/>
                </w:rPr>
                <w:delText>multiplicity: *</w:delText>
              </w:r>
            </w:del>
          </w:p>
          <w:p w14:paraId="7CF81997" w14:textId="25BB5DAA" w:rsidR="00FA2DC6" w:rsidRPr="00FA2DC6" w:rsidDel="00E01AB1" w:rsidRDefault="00FA2DC6" w:rsidP="00FA2DC6">
            <w:pPr>
              <w:spacing w:after="0"/>
              <w:rPr>
                <w:del w:id="1838" w:author="cmcc" w:date="2021-10-18T11:59:00Z"/>
                <w:rFonts w:ascii="Arial" w:eastAsia="等线" w:hAnsi="Arial" w:cs="Arial"/>
                <w:snapToGrid w:val="0"/>
                <w:sz w:val="18"/>
                <w:szCs w:val="18"/>
              </w:rPr>
            </w:pPr>
            <w:del w:id="1839" w:author="cmcc" w:date="2021-10-18T11:59:00Z">
              <w:r w:rsidRPr="00FA2DC6" w:rsidDel="00E01AB1">
                <w:rPr>
                  <w:rFonts w:ascii="Arial" w:eastAsia="等线" w:hAnsi="Arial" w:cs="Arial"/>
                  <w:snapToGrid w:val="0"/>
                  <w:sz w:val="18"/>
                  <w:szCs w:val="18"/>
                </w:rPr>
                <w:delText>isOrdered: N/A</w:delText>
              </w:r>
            </w:del>
          </w:p>
          <w:p w14:paraId="54FAB981" w14:textId="200516C1" w:rsidR="00FA2DC6" w:rsidRPr="00FA2DC6" w:rsidDel="00E01AB1" w:rsidRDefault="00FA2DC6" w:rsidP="00FA2DC6">
            <w:pPr>
              <w:spacing w:after="0"/>
              <w:rPr>
                <w:del w:id="1840" w:author="cmcc" w:date="2021-10-18T11:59:00Z"/>
                <w:rFonts w:ascii="Arial" w:eastAsia="等线" w:hAnsi="Arial" w:cs="Arial"/>
                <w:snapToGrid w:val="0"/>
                <w:sz w:val="18"/>
                <w:szCs w:val="18"/>
              </w:rPr>
            </w:pPr>
            <w:del w:id="1841" w:author="cmcc" w:date="2021-10-18T11:59:00Z">
              <w:r w:rsidRPr="00FA2DC6" w:rsidDel="00E01AB1">
                <w:rPr>
                  <w:rFonts w:ascii="Arial" w:eastAsia="等线" w:hAnsi="Arial" w:cs="Arial"/>
                  <w:snapToGrid w:val="0"/>
                  <w:sz w:val="18"/>
                  <w:szCs w:val="18"/>
                </w:rPr>
                <w:delText>isUnique: N/A</w:delText>
              </w:r>
            </w:del>
          </w:p>
          <w:p w14:paraId="31AB6940" w14:textId="7E46B556" w:rsidR="00FA2DC6" w:rsidRPr="00FA2DC6" w:rsidDel="00E01AB1" w:rsidRDefault="00FA2DC6" w:rsidP="00FA2DC6">
            <w:pPr>
              <w:spacing w:after="0"/>
              <w:rPr>
                <w:del w:id="1842" w:author="cmcc" w:date="2021-10-18T11:59:00Z"/>
                <w:rFonts w:ascii="Arial" w:eastAsia="等线" w:hAnsi="Arial" w:cs="Arial"/>
                <w:snapToGrid w:val="0"/>
                <w:sz w:val="18"/>
                <w:szCs w:val="18"/>
              </w:rPr>
            </w:pPr>
            <w:del w:id="1843" w:author="cmcc" w:date="2021-10-18T11:59:00Z">
              <w:r w:rsidRPr="00FA2DC6" w:rsidDel="00E01AB1">
                <w:rPr>
                  <w:rFonts w:ascii="Arial" w:eastAsia="等线" w:hAnsi="Arial" w:cs="Arial"/>
                  <w:snapToGrid w:val="0"/>
                  <w:sz w:val="18"/>
                  <w:szCs w:val="18"/>
                </w:rPr>
                <w:delText>defaultValue: None</w:delText>
              </w:r>
            </w:del>
          </w:p>
          <w:p w14:paraId="17F1787F" w14:textId="79A7B287" w:rsidR="00FA2DC6" w:rsidRPr="00FA2DC6" w:rsidDel="00E01AB1" w:rsidRDefault="00FA2DC6" w:rsidP="00FA2DC6">
            <w:pPr>
              <w:keepNext/>
              <w:keepLines/>
              <w:spacing w:after="0"/>
              <w:rPr>
                <w:del w:id="1844" w:author="cmcc" w:date="2021-10-18T11:59:00Z"/>
                <w:rFonts w:ascii="Arial" w:eastAsia="等线" w:hAnsi="Arial" w:cs="Arial"/>
                <w:snapToGrid w:val="0"/>
                <w:sz w:val="18"/>
                <w:szCs w:val="18"/>
              </w:rPr>
            </w:pPr>
            <w:del w:id="1845" w:author="cmcc" w:date="2021-10-18T11:59:00Z">
              <w:r w:rsidRPr="00FA2DC6" w:rsidDel="00E01AB1">
                <w:rPr>
                  <w:rFonts w:ascii="Arial" w:eastAsia="等线" w:hAnsi="Arial" w:cs="Arial"/>
                  <w:snapToGrid w:val="0"/>
                  <w:sz w:val="18"/>
                  <w:szCs w:val="18"/>
                </w:rPr>
                <w:delText>allowedValues: N/A</w:delText>
              </w:r>
            </w:del>
          </w:p>
          <w:p w14:paraId="25A8551D" w14:textId="3178E2D9" w:rsidR="00FA2DC6" w:rsidRPr="00FA2DC6" w:rsidDel="00E01AB1" w:rsidRDefault="00FA2DC6" w:rsidP="00FA2DC6">
            <w:pPr>
              <w:spacing w:after="0"/>
              <w:rPr>
                <w:del w:id="1846" w:author="cmcc" w:date="2021-10-18T11:59:00Z"/>
                <w:rFonts w:ascii="Arial" w:eastAsia="等线" w:hAnsi="Arial" w:cs="Arial"/>
                <w:snapToGrid w:val="0"/>
                <w:sz w:val="18"/>
                <w:szCs w:val="18"/>
              </w:rPr>
            </w:pPr>
            <w:del w:id="1847" w:author="cmcc" w:date="2021-10-18T11:59:00Z">
              <w:r w:rsidRPr="00FA2DC6" w:rsidDel="00E01AB1">
                <w:rPr>
                  <w:rFonts w:ascii="Arial" w:eastAsia="等线" w:hAnsi="Arial" w:cs="Arial"/>
                  <w:snapToGrid w:val="0"/>
                  <w:sz w:val="18"/>
                  <w:szCs w:val="18"/>
                </w:rPr>
                <w:delText>isNullable: False</w:delText>
              </w:r>
            </w:del>
          </w:p>
          <w:p w14:paraId="45D5FD1F" w14:textId="05A377C7" w:rsidR="00FA2DC6" w:rsidRPr="00FA2DC6" w:rsidDel="00E01AB1" w:rsidRDefault="00FA2DC6" w:rsidP="00FA2DC6">
            <w:pPr>
              <w:spacing w:after="0"/>
              <w:rPr>
                <w:del w:id="1848" w:author="cmcc" w:date="2021-10-18T11:59:00Z"/>
                <w:rFonts w:ascii="Arial" w:eastAsia="等线" w:hAnsi="Arial" w:cs="Arial"/>
                <w:snapToGrid w:val="0"/>
                <w:sz w:val="18"/>
                <w:szCs w:val="18"/>
              </w:rPr>
            </w:pPr>
          </w:p>
        </w:tc>
      </w:tr>
      <w:tr w:rsidR="00FA2DC6" w:rsidRPr="00FA2DC6" w:rsidDel="00E01AB1" w14:paraId="6FF56D2B" w14:textId="18097397" w:rsidTr="00F55082">
        <w:trPr>
          <w:cantSplit/>
          <w:tblHeader/>
          <w:jc w:val="center"/>
          <w:del w:id="184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1C26C9B9" w14:textId="2C4C513C" w:rsidR="00FA2DC6" w:rsidRPr="00FA2DC6" w:rsidDel="00E01AB1" w:rsidRDefault="00FA2DC6" w:rsidP="00FA2DC6">
            <w:pPr>
              <w:keepNext/>
              <w:keepLines/>
              <w:spacing w:after="0"/>
              <w:rPr>
                <w:del w:id="1850" w:author="cmcc" w:date="2021-10-18T11:59:00Z"/>
                <w:rFonts w:ascii="Courier New" w:eastAsia="等线" w:hAnsi="Courier New" w:cs="Courier New"/>
                <w:sz w:val="18"/>
                <w:szCs w:val="18"/>
                <w:lang w:eastAsia="zh-CN"/>
              </w:rPr>
            </w:pPr>
            <w:del w:id="1851" w:author="cmcc" w:date="2021-10-18T11:59:00Z">
              <w:r w:rsidRPr="00FA2DC6" w:rsidDel="00E01AB1">
                <w:rPr>
                  <w:rFonts w:ascii="Courier New" w:eastAsia="等线" w:hAnsi="Courier New" w:cs="Courier New"/>
                  <w:sz w:val="18"/>
                  <w:szCs w:val="18"/>
                  <w:lang w:eastAsia="zh-CN"/>
                </w:rPr>
                <w:delText>ipAddress</w:delText>
              </w:r>
            </w:del>
          </w:p>
        </w:tc>
        <w:tc>
          <w:tcPr>
            <w:tcW w:w="5492" w:type="dxa"/>
            <w:tcBorders>
              <w:top w:val="single" w:sz="4" w:space="0" w:color="auto"/>
              <w:left w:val="single" w:sz="4" w:space="0" w:color="auto"/>
              <w:bottom w:val="single" w:sz="4" w:space="0" w:color="auto"/>
              <w:right w:val="single" w:sz="4" w:space="0" w:color="auto"/>
            </w:tcBorders>
          </w:tcPr>
          <w:p w14:paraId="17159042" w14:textId="3C4FCE90" w:rsidR="00FA2DC6" w:rsidRPr="00FA2DC6" w:rsidDel="00E01AB1" w:rsidRDefault="00FA2DC6" w:rsidP="00FA2DC6">
            <w:pPr>
              <w:keepNext/>
              <w:keepLines/>
              <w:spacing w:after="0"/>
              <w:rPr>
                <w:del w:id="1852" w:author="cmcc" w:date="2021-10-18T11:59:00Z"/>
                <w:rFonts w:ascii="Arial" w:eastAsia="等线" w:hAnsi="Arial"/>
                <w:sz w:val="18"/>
                <w:lang w:eastAsia="de-DE"/>
              </w:rPr>
            </w:pPr>
            <w:del w:id="1853" w:author="cmcc" w:date="2021-10-18T11:59:00Z">
              <w:r w:rsidRPr="00FA2DC6" w:rsidDel="00E01AB1">
                <w:rPr>
                  <w:rFonts w:ascii="Arial" w:eastAsia="等线" w:hAnsi="Arial"/>
                  <w:sz w:val="18"/>
                  <w:lang w:eastAsia="de-DE"/>
                </w:rPr>
                <w:delText xml:space="preserve">This parameter specifies the IP address assigned to a logical transport interface/endpoint which is part of a RAN or CN SubNetwork. </w:delText>
              </w:r>
            </w:del>
          </w:p>
          <w:p w14:paraId="314BE37B" w14:textId="5CB44340" w:rsidR="00FA2DC6" w:rsidRPr="00FA2DC6" w:rsidDel="00E01AB1" w:rsidRDefault="00FA2DC6" w:rsidP="00FA2DC6">
            <w:pPr>
              <w:keepNext/>
              <w:keepLines/>
              <w:spacing w:after="0"/>
              <w:rPr>
                <w:del w:id="1854" w:author="cmcc" w:date="2021-10-18T11:59:00Z"/>
                <w:rFonts w:ascii="Arial" w:eastAsia="等线" w:hAnsi="Arial" w:cs="Arial"/>
                <w:snapToGrid w:val="0"/>
                <w:sz w:val="18"/>
                <w:szCs w:val="18"/>
              </w:rPr>
            </w:pPr>
          </w:p>
          <w:p w14:paraId="4762C5AB" w14:textId="67028E3B" w:rsidR="00FA2DC6" w:rsidRPr="00FA2DC6" w:rsidDel="00E01AB1" w:rsidRDefault="00FA2DC6" w:rsidP="00FA2DC6">
            <w:pPr>
              <w:keepNext/>
              <w:keepLines/>
              <w:spacing w:after="0"/>
              <w:rPr>
                <w:del w:id="1855" w:author="cmcc" w:date="2021-10-18T11:59:00Z"/>
                <w:rFonts w:ascii="Arial" w:eastAsia="等线" w:hAnsi="Arial"/>
                <w:color w:val="000000"/>
                <w:sz w:val="18"/>
              </w:rPr>
            </w:pPr>
            <w:del w:id="1856" w:author="cmcc" w:date="2021-10-18T11:59:00Z">
              <w:r w:rsidRPr="00FA2DC6" w:rsidDel="00E01AB1">
                <w:rPr>
                  <w:rFonts w:ascii="Arial" w:eastAsia="等线" w:hAnsi="Arial"/>
                  <w:color w:val="000000"/>
                  <w:sz w:val="18"/>
                </w:rPr>
                <w:delText xml:space="preserve">It can be an IPv4 address (See </w:delText>
              </w:r>
              <w:r w:rsidRPr="00FA2DC6" w:rsidDel="00E01AB1">
                <w:rPr>
                  <w:rFonts w:ascii="Arial" w:eastAsia="等线" w:hAnsi="Arial"/>
                  <w:sz w:val="18"/>
                </w:rPr>
                <w:delText>RFC 791</w:delText>
              </w:r>
              <w:r w:rsidRPr="00FA2DC6" w:rsidDel="00E01AB1">
                <w:rPr>
                  <w:rFonts w:ascii="Arial" w:eastAsia="等线" w:hAnsi="Arial"/>
                  <w:color w:val="000000"/>
                  <w:sz w:val="18"/>
                </w:rPr>
                <w:delText xml:space="preserve"> [37]) or an IPv6 address (See </w:delText>
              </w:r>
              <w:r w:rsidRPr="00FA2DC6" w:rsidDel="00E01AB1">
                <w:rPr>
                  <w:rFonts w:ascii="Arial" w:eastAsia="等线" w:hAnsi="Arial"/>
                  <w:sz w:val="18"/>
                </w:rPr>
                <w:delText>RFC 2373</w:delText>
              </w:r>
              <w:r w:rsidRPr="00FA2DC6" w:rsidDel="00E01AB1">
                <w:rPr>
                  <w:rFonts w:ascii="Arial" w:eastAsia="等线" w:hAnsi="Arial"/>
                  <w:color w:val="000000"/>
                  <w:sz w:val="18"/>
                </w:rPr>
                <w:delText xml:space="preserve"> [38]).</w:delText>
              </w:r>
            </w:del>
          </w:p>
          <w:p w14:paraId="3345FEBF" w14:textId="68175E33" w:rsidR="00FA2DC6" w:rsidRPr="00FA2DC6" w:rsidDel="00E01AB1" w:rsidRDefault="00FA2DC6" w:rsidP="00FA2DC6">
            <w:pPr>
              <w:keepNext/>
              <w:keepLines/>
              <w:spacing w:after="0"/>
              <w:rPr>
                <w:del w:id="1857" w:author="cmcc" w:date="2021-10-18T11:59:00Z"/>
                <w:rFonts w:ascii="Arial" w:eastAsia="等线" w:hAnsi="Arial"/>
                <w:color w:val="000000"/>
                <w:sz w:val="18"/>
              </w:rPr>
            </w:pPr>
          </w:p>
          <w:p w14:paraId="1F4AC61F" w14:textId="6385B287" w:rsidR="00FA2DC6" w:rsidRPr="00FA2DC6" w:rsidDel="00E01AB1" w:rsidRDefault="00FA2DC6" w:rsidP="00FA2DC6">
            <w:pPr>
              <w:keepNext/>
              <w:keepLines/>
              <w:spacing w:after="0"/>
              <w:rPr>
                <w:del w:id="1858" w:author="cmcc" w:date="2021-10-18T11:59:00Z"/>
                <w:rFonts w:ascii="Arial" w:eastAsia="等线" w:hAnsi="Arial" w:cs="Arial"/>
                <w:snapToGrid w:val="0"/>
                <w:sz w:val="18"/>
                <w:szCs w:val="18"/>
              </w:rPr>
            </w:pPr>
            <w:del w:id="1859" w:author="cmcc" w:date="2021-10-18T11:59:00Z">
              <w:r w:rsidRPr="00FA2DC6" w:rsidDel="00E01AB1">
                <w:rPr>
                  <w:rFonts w:ascii="Arial" w:eastAsia="等线" w:hAnsi="Arial" w:cs="Arial"/>
                  <w:snapToGrid w:val="0"/>
                  <w:sz w:val="18"/>
                  <w:szCs w:val="18"/>
                </w:rPr>
                <w:delText>See note 1</w:delText>
              </w:r>
            </w:del>
          </w:p>
        </w:tc>
        <w:tc>
          <w:tcPr>
            <w:tcW w:w="2156" w:type="dxa"/>
            <w:tcBorders>
              <w:top w:val="single" w:sz="4" w:space="0" w:color="auto"/>
              <w:left w:val="single" w:sz="4" w:space="0" w:color="auto"/>
              <w:bottom w:val="single" w:sz="4" w:space="0" w:color="auto"/>
              <w:right w:val="single" w:sz="4" w:space="0" w:color="auto"/>
            </w:tcBorders>
          </w:tcPr>
          <w:p w14:paraId="129F59D9" w14:textId="1B1EC361" w:rsidR="00FA2DC6" w:rsidRPr="00FA2DC6" w:rsidDel="00E01AB1" w:rsidRDefault="00FA2DC6" w:rsidP="00FA2DC6">
            <w:pPr>
              <w:keepNext/>
              <w:keepLines/>
              <w:spacing w:after="0"/>
              <w:rPr>
                <w:del w:id="1860" w:author="cmcc" w:date="2021-10-18T11:59:00Z"/>
                <w:rFonts w:ascii="Arial" w:eastAsia="等线" w:hAnsi="Arial"/>
                <w:sz w:val="18"/>
              </w:rPr>
            </w:pPr>
            <w:del w:id="1861" w:author="cmcc" w:date="2021-10-18T11:59:00Z">
              <w:r w:rsidRPr="00FA2DC6" w:rsidDel="00E01AB1">
                <w:rPr>
                  <w:rFonts w:ascii="Arial" w:eastAsia="等线" w:hAnsi="Arial"/>
                  <w:sz w:val="18"/>
                </w:rPr>
                <w:delText>type: String</w:delText>
              </w:r>
            </w:del>
          </w:p>
          <w:p w14:paraId="0646915C" w14:textId="063A2E05" w:rsidR="00FA2DC6" w:rsidRPr="00FA2DC6" w:rsidDel="00E01AB1" w:rsidRDefault="00FA2DC6" w:rsidP="00FA2DC6">
            <w:pPr>
              <w:keepNext/>
              <w:keepLines/>
              <w:spacing w:after="0"/>
              <w:rPr>
                <w:del w:id="1862" w:author="cmcc" w:date="2021-10-18T11:59:00Z"/>
                <w:rFonts w:ascii="Arial" w:eastAsia="等线" w:hAnsi="Arial"/>
                <w:sz w:val="18"/>
              </w:rPr>
            </w:pPr>
            <w:del w:id="1863" w:author="cmcc" w:date="2021-10-18T11:59:00Z">
              <w:r w:rsidRPr="00FA2DC6" w:rsidDel="00E01AB1">
                <w:rPr>
                  <w:rFonts w:ascii="Arial" w:eastAsia="等线" w:hAnsi="Arial"/>
                  <w:sz w:val="18"/>
                </w:rPr>
                <w:delText>multiplicity: 1</w:delText>
              </w:r>
            </w:del>
          </w:p>
          <w:p w14:paraId="5C431A63" w14:textId="010417C3" w:rsidR="00FA2DC6" w:rsidRPr="00FA2DC6" w:rsidDel="00E01AB1" w:rsidRDefault="00FA2DC6" w:rsidP="00FA2DC6">
            <w:pPr>
              <w:keepNext/>
              <w:keepLines/>
              <w:spacing w:after="0"/>
              <w:rPr>
                <w:del w:id="1864" w:author="cmcc" w:date="2021-10-18T11:59:00Z"/>
                <w:rFonts w:ascii="Arial" w:eastAsia="等线" w:hAnsi="Arial"/>
                <w:sz w:val="18"/>
              </w:rPr>
            </w:pPr>
            <w:del w:id="1865" w:author="cmcc" w:date="2021-10-18T11:59:00Z">
              <w:r w:rsidRPr="00FA2DC6" w:rsidDel="00E01AB1">
                <w:rPr>
                  <w:rFonts w:ascii="Arial" w:eastAsia="等线" w:hAnsi="Arial"/>
                  <w:sz w:val="18"/>
                </w:rPr>
                <w:delText>isOrdered: N/A</w:delText>
              </w:r>
            </w:del>
          </w:p>
          <w:p w14:paraId="15582900" w14:textId="1510522F" w:rsidR="00FA2DC6" w:rsidRPr="00FA2DC6" w:rsidDel="00E01AB1" w:rsidRDefault="00FA2DC6" w:rsidP="00FA2DC6">
            <w:pPr>
              <w:keepNext/>
              <w:keepLines/>
              <w:spacing w:after="0"/>
              <w:rPr>
                <w:del w:id="1866" w:author="cmcc" w:date="2021-10-18T11:59:00Z"/>
                <w:rFonts w:ascii="Arial" w:eastAsia="等线" w:hAnsi="Arial"/>
                <w:sz w:val="18"/>
              </w:rPr>
            </w:pPr>
            <w:del w:id="1867" w:author="cmcc" w:date="2021-10-18T11:59:00Z">
              <w:r w:rsidRPr="00FA2DC6" w:rsidDel="00E01AB1">
                <w:rPr>
                  <w:rFonts w:ascii="Arial" w:eastAsia="等线" w:hAnsi="Arial"/>
                  <w:sz w:val="18"/>
                </w:rPr>
                <w:delText>isUnique: N/A</w:delText>
              </w:r>
            </w:del>
          </w:p>
          <w:p w14:paraId="7229A117" w14:textId="2E2D8D59" w:rsidR="00FA2DC6" w:rsidRPr="00FA2DC6" w:rsidDel="00E01AB1" w:rsidRDefault="00FA2DC6" w:rsidP="00FA2DC6">
            <w:pPr>
              <w:keepNext/>
              <w:keepLines/>
              <w:spacing w:after="0"/>
              <w:rPr>
                <w:del w:id="1868" w:author="cmcc" w:date="2021-10-18T11:59:00Z"/>
                <w:rFonts w:ascii="Arial" w:eastAsia="等线" w:hAnsi="Arial"/>
                <w:sz w:val="18"/>
              </w:rPr>
            </w:pPr>
            <w:del w:id="1869" w:author="cmcc" w:date="2021-10-18T11:59:00Z">
              <w:r w:rsidRPr="00FA2DC6" w:rsidDel="00E01AB1">
                <w:rPr>
                  <w:rFonts w:ascii="Arial" w:eastAsia="等线" w:hAnsi="Arial"/>
                  <w:sz w:val="18"/>
                </w:rPr>
                <w:delText>defaultValue: None</w:delText>
              </w:r>
            </w:del>
          </w:p>
          <w:p w14:paraId="4215E31F" w14:textId="6AEB91BB" w:rsidR="00FA2DC6" w:rsidRPr="00FA2DC6" w:rsidDel="00E01AB1" w:rsidRDefault="00FA2DC6" w:rsidP="00FA2DC6">
            <w:pPr>
              <w:keepNext/>
              <w:keepLines/>
              <w:spacing w:after="0"/>
              <w:rPr>
                <w:del w:id="1870" w:author="cmcc" w:date="2021-10-18T11:59:00Z"/>
                <w:rFonts w:ascii="Arial" w:eastAsia="等线" w:hAnsi="Arial"/>
                <w:sz w:val="18"/>
              </w:rPr>
            </w:pPr>
            <w:del w:id="1871" w:author="cmcc" w:date="2021-10-18T11:59:00Z">
              <w:r w:rsidRPr="00FA2DC6" w:rsidDel="00E01AB1">
                <w:rPr>
                  <w:rFonts w:ascii="Arial" w:eastAsia="等线" w:hAnsi="Arial"/>
                  <w:sz w:val="18"/>
                </w:rPr>
                <w:delText>isNullable: False</w:delText>
              </w:r>
            </w:del>
          </w:p>
          <w:p w14:paraId="5CB6E82A" w14:textId="6A42998C" w:rsidR="00FA2DC6" w:rsidRPr="00FA2DC6" w:rsidDel="00E01AB1" w:rsidRDefault="00FA2DC6" w:rsidP="00FA2DC6">
            <w:pPr>
              <w:spacing w:after="0"/>
              <w:rPr>
                <w:del w:id="1872" w:author="cmcc" w:date="2021-10-18T11:59:00Z"/>
                <w:rFonts w:ascii="Arial" w:eastAsia="等线" w:hAnsi="Arial" w:cs="Arial"/>
                <w:snapToGrid w:val="0"/>
                <w:sz w:val="18"/>
                <w:szCs w:val="18"/>
              </w:rPr>
            </w:pPr>
          </w:p>
        </w:tc>
      </w:tr>
      <w:tr w:rsidR="00FA2DC6" w:rsidRPr="00FA2DC6" w:rsidDel="00E01AB1" w14:paraId="244403E5" w14:textId="65A9CB2C" w:rsidTr="00F55082">
        <w:trPr>
          <w:cantSplit/>
          <w:tblHeader/>
          <w:jc w:val="center"/>
          <w:del w:id="1873" w:author="cmcc" w:date="2021-10-18T11:59:00Z"/>
        </w:trPr>
        <w:tc>
          <w:tcPr>
            <w:tcW w:w="1817" w:type="dxa"/>
            <w:tcBorders>
              <w:top w:val="single" w:sz="4" w:space="0" w:color="auto"/>
              <w:left w:val="single" w:sz="4" w:space="0" w:color="auto"/>
              <w:bottom w:val="single" w:sz="4" w:space="0" w:color="auto"/>
              <w:right w:val="single" w:sz="4" w:space="0" w:color="auto"/>
            </w:tcBorders>
          </w:tcPr>
          <w:p w14:paraId="356A09A0" w14:textId="601D4AFC" w:rsidR="00FA2DC6" w:rsidRPr="00FA2DC6" w:rsidDel="00E01AB1" w:rsidRDefault="00FA2DC6" w:rsidP="00FA2DC6">
            <w:pPr>
              <w:keepNext/>
              <w:keepLines/>
              <w:spacing w:after="0"/>
              <w:rPr>
                <w:del w:id="1874" w:author="cmcc" w:date="2021-10-18T11:59:00Z"/>
                <w:rFonts w:ascii="Courier New" w:eastAsia="等线" w:hAnsi="Courier New" w:cs="Courier New"/>
                <w:sz w:val="18"/>
                <w:szCs w:val="18"/>
                <w:lang w:eastAsia="zh-CN"/>
              </w:rPr>
            </w:pPr>
            <w:del w:id="1875" w:author="cmcc" w:date="2021-10-18T11:59:00Z">
              <w:r w:rsidRPr="00FA2DC6" w:rsidDel="00E01AB1">
                <w:rPr>
                  <w:rFonts w:ascii="Courier New" w:eastAsia="等线" w:hAnsi="Courier New" w:cs="Courier New"/>
                  <w:sz w:val="18"/>
                  <w:lang w:eastAsia="zh-CN"/>
                </w:rPr>
                <w:delText>logicInterfaceInfo</w:delText>
              </w:r>
            </w:del>
          </w:p>
        </w:tc>
        <w:tc>
          <w:tcPr>
            <w:tcW w:w="5492" w:type="dxa"/>
            <w:tcBorders>
              <w:top w:val="single" w:sz="4" w:space="0" w:color="auto"/>
              <w:left w:val="single" w:sz="4" w:space="0" w:color="auto"/>
              <w:bottom w:val="single" w:sz="4" w:space="0" w:color="auto"/>
              <w:right w:val="single" w:sz="4" w:space="0" w:color="auto"/>
            </w:tcBorders>
          </w:tcPr>
          <w:p w14:paraId="40001478" w14:textId="2ABFA7E9" w:rsidR="00FA2DC6" w:rsidRPr="00FA2DC6" w:rsidDel="00E01AB1" w:rsidRDefault="00FA2DC6" w:rsidP="00FA2DC6">
            <w:pPr>
              <w:keepNext/>
              <w:keepLines/>
              <w:spacing w:after="0"/>
              <w:rPr>
                <w:del w:id="1876" w:author="cmcc" w:date="2021-10-18T11:59:00Z"/>
                <w:rFonts w:ascii="Arial" w:eastAsia="等线" w:hAnsi="Arial"/>
                <w:sz w:val="18"/>
                <w:lang w:eastAsia="de-DE"/>
              </w:rPr>
            </w:pPr>
            <w:del w:id="1877" w:author="cmcc" w:date="2021-10-18T11:59:00Z">
              <w:r w:rsidRPr="00FA2DC6" w:rsidDel="00E01AB1">
                <w:rPr>
                  <w:rFonts w:ascii="Arial" w:eastAsia="等线" w:hAnsi="Arial"/>
                  <w:sz w:val="18"/>
                  <w:lang w:eastAsia="de-DE"/>
                </w:rPr>
                <w:delText>This parameter specifies the information of a logical transport interface (</w:delText>
              </w:r>
              <w:r w:rsidRPr="00FA2DC6" w:rsidDel="00E01AB1">
                <w:rPr>
                  <w:rFonts w:ascii="Courier New" w:eastAsia="等线" w:hAnsi="Courier New" w:cs="Courier New"/>
                  <w:sz w:val="18"/>
                  <w:lang w:eastAsia="zh-CN"/>
                </w:rPr>
                <w:delText>LogicalInterfaceInfo</w:delText>
              </w:r>
              <w:r w:rsidRPr="00FA2DC6" w:rsidDel="00E01AB1">
                <w:rPr>
                  <w:rFonts w:ascii="Arial" w:eastAsia="等线" w:hAnsi="Arial"/>
                  <w:sz w:val="18"/>
                  <w:lang w:eastAsia="de-DE"/>
                </w:rPr>
                <w:delText xml:space="preserve">), which includes </w:delText>
              </w:r>
              <w:r w:rsidRPr="00FA2DC6" w:rsidDel="00E01AB1">
                <w:rPr>
                  <w:rFonts w:ascii="Courier New" w:eastAsia="等线" w:hAnsi="Courier New" w:cs="Courier New"/>
                  <w:sz w:val="18"/>
                  <w:lang w:eastAsia="zh-CN"/>
                </w:rPr>
                <w:delText>logicInterfaceType</w:delText>
              </w:r>
              <w:r w:rsidRPr="00FA2DC6" w:rsidDel="00E01AB1">
                <w:rPr>
                  <w:rFonts w:ascii="Arial" w:eastAsia="等线" w:hAnsi="Arial"/>
                  <w:sz w:val="18"/>
                  <w:lang w:eastAsia="de-DE"/>
                </w:rPr>
                <w:delText xml:space="preserve"> and </w:delText>
              </w:r>
              <w:r w:rsidRPr="00FA2DC6" w:rsidDel="00E01AB1">
                <w:rPr>
                  <w:rFonts w:ascii="Courier New" w:eastAsia="等线" w:hAnsi="Courier New" w:cs="Courier New"/>
                  <w:sz w:val="18"/>
                  <w:lang w:eastAsia="zh-CN"/>
                </w:rPr>
                <w:delText>logicInterfaceId</w:delText>
              </w:r>
              <w:r w:rsidRPr="00FA2DC6" w:rsidDel="00E01AB1">
                <w:rPr>
                  <w:rFonts w:ascii="Arial" w:eastAsia="等线" w:hAnsi="Arial"/>
                  <w:sz w:val="18"/>
                  <w:lang w:eastAsia="de-DE"/>
                </w:rPr>
                <w:delText xml:space="preserve">. </w:delText>
              </w:r>
            </w:del>
          </w:p>
          <w:p w14:paraId="5E1E1529" w14:textId="15995304" w:rsidR="00FA2DC6" w:rsidRPr="00FA2DC6" w:rsidDel="00E01AB1" w:rsidRDefault="00FA2DC6" w:rsidP="00FA2DC6">
            <w:pPr>
              <w:keepNext/>
              <w:keepLines/>
              <w:spacing w:after="0"/>
              <w:rPr>
                <w:del w:id="1878" w:author="cmcc" w:date="2021-10-18T11:59:00Z"/>
                <w:rFonts w:ascii="Arial" w:eastAsia="等线" w:hAnsi="Arial"/>
                <w:sz w:val="18"/>
                <w:lang w:eastAsia="de-DE"/>
              </w:rPr>
            </w:pPr>
          </w:p>
        </w:tc>
        <w:tc>
          <w:tcPr>
            <w:tcW w:w="2156" w:type="dxa"/>
            <w:tcBorders>
              <w:top w:val="single" w:sz="4" w:space="0" w:color="auto"/>
              <w:left w:val="single" w:sz="4" w:space="0" w:color="auto"/>
              <w:bottom w:val="single" w:sz="4" w:space="0" w:color="auto"/>
              <w:right w:val="single" w:sz="4" w:space="0" w:color="auto"/>
            </w:tcBorders>
          </w:tcPr>
          <w:p w14:paraId="431EB05E" w14:textId="753386B6" w:rsidR="00FA2DC6" w:rsidRPr="00FA2DC6" w:rsidDel="00E01AB1" w:rsidRDefault="00FA2DC6" w:rsidP="00FA2DC6">
            <w:pPr>
              <w:spacing w:after="0"/>
              <w:rPr>
                <w:del w:id="1879" w:author="cmcc" w:date="2021-10-18T11:59:00Z"/>
                <w:rFonts w:ascii="Arial" w:eastAsia="等线" w:hAnsi="Arial" w:cs="Arial"/>
                <w:sz w:val="18"/>
                <w:szCs w:val="18"/>
                <w:lang w:eastAsia="zh-CN"/>
              </w:rPr>
            </w:pPr>
            <w:del w:id="1880" w:author="cmcc" w:date="2021-10-18T11:59:00Z">
              <w:r w:rsidRPr="00FA2DC6" w:rsidDel="00E01AB1">
                <w:rPr>
                  <w:rFonts w:ascii="Arial" w:eastAsia="等线" w:hAnsi="Arial" w:cs="Arial"/>
                  <w:sz w:val="18"/>
                  <w:szCs w:val="18"/>
                  <w:lang w:eastAsia="zh-CN"/>
                </w:rPr>
                <w:delText>t</w:delText>
              </w:r>
              <w:r w:rsidRPr="00FA2DC6" w:rsidDel="00E01AB1">
                <w:rPr>
                  <w:rFonts w:ascii="Arial" w:eastAsia="等线" w:hAnsi="Arial" w:cs="Arial"/>
                  <w:sz w:val="18"/>
                  <w:szCs w:val="18"/>
                </w:rPr>
                <w:delText xml:space="preserve">ype: </w:delText>
              </w:r>
              <w:r w:rsidRPr="00FA2DC6" w:rsidDel="00E01AB1">
                <w:rPr>
                  <w:rFonts w:ascii="Courier New" w:eastAsia="等线" w:hAnsi="Courier New" w:cs="Courier New"/>
                  <w:sz w:val="18"/>
                  <w:lang w:eastAsia="zh-CN"/>
                </w:rPr>
                <w:delText>LogicalInterfaceInfo</w:delText>
              </w:r>
            </w:del>
          </w:p>
          <w:p w14:paraId="0B60E443" w14:textId="54C3EA6E" w:rsidR="00FA2DC6" w:rsidRPr="00FA2DC6" w:rsidDel="00E01AB1" w:rsidRDefault="00FA2DC6" w:rsidP="00FA2DC6">
            <w:pPr>
              <w:spacing w:after="0"/>
              <w:rPr>
                <w:del w:id="1881" w:author="cmcc" w:date="2021-10-18T11:59:00Z"/>
                <w:rFonts w:ascii="Arial" w:eastAsia="等线" w:hAnsi="Arial" w:cs="Arial"/>
                <w:sz w:val="18"/>
                <w:szCs w:val="18"/>
              </w:rPr>
            </w:pPr>
            <w:del w:id="1882" w:author="cmcc" w:date="2021-10-18T11:59:00Z">
              <w:r w:rsidRPr="00FA2DC6" w:rsidDel="00E01AB1">
                <w:rPr>
                  <w:rFonts w:ascii="Arial" w:eastAsia="等线" w:hAnsi="Arial" w:cs="Arial"/>
                  <w:sz w:val="18"/>
                  <w:szCs w:val="18"/>
                </w:rPr>
                <w:delText>multiplicity: 1</w:delText>
              </w:r>
            </w:del>
          </w:p>
          <w:p w14:paraId="1F219736" w14:textId="7B05509B" w:rsidR="00FA2DC6" w:rsidRPr="00FA2DC6" w:rsidDel="00E01AB1" w:rsidRDefault="00FA2DC6" w:rsidP="00FA2DC6">
            <w:pPr>
              <w:spacing w:after="0"/>
              <w:rPr>
                <w:del w:id="1883" w:author="cmcc" w:date="2021-10-18T11:59:00Z"/>
                <w:rFonts w:ascii="Arial" w:eastAsia="等线" w:hAnsi="Arial" w:cs="Arial"/>
                <w:sz w:val="18"/>
                <w:szCs w:val="18"/>
              </w:rPr>
            </w:pPr>
            <w:del w:id="1884" w:author="cmcc" w:date="2021-10-18T11:59:00Z">
              <w:r w:rsidRPr="00FA2DC6" w:rsidDel="00E01AB1">
                <w:rPr>
                  <w:rFonts w:ascii="Arial" w:eastAsia="等线" w:hAnsi="Arial" w:cs="Arial"/>
                  <w:sz w:val="18"/>
                  <w:szCs w:val="18"/>
                </w:rPr>
                <w:delText>isOrdered: N/A</w:delText>
              </w:r>
            </w:del>
          </w:p>
          <w:p w14:paraId="66B2C749" w14:textId="0764207B" w:rsidR="00FA2DC6" w:rsidRPr="00FA2DC6" w:rsidDel="00E01AB1" w:rsidRDefault="00FA2DC6" w:rsidP="00FA2DC6">
            <w:pPr>
              <w:spacing w:after="0"/>
              <w:rPr>
                <w:del w:id="1885" w:author="cmcc" w:date="2021-10-18T11:59:00Z"/>
                <w:rFonts w:ascii="Arial" w:eastAsia="等线" w:hAnsi="Arial" w:cs="Arial"/>
                <w:sz w:val="18"/>
                <w:szCs w:val="18"/>
              </w:rPr>
            </w:pPr>
            <w:del w:id="1886" w:author="cmcc" w:date="2021-10-18T11:59:00Z">
              <w:r w:rsidRPr="00FA2DC6" w:rsidDel="00E01AB1">
                <w:rPr>
                  <w:rFonts w:ascii="Arial" w:eastAsia="等线" w:hAnsi="Arial" w:cs="Arial"/>
                  <w:sz w:val="18"/>
                  <w:szCs w:val="18"/>
                </w:rPr>
                <w:delText>isUnique: N/A</w:delText>
              </w:r>
            </w:del>
          </w:p>
          <w:p w14:paraId="73941F19" w14:textId="273EC6E2" w:rsidR="00FA2DC6" w:rsidRPr="00FA2DC6" w:rsidDel="00E01AB1" w:rsidRDefault="00FA2DC6" w:rsidP="00FA2DC6">
            <w:pPr>
              <w:spacing w:after="0"/>
              <w:rPr>
                <w:del w:id="1887" w:author="cmcc" w:date="2021-10-18T11:59:00Z"/>
                <w:rFonts w:ascii="Arial" w:eastAsia="等线" w:hAnsi="Arial" w:cs="Arial"/>
                <w:sz w:val="18"/>
                <w:szCs w:val="18"/>
              </w:rPr>
            </w:pPr>
            <w:del w:id="1888" w:author="cmcc" w:date="2021-10-18T11:59:00Z">
              <w:r w:rsidRPr="00FA2DC6" w:rsidDel="00E01AB1">
                <w:rPr>
                  <w:rFonts w:ascii="Arial" w:eastAsia="等线" w:hAnsi="Arial" w:cs="Arial"/>
                  <w:sz w:val="18"/>
                  <w:szCs w:val="18"/>
                </w:rPr>
                <w:delText>defaultValue: None</w:delText>
              </w:r>
            </w:del>
          </w:p>
          <w:p w14:paraId="1479EB49" w14:textId="485E532D" w:rsidR="00FA2DC6" w:rsidRPr="00FA2DC6" w:rsidDel="00E01AB1" w:rsidRDefault="00FA2DC6" w:rsidP="00FA2DC6">
            <w:pPr>
              <w:keepNext/>
              <w:keepLines/>
              <w:spacing w:after="0"/>
              <w:rPr>
                <w:del w:id="1889" w:author="cmcc" w:date="2021-10-18T11:59:00Z"/>
                <w:rFonts w:ascii="Arial" w:eastAsia="等线" w:hAnsi="Arial"/>
                <w:sz w:val="18"/>
              </w:rPr>
            </w:pPr>
            <w:del w:id="1890" w:author="cmcc" w:date="2021-10-18T11:59:00Z">
              <w:r w:rsidRPr="00FA2DC6" w:rsidDel="00E01AB1">
                <w:rPr>
                  <w:rFonts w:ascii="Arial" w:eastAsia="等线" w:hAnsi="Arial" w:cs="Arial"/>
                  <w:sz w:val="18"/>
                  <w:szCs w:val="18"/>
                </w:rPr>
                <w:delText>isNullable: False</w:delText>
              </w:r>
            </w:del>
          </w:p>
        </w:tc>
      </w:tr>
      <w:tr w:rsidR="00FA2DC6" w:rsidRPr="00FA2DC6" w:rsidDel="00E01AB1" w14:paraId="47D87A05" w14:textId="20744521" w:rsidTr="00F55082">
        <w:trPr>
          <w:cantSplit/>
          <w:tblHeader/>
          <w:jc w:val="center"/>
          <w:del w:id="1891" w:author="cmcc" w:date="2021-10-18T11:59:00Z"/>
        </w:trPr>
        <w:tc>
          <w:tcPr>
            <w:tcW w:w="1817" w:type="dxa"/>
            <w:tcBorders>
              <w:top w:val="single" w:sz="4" w:space="0" w:color="auto"/>
              <w:left w:val="single" w:sz="4" w:space="0" w:color="auto"/>
              <w:bottom w:val="single" w:sz="4" w:space="0" w:color="auto"/>
              <w:right w:val="single" w:sz="4" w:space="0" w:color="auto"/>
            </w:tcBorders>
          </w:tcPr>
          <w:p w14:paraId="605640C1" w14:textId="7B144810" w:rsidR="00FA2DC6" w:rsidRPr="00FA2DC6" w:rsidDel="00E01AB1" w:rsidRDefault="00FA2DC6" w:rsidP="00FA2DC6">
            <w:pPr>
              <w:keepNext/>
              <w:keepLines/>
              <w:spacing w:after="0"/>
              <w:rPr>
                <w:del w:id="1892" w:author="cmcc" w:date="2021-10-18T11:59:00Z"/>
                <w:rFonts w:ascii="Courier New" w:eastAsia="等线" w:hAnsi="Courier New" w:cs="Courier New"/>
                <w:sz w:val="18"/>
                <w:szCs w:val="18"/>
                <w:lang w:eastAsia="zh-CN"/>
              </w:rPr>
            </w:pPr>
            <w:del w:id="1893" w:author="cmcc" w:date="2021-10-18T11:59:00Z">
              <w:r w:rsidRPr="00FA2DC6" w:rsidDel="00E01AB1">
                <w:rPr>
                  <w:rFonts w:ascii="Courier New" w:eastAsia="等线" w:hAnsi="Courier New" w:cs="Courier New"/>
                  <w:sz w:val="18"/>
                  <w:lang w:eastAsia="zh-CN"/>
                </w:rPr>
                <w:delText>logicInterfaceType</w:delText>
              </w:r>
            </w:del>
          </w:p>
        </w:tc>
        <w:tc>
          <w:tcPr>
            <w:tcW w:w="5492" w:type="dxa"/>
            <w:tcBorders>
              <w:top w:val="single" w:sz="4" w:space="0" w:color="auto"/>
              <w:left w:val="single" w:sz="4" w:space="0" w:color="auto"/>
              <w:bottom w:val="single" w:sz="4" w:space="0" w:color="auto"/>
              <w:right w:val="single" w:sz="4" w:space="0" w:color="auto"/>
            </w:tcBorders>
          </w:tcPr>
          <w:p w14:paraId="67FF20C6" w14:textId="0673057A" w:rsidR="00FA2DC6" w:rsidRPr="00FA2DC6" w:rsidDel="00E01AB1" w:rsidRDefault="00FA2DC6" w:rsidP="00FA2DC6">
            <w:pPr>
              <w:keepNext/>
              <w:keepLines/>
              <w:spacing w:after="0"/>
              <w:rPr>
                <w:del w:id="1894" w:author="cmcc" w:date="2021-10-18T11:59:00Z"/>
                <w:rFonts w:ascii="Arial" w:eastAsia="等线" w:hAnsi="Arial"/>
                <w:sz w:val="18"/>
              </w:rPr>
            </w:pPr>
            <w:del w:id="1895" w:author="cmcc" w:date="2021-10-18T11:59:00Z">
              <w:r w:rsidRPr="00FA2DC6" w:rsidDel="00E01AB1">
                <w:rPr>
                  <w:rFonts w:ascii="Arial" w:eastAsia="等线" w:hAnsi="Arial"/>
                  <w:sz w:val="18"/>
                  <w:lang w:eastAsia="de-DE"/>
                </w:rPr>
                <w:delText>This parameter specifies the type of a logical transport interface. It could be VLAN, MPLS or Segment</w:delText>
              </w:r>
              <w:r w:rsidRPr="00FA2DC6" w:rsidDel="00E01AB1">
                <w:rPr>
                  <w:rFonts w:ascii="Arial" w:eastAsia="等线" w:hAnsi="Arial"/>
                  <w:color w:val="000000"/>
                  <w:sz w:val="18"/>
                </w:rPr>
                <w:delText>.</w:delText>
              </w:r>
            </w:del>
          </w:p>
          <w:p w14:paraId="41994504" w14:textId="05A5CCA6" w:rsidR="00FA2DC6" w:rsidRPr="00FA2DC6" w:rsidDel="00E01AB1" w:rsidRDefault="00FA2DC6" w:rsidP="00FA2DC6">
            <w:pPr>
              <w:keepNext/>
              <w:keepLines/>
              <w:spacing w:after="0"/>
              <w:rPr>
                <w:del w:id="1896" w:author="cmcc" w:date="2021-10-18T11:59:00Z"/>
                <w:rFonts w:ascii="Arial" w:eastAsia="等线" w:hAnsi="Arial"/>
                <w:snapToGrid w:val="0"/>
                <w:sz w:val="18"/>
              </w:rPr>
            </w:pPr>
          </w:p>
          <w:p w14:paraId="2FF97250" w14:textId="481BD80D" w:rsidR="00FA2DC6" w:rsidRPr="00FA2DC6" w:rsidDel="00E01AB1" w:rsidRDefault="00FA2DC6" w:rsidP="00FA2DC6">
            <w:pPr>
              <w:keepNext/>
              <w:keepLines/>
              <w:spacing w:after="0"/>
              <w:rPr>
                <w:del w:id="1897" w:author="cmcc" w:date="2021-10-18T11:59:00Z"/>
                <w:rFonts w:ascii="Arial" w:eastAsia="等线" w:hAnsi="Arial"/>
                <w:sz w:val="18"/>
                <w:lang w:eastAsia="de-DE"/>
              </w:rPr>
            </w:pPr>
            <w:del w:id="1898" w:author="cmcc" w:date="2021-10-18T11:59:00Z">
              <w:r w:rsidRPr="00FA2DC6" w:rsidDel="00E01AB1">
                <w:rPr>
                  <w:rFonts w:ascii="Arial" w:eastAsia="等线" w:hAnsi="Arial" w:hint="eastAsia"/>
                  <w:sz w:val="18"/>
                  <w:lang w:eastAsia="zh-CN"/>
                </w:rPr>
                <w:delText>A</w:delText>
              </w:r>
              <w:r w:rsidRPr="00FA2DC6" w:rsidDel="00E01AB1">
                <w:rPr>
                  <w:rFonts w:ascii="Arial" w:eastAsia="等线" w:hAnsi="Arial"/>
                  <w:sz w:val="18"/>
                  <w:lang w:eastAsia="zh-CN"/>
                </w:rPr>
                <w:delText>llowed Value:</w:delText>
              </w:r>
              <w:r w:rsidRPr="00FA2DC6" w:rsidDel="00E01AB1">
                <w:rPr>
                  <w:rFonts w:ascii="Arial" w:eastAsia="等线" w:hAnsi="Arial"/>
                  <w:sz w:val="18"/>
                  <w:lang w:eastAsia="de-DE"/>
                </w:rPr>
                <w:delText xml:space="preserve"> </w:delText>
              </w:r>
              <w:r w:rsidRPr="00FA2DC6" w:rsidDel="00E01AB1">
                <w:rPr>
                  <w:rFonts w:ascii="Courier New" w:eastAsia="等线" w:hAnsi="Courier New" w:cs="Courier New"/>
                  <w:sz w:val="18"/>
                  <w:lang w:eastAsia="zh-CN"/>
                </w:rPr>
                <w:delText>VLAN,MPLS,Segment</w:delText>
              </w:r>
            </w:del>
          </w:p>
        </w:tc>
        <w:tc>
          <w:tcPr>
            <w:tcW w:w="2156" w:type="dxa"/>
            <w:tcBorders>
              <w:top w:val="single" w:sz="4" w:space="0" w:color="auto"/>
              <w:left w:val="single" w:sz="4" w:space="0" w:color="auto"/>
              <w:bottom w:val="single" w:sz="4" w:space="0" w:color="auto"/>
              <w:right w:val="single" w:sz="4" w:space="0" w:color="auto"/>
            </w:tcBorders>
          </w:tcPr>
          <w:p w14:paraId="0FA321F6" w14:textId="6BBE9B26" w:rsidR="00FA2DC6" w:rsidRPr="00FA2DC6" w:rsidDel="00E01AB1" w:rsidRDefault="00FA2DC6" w:rsidP="00FA2DC6">
            <w:pPr>
              <w:spacing w:after="0"/>
              <w:rPr>
                <w:del w:id="1899" w:author="cmcc" w:date="2021-10-18T11:59:00Z"/>
                <w:rFonts w:ascii="Arial" w:eastAsia="等线" w:hAnsi="Arial" w:cs="Arial"/>
                <w:sz w:val="18"/>
                <w:szCs w:val="18"/>
                <w:lang w:eastAsia="zh-CN"/>
              </w:rPr>
            </w:pPr>
            <w:del w:id="1900" w:author="cmcc" w:date="2021-10-18T11:59:00Z">
              <w:r w:rsidRPr="00FA2DC6" w:rsidDel="00E01AB1">
                <w:rPr>
                  <w:rFonts w:ascii="Arial" w:eastAsia="等线" w:hAnsi="Arial" w:cs="Arial"/>
                  <w:sz w:val="18"/>
                  <w:szCs w:val="18"/>
                  <w:lang w:eastAsia="zh-CN"/>
                </w:rPr>
                <w:delText>t</w:delText>
              </w:r>
              <w:r w:rsidRPr="00FA2DC6" w:rsidDel="00E01AB1">
                <w:rPr>
                  <w:rFonts w:ascii="Arial" w:eastAsia="等线" w:hAnsi="Arial" w:cs="Arial"/>
                  <w:sz w:val="18"/>
                  <w:szCs w:val="18"/>
                </w:rPr>
                <w:delText>ype:</w:delText>
              </w:r>
              <w:r w:rsidRPr="00FA2DC6" w:rsidDel="00E01AB1">
                <w:rPr>
                  <w:rFonts w:ascii="Arial" w:eastAsia="等线" w:hAnsi="Arial" w:cs="Arial" w:hint="eastAsia"/>
                  <w:sz w:val="18"/>
                  <w:szCs w:val="18"/>
                  <w:lang w:eastAsia="zh-CN"/>
                </w:rPr>
                <w:delText>Enum</w:delText>
              </w:r>
            </w:del>
          </w:p>
          <w:p w14:paraId="005A8501" w14:textId="0A52F027" w:rsidR="00FA2DC6" w:rsidRPr="00FA2DC6" w:rsidDel="00E01AB1" w:rsidRDefault="00FA2DC6" w:rsidP="00FA2DC6">
            <w:pPr>
              <w:spacing w:after="0"/>
              <w:rPr>
                <w:del w:id="1901" w:author="cmcc" w:date="2021-10-18T11:59:00Z"/>
                <w:rFonts w:ascii="Arial" w:eastAsia="等线" w:hAnsi="Arial" w:cs="Arial"/>
                <w:sz w:val="18"/>
                <w:szCs w:val="18"/>
              </w:rPr>
            </w:pPr>
            <w:del w:id="1902" w:author="cmcc" w:date="2021-10-18T11:59:00Z">
              <w:r w:rsidRPr="00FA2DC6" w:rsidDel="00E01AB1">
                <w:rPr>
                  <w:rFonts w:ascii="Arial" w:eastAsia="等线" w:hAnsi="Arial" w:cs="Arial"/>
                  <w:sz w:val="18"/>
                  <w:szCs w:val="18"/>
                </w:rPr>
                <w:delText>multiplicity: 1</w:delText>
              </w:r>
            </w:del>
          </w:p>
          <w:p w14:paraId="2BAD3867" w14:textId="2AD3B8A6" w:rsidR="00FA2DC6" w:rsidRPr="00FA2DC6" w:rsidDel="00E01AB1" w:rsidRDefault="00FA2DC6" w:rsidP="00FA2DC6">
            <w:pPr>
              <w:spacing w:after="0"/>
              <w:rPr>
                <w:del w:id="1903" w:author="cmcc" w:date="2021-10-18T11:59:00Z"/>
                <w:rFonts w:ascii="Arial" w:eastAsia="等线" w:hAnsi="Arial" w:cs="Arial"/>
                <w:sz w:val="18"/>
                <w:szCs w:val="18"/>
              </w:rPr>
            </w:pPr>
            <w:del w:id="1904" w:author="cmcc" w:date="2021-10-18T11:59:00Z">
              <w:r w:rsidRPr="00FA2DC6" w:rsidDel="00E01AB1">
                <w:rPr>
                  <w:rFonts w:ascii="Arial" w:eastAsia="等线" w:hAnsi="Arial" w:cs="Arial"/>
                  <w:sz w:val="18"/>
                  <w:szCs w:val="18"/>
                </w:rPr>
                <w:delText>isOrdered: N/A</w:delText>
              </w:r>
            </w:del>
          </w:p>
          <w:p w14:paraId="2F59945F" w14:textId="175F7FCA" w:rsidR="00FA2DC6" w:rsidRPr="00FA2DC6" w:rsidDel="00E01AB1" w:rsidRDefault="00FA2DC6" w:rsidP="00FA2DC6">
            <w:pPr>
              <w:spacing w:after="0"/>
              <w:rPr>
                <w:del w:id="1905" w:author="cmcc" w:date="2021-10-18T11:59:00Z"/>
                <w:rFonts w:ascii="Arial" w:eastAsia="等线" w:hAnsi="Arial" w:cs="Arial"/>
                <w:sz w:val="18"/>
                <w:szCs w:val="18"/>
              </w:rPr>
            </w:pPr>
            <w:del w:id="1906" w:author="cmcc" w:date="2021-10-18T11:59:00Z">
              <w:r w:rsidRPr="00FA2DC6" w:rsidDel="00E01AB1">
                <w:rPr>
                  <w:rFonts w:ascii="Arial" w:eastAsia="等线" w:hAnsi="Arial" w:cs="Arial"/>
                  <w:sz w:val="18"/>
                  <w:szCs w:val="18"/>
                </w:rPr>
                <w:delText>isUnique: N/A</w:delText>
              </w:r>
            </w:del>
          </w:p>
          <w:p w14:paraId="1A9DD748" w14:textId="77FB45B6" w:rsidR="00FA2DC6" w:rsidRPr="00FA2DC6" w:rsidDel="00E01AB1" w:rsidRDefault="00FA2DC6" w:rsidP="00FA2DC6">
            <w:pPr>
              <w:spacing w:after="0"/>
              <w:rPr>
                <w:del w:id="1907" w:author="cmcc" w:date="2021-10-18T11:59:00Z"/>
                <w:rFonts w:ascii="Arial" w:eastAsia="等线" w:hAnsi="Arial" w:cs="Arial"/>
                <w:sz w:val="18"/>
                <w:szCs w:val="18"/>
              </w:rPr>
            </w:pPr>
            <w:del w:id="1908" w:author="cmcc" w:date="2021-10-18T11:59:00Z">
              <w:r w:rsidRPr="00FA2DC6" w:rsidDel="00E01AB1">
                <w:rPr>
                  <w:rFonts w:ascii="Arial" w:eastAsia="等线" w:hAnsi="Arial" w:cs="Arial"/>
                  <w:sz w:val="18"/>
                  <w:szCs w:val="18"/>
                </w:rPr>
                <w:delText>defaultValue: None</w:delText>
              </w:r>
            </w:del>
          </w:p>
          <w:p w14:paraId="3458A5AC" w14:textId="20596494" w:rsidR="00FA2DC6" w:rsidRPr="00FA2DC6" w:rsidDel="00E01AB1" w:rsidRDefault="00FA2DC6" w:rsidP="00FA2DC6">
            <w:pPr>
              <w:keepNext/>
              <w:keepLines/>
              <w:spacing w:after="0"/>
              <w:rPr>
                <w:del w:id="1909" w:author="cmcc" w:date="2021-10-18T11:59:00Z"/>
                <w:rFonts w:ascii="Arial" w:eastAsia="等线" w:hAnsi="Arial"/>
                <w:sz w:val="18"/>
              </w:rPr>
            </w:pPr>
            <w:del w:id="1910" w:author="cmcc" w:date="2021-10-18T11:59:00Z">
              <w:r w:rsidRPr="00FA2DC6" w:rsidDel="00E01AB1">
                <w:rPr>
                  <w:rFonts w:ascii="Arial" w:eastAsia="等线" w:hAnsi="Arial" w:cs="Arial"/>
                  <w:sz w:val="18"/>
                  <w:szCs w:val="18"/>
                </w:rPr>
                <w:delText>isNullable: False</w:delText>
              </w:r>
            </w:del>
          </w:p>
        </w:tc>
      </w:tr>
      <w:tr w:rsidR="00FA2DC6" w:rsidRPr="00FA2DC6" w:rsidDel="00E01AB1" w14:paraId="58A21B8F" w14:textId="33404CE7" w:rsidTr="00F55082">
        <w:trPr>
          <w:cantSplit/>
          <w:tblHeader/>
          <w:jc w:val="center"/>
          <w:del w:id="191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56CDF70B" w14:textId="5DF2D15F" w:rsidR="00FA2DC6" w:rsidRPr="00FA2DC6" w:rsidDel="00E01AB1" w:rsidRDefault="00FA2DC6" w:rsidP="00FA2DC6">
            <w:pPr>
              <w:keepNext/>
              <w:keepLines/>
              <w:spacing w:after="0"/>
              <w:rPr>
                <w:del w:id="1912" w:author="cmcc" w:date="2021-10-18T11:59:00Z"/>
                <w:rFonts w:ascii="Courier New" w:eastAsia="等线" w:hAnsi="Courier New" w:cs="Courier New"/>
                <w:sz w:val="18"/>
                <w:szCs w:val="18"/>
                <w:lang w:eastAsia="zh-CN"/>
              </w:rPr>
            </w:pPr>
            <w:del w:id="1913" w:author="cmcc" w:date="2021-10-18T11:59:00Z">
              <w:r w:rsidRPr="00FA2DC6" w:rsidDel="00E01AB1">
                <w:rPr>
                  <w:rFonts w:ascii="Courier New" w:eastAsia="等线" w:hAnsi="Courier New" w:cs="Courier New"/>
                  <w:sz w:val="18"/>
                  <w:lang w:eastAsia="zh-CN"/>
                </w:rPr>
                <w:delText>logicInterfaceId</w:delText>
              </w:r>
            </w:del>
          </w:p>
        </w:tc>
        <w:tc>
          <w:tcPr>
            <w:tcW w:w="5492" w:type="dxa"/>
            <w:tcBorders>
              <w:top w:val="single" w:sz="4" w:space="0" w:color="auto"/>
              <w:left w:val="single" w:sz="4" w:space="0" w:color="auto"/>
              <w:bottom w:val="single" w:sz="4" w:space="0" w:color="auto"/>
              <w:right w:val="single" w:sz="4" w:space="0" w:color="auto"/>
            </w:tcBorders>
          </w:tcPr>
          <w:p w14:paraId="368B4A0C" w14:textId="40D3BC32" w:rsidR="00FA2DC6" w:rsidRPr="00FA2DC6" w:rsidDel="00E01AB1" w:rsidRDefault="00FA2DC6" w:rsidP="00FA2DC6">
            <w:pPr>
              <w:keepNext/>
              <w:keepLines/>
              <w:spacing w:after="0"/>
              <w:rPr>
                <w:del w:id="1914" w:author="cmcc" w:date="2021-10-18T11:59:00Z"/>
                <w:rFonts w:ascii="Arial" w:eastAsia="等线" w:hAnsi="Arial"/>
                <w:color w:val="000000"/>
                <w:sz w:val="18"/>
              </w:rPr>
            </w:pPr>
            <w:del w:id="1915" w:author="cmcc" w:date="2021-10-18T11:59:00Z">
              <w:r w:rsidRPr="00FA2DC6" w:rsidDel="00E01AB1">
                <w:rPr>
                  <w:rFonts w:ascii="Arial" w:eastAsia="等线" w:hAnsi="Arial"/>
                  <w:sz w:val="18"/>
                  <w:lang w:eastAsia="de-DE"/>
                </w:rPr>
                <w:delText>This parameter specifies the identify of a logical transport interface which is part of a RAN or CN SubNetwork. It could be VLAN ID (</w:delText>
              </w:r>
              <w:r w:rsidRPr="00FA2DC6" w:rsidDel="00E01AB1">
                <w:rPr>
                  <w:rFonts w:ascii="Arial" w:eastAsia="等线" w:hAnsi="Arial" w:cs="Arial"/>
                  <w:color w:val="000000"/>
                  <w:sz w:val="18"/>
                </w:rPr>
                <w:delText>See IEEE 802.1Q [39]</w:delText>
              </w:r>
              <w:r w:rsidRPr="00FA2DC6" w:rsidDel="00E01AB1">
                <w:rPr>
                  <w:rFonts w:ascii="Arial" w:eastAsia="等线" w:hAnsi="Arial"/>
                  <w:sz w:val="18"/>
                  <w:lang w:eastAsia="de-DE"/>
                </w:rPr>
                <w:delText>), MPLS Tag or Segment ID</w:delText>
              </w:r>
              <w:r w:rsidRPr="00FA2DC6" w:rsidDel="00E01AB1">
                <w:rPr>
                  <w:rFonts w:ascii="Arial" w:eastAsia="等线" w:hAnsi="Arial"/>
                  <w:color w:val="000000"/>
                  <w:sz w:val="18"/>
                </w:rPr>
                <w:delText>.</w:delText>
              </w:r>
            </w:del>
          </w:p>
          <w:p w14:paraId="18A47B2A" w14:textId="2217126D" w:rsidR="00FA2DC6" w:rsidRPr="00FA2DC6" w:rsidDel="00E01AB1" w:rsidRDefault="00FA2DC6" w:rsidP="00FA2DC6">
            <w:pPr>
              <w:keepNext/>
              <w:keepLines/>
              <w:spacing w:after="0"/>
              <w:rPr>
                <w:del w:id="1916" w:author="cmcc" w:date="2021-10-18T11:59:00Z"/>
                <w:rFonts w:ascii="Arial" w:eastAsia="等线" w:hAnsi="Arial"/>
                <w:sz w:val="18"/>
                <w:lang w:eastAsia="zh-CN"/>
              </w:rPr>
            </w:pPr>
            <w:del w:id="1917" w:author="cmcc" w:date="2021-10-18T11:59:00Z">
              <w:r w:rsidRPr="00FA2DC6" w:rsidDel="00E01AB1">
                <w:rPr>
                  <w:rFonts w:ascii="Arial" w:eastAsia="等线" w:hAnsi="Arial"/>
                  <w:sz w:val="18"/>
                  <w:lang w:eastAsia="zh-CN"/>
                </w:rPr>
                <w:delText xml:space="preserve">In case </w:delText>
              </w:r>
              <w:r w:rsidRPr="00FA2DC6" w:rsidDel="00E01AB1">
                <w:rPr>
                  <w:rFonts w:ascii="Arial" w:eastAsia="等线" w:hAnsi="Arial"/>
                  <w:sz w:val="18"/>
                  <w:lang w:eastAsia="de-DE"/>
                </w:rPr>
                <w:delText>logical transport interface</w:delText>
              </w:r>
              <w:r w:rsidRPr="00FA2DC6" w:rsidDel="00E01AB1">
                <w:rPr>
                  <w:rFonts w:ascii="Arial" w:eastAsia="等线" w:hAnsi="Arial"/>
                  <w:sz w:val="18"/>
                  <w:lang w:eastAsia="zh-CN"/>
                </w:rPr>
                <w:delText xml:space="preserve"> is VLAN, it is VLAN Id</w:delText>
              </w:r>
              <w:r w:rsidRPr="00FA2DC6" w:rsidDel="00E01AB1">
                <w:rPr>
                  <w:rFonts w:ascii="Arial" w:eastAsia="等线" w:hAnsi="Arial"/>
                  <w:sz w:val="18"/>
                  <w:lang w:eastAsia="de-DE"/>
                </w:rPr>
                <w:delText xml:space="preserve"> (</w:delText>
              </w:r>
              <w:r w:rsidRPr="00FA2DC6" w:rsidDel="00E01AB1">
                <w:rPr>
                  <w:rFonts w:ascii="Arial" w:eastAsia="等线" w:hAnsi="Arial" w:cs="Arial"/>
                  <w:color w:val="000000"/>
                  <w:sz w:val="18"/>
                </w:rPr>
                <w:delText>See IEEE 802.1Q [39]</w:delText>
              </w:r>
              <w:r w:rsidRPr="00FA2DC6" w:rsidDel="00E01AB1">
                <w:rPr>
                  <w:rFonts w:ascii="Arial" w:eastAsia="等线" w:hAnsi="Arial"/>
                  <w:sz w:val="18"/>
                  <w:lang w:eastAsia="de-DE"/>
                </w:rPr>
                <w:delText>)</w:delText>
              </w:r>
              <w:r w:rsidRPr="00FA2DC6" w:rsidDel="00E01AB1">
                <w:rPr>
                  <w:rFonts w:ascii="Arial" w:eastAsia="等线" w:hAnsi="Arial"/>
                  <w:sz w:val="18"/>
                  <w:lang w:eastAsia="zh-CN"/>
                </w:rPr>
                <w:delText>.</w:delText>
              </w:r>
            </w:del>
          </w:p>
          <w:p w14:paraId="7915B4B3" w14:textId="6A2A93BF" w:rsidR="00FA2DC6" w:rsidRPr="00FA2DC6" w:rsidDel="00E01AB1" w:rsidRDefault="00FA2DC6" w:rsidP="00FA2DC6">
            <w:pPr>
              <w:keepNext/>
              <w:keepLines/>
              <w:spacing w:after="0"/>
              <w:rPr>
                <w:del w:id="1918" w:author="cmcc" w:date="2021-10-18T11:59:00Z"/>
                <w:rFonts w:ascii="Arial" w:eastAsia="等线" w:hAnsi="Arial"/>
                <w:sz w:val="18"/>
                <w:lang w:eastAsia="zh-CN"/>
              </w:rPr>
            </w:pPr>
            <w:del w:id="1919" w:author="cmcc" w:date="2021-10-18T11:59:00Z">
              <w:r w:rsidRPr="00FA2DC6" w:rsidDel="00E01AB1">
                <w:rPr>
                  <w:rFonts w:ascii="Arial" w:eastAsia="等线" w:hAnsi="Arial"/>
                  <w:sz w:val="18"/>
                  <w:lang w:eastAsia="zh-CN"/>
                </w:rPr>
                <w:delText>In case logical transport interface is MPLS, it is MPLS Tag.</w:delText>
              </w:r>
            </w:del>
          </w:p>
          <w:p w14:paraId="50C22AF1" w14:textId="6640C4F2" w:rsidR="00FA2DC6" w:rsidRPr="00FA2DC6" w:rsidDel="00E01AB1" w:rsidRDefault="00FA2DC6" w:rsidP="00FA2DC6">
            <w:pPr>
              <w:keepNext/>
              <w:keepLines/>
              <w:spacing w:after="0"/>
              <w:rPr>
                <w:del w:id="1920" w:author="cmcc" w:date="2021-10-18T11:59:00Z"/>
                <w:rFonts w:ascii="Arial" w:eastAsia="等线" w:hAnsi="Arial"/>
                <w:sz w:val="18"/>
              </w:rPr>
            </w:pPr>
            <w:del w:id="1921" w:author="cmcc" w:date="2021-10-18T11:59:00Z">
              <w:r w:rsidRPr="00FA2DC6" w:rsidDel="00E01AB1">
                <w:rPr>
                  <w:rFonts w:ascii="Arial" w:eastAsia="等线" w:hAnsi="Arial"/>
                  <w:sz w:val="18"/>
                  <w:lang w:eastAsia="zh-CN"/>
                </w:rPr>
                <w:delText xml:space="preserve">In case logical transport interface is </w:delText>
              </w:r>
              <w:r w:rsidRPr="00FA2DC6" w:rsidDel="00E01AB1">
                <w:rPr>
                  <w:rFonts w:ascii="Arial" w:eastAsia="等线" w:hAnsi="Arial"/>
                  <w:sz w:val="18"/>
                  <w:lang w:eastAsia="de-DE"/>
                </w:rPr>
                <w:delText>Segment, it is Segment ID.</w:delText>
              </w:r>
            </w:del>
          </w:p>
          <w:p w14:paraId="43F63964" w14:textId="5DD05845" w:rsidR="00FA2DC6" w:rsidRPr="00FA2DC6" w:rsidDel="00E01AB1" w:rsidRDefault="00FA2DC6" w:rsidP="00FA2DC6">
            <w:pPr>
              <w:keepNext/>
              <w:keepLines/>
              <w:spacing w:after="0"/>
              <w:rPr>
                <w:del w:id="1922" w:author="cmcc" w:date="2021-10-18T11:59:00Z"/>
                <w:rFonts w:ascii="Arial" w:eastAsia="等线" w:hAnsi="Arial"/>
                <w:snapToGrid w:val="0"/>
                <w:sz w:val="18"/>
              </w:rPr>
            </w:pPr>
          </w:p>
          <w:p w14:paraId="58048300" w14:textId="1CD73F89" w:rsidR="00FA2DC6" w:rsidRPr="00FA2DC6" w:rsidDel="00E01AB1" w:rsidRDefault="00FA2DC6" w:rsidP="00FA2DC6">
            <w:pPr>
              <w:keepNext/>
              <w:keepLines/>
              <w:spacing w:after="0"/>
              <w:rPr>
                <w:del w:id="1923" w:author="cmcc" w:date="2021-10-18T11:59:00Z"/>
                <w:rFonts w:ascii="Arial" w:eastAsia="等线" w:hAnsi="Arial" w:cs="Arial"/>
                <w:snapToGrid w:val="0"/>
                <w:sz w:val="18"/>
                <w:szCs w:val="18"/>
              </w:rPr>
            </w:pPr>
          </w:p>
        </w:tc>
        <w:tc>
          <w:tcPr>
            <w:tcW w:w="2156" w:type="dxa"/>
            <w:tcBorders>
              <w:top w:val="single" w:sz="4" w:space="0" w:color="auto"/>
              <w:left w:val="single" w:sz="4" w:space="0" w:color="auto"/>
              <w:bottom w:val="single" w:sz="4" w:space="0" w:color="auto"/>
              <w:right w:val="single" w:sz="4" w:space="0" w:color="auto"/>
            </w:tcBorders>
            <w:hideMark/>
          </w:tcPr>
          <w:p w14:paraId="40227064" w14:textId="7994E55D" w:rsidR="00FA2DC6" w:rsidRPr="00FA2DC6" w:rsidDel="00E01AB1" w:rsidRDefault="00FA2DC6" w:rsidP="00FA2DC6">
            <w:pPr>
              <w:spacing w:after="0"/>
              <w:rPr>
                <w:del w:id="1924" w:author="cmcc" w:date="2021-10-18T11:59:00Z"/>
                <w:rFonts w:ascii="Arial" w:eastAsia="等线" w:hAnsi="Arial" w:cs="Arial"/>
                <w:sz w:val="18"/>
                <w:szCs w:val="18"/>
                <w:lang w:eastAsia="zh-CN"/>
              </w:rPr>
            </w:pPr>
            <w:del w:id="1925" w:author="cmcc" w:date="2021-10-18T11:59:00Z">
              <w:r w:rsidRPr="00FA2DC6" w:rsidDel="00E01AB1">
                <w:rPr>
                  <w:rFonts w:ascii="Arial" w:eastAsia="等线" w:hAnsi="Arial" w:cs="Arial"/>
                  <w:sz w:val="18"/>
                  <w:szCs w:val="18"/>
                  <w:lang w:eastAsia="zh-CN"/>
                </w:rPr>
                <w:delText>t</w:delText>
              </w:r>
              <w:r w:rsidRPr="00FA2DC6" w:rsidDel="00E01AB1">
                <w:rPr>
                  <w:rFonts w:ascii="Arial" w:eastAsia="等线" w:hAnsi="Arial" w:cs="Arial"/>
                  <w:sz w:val="18"/>
                  <w:szCs w:val="18"/>
                </w:rPr>
                <w:delText xml:space="preserve">ype: </w:delText>
              </w:r>
              <w:r w:rsidRPr="00FA2DC6" w:rsidDel="00E01AB1">
                <w:rPr>
                  <w:rFonts w:ascii="Arial" w:eastAsia="等线" w:hAnsi="Arial" w:cs="Arial"/>
                  <w:sz w:val="18"/>
                  <w:szCs w:val="18"/>
                  <w:lang w:eastAsia="zh-CN"/>
                </w:rPr>
                <w:delText>String</w:delText>
              </w:r>
            </w:del>
          </w:p>
          <w:p w14:paraId="043E7A8F" w14:textId="60301DB0" w:rsidR="00FA2DC6" w:rsidRPr="00FA2DC6" w:rsidDel="00E01AB1" w:rsidRDefault="00FA2DC6" w:rsidP="00FA2DC6">
            <w:pPr>
              <w:spacing w:after="0"/>
              <w:rPr>
                <w:del w:id="1926" w:author="cmcc" w:date="2021-10-18T11:59:00Z"/>
                <w:rFonts w:ascii="Arial" w:eastAsia="等线" w:hAnsi="Arial" w:cs="Arial"/>
                <w:sz w:val="18"/>
                <w:szCs w:val="18"/>
              </w:rPr>
            </w:pPr>
            <w:del w:id="1927" w:author="cmcc" w:date="2021-10-18T11:59:00Z">
              <w:r w:rsidRPr="00FA2DC6" w:rsidDel="00E01AB1">
                <w:rPr>
                  <w:rFonts w:ascii="Arial" w:eastAsia="等线" w:hAnsi="Arial" w:cs="Arial"/>
                  <w:sz w:val="18"/>
                  <w:szCs w:val="18"/>
                </w:rPr>
                <w:delText>multiplicity: 1</w:delText>
              </w:r>
            </w:del>
          </w:p>
          <w:p w14:paraId="6BF06556" w14:textId="30EFE159" w:rsidR="00FA2DC6" w:rsidRPr="00FA2DC6" w:rsidDel="00E01AB1" w:rsidRDefault="00FA2DC6" w:rsidP="00FA2DC6">
            <w:pPr>
              <w:spacing w:after="0"/>
              <w:rPr>
                <w:del w:id="1928" w:author="cmcc" w:date="2021-10-18T11:59:00Z"/>
                <w:rFonts w:ascii="Arial" w:eastAsia="等线" w:hAnsi="Arial" w:cs="Arial"/>
                <w:sz w:val="18"/>
                <w:szCs w:val="18"/>
              </w:rPr>
            </w:pPr>
            <w:del w:id="1929" w:author="cmcc" w:date="2021-10-18T11:59:00Z">
              <w:r w:rsidRPr="00FA2DC6" w:rsidDel="00E01AB1">
                <w:rPr>
                  <w:rFonts w:ascii="Arial" w:eastAsia="等线" w:hAnsi="Arial" w:cs="Arial"/>
                  <w:sz w:val="18"/>
                  <w:szCs w:val="18"/>
                </w:rPr>
                <w:delText>isOrdered: N/A</w:delText>
              </w:r>
            </w:del>
          </w:p>
          <w:p w14:paraId="006C8696" w14:textId="7DA4E932" w:rsidR="00FA2DC6" w:rsidRPr="00FA2DC6" w:rsidDel="00E01AB1" w:rsidRDefault="00FA2DC6" w:rsidP="00FA2DC6">
            <w:pPr>
              <w:spacing w:after="0"/>
              <w:rPr>
                <w:del w:id="1930" w:author="cmcc" w:date="2021-10-18T11:59:00Z"/>
                <w:rFonts w:ascii="Arial" w:eastAsia="等线" w:hAnsi="Arial" w:cs="Arial"/>
                <w:sz w:val="18"/>
                <w:szCs w:val="18"/>
              </w:rPr>
            </w:pPr>
            <w:del w:id="1931" w:author="cmcc" w:date="2021-10-18T11:59:00Z">
              <w:r w:rsidRPr="00FA2DC6" w:rsidDel="00E01AB1">
                <w:rPr>
                  <w:rFonts w:ascii="Arial" w:eastAsia="等线" w:hAnsi="Arial" w:cs="Arial"/>
                  <w:sz w:val="18"/>
                  <w:szCs w:val="18"/>
                </w:rPr>
                <w:delText>isUnique: N/A</w:delText>
              </w:r>
            </w:del>
          </w:p>
          <w:p w14:paraId="5E73E329" w14:textId="3AAC544B" w:rsidR="00FA2DC6" w:rsidRPr="00FA2DC6" w:rsidDel="00E01AB1" w:rsidRDefault="00FA2DC6" w:rsidP="00FA2DC6">
            <w:pPr>
              <w:spacing w:after="0"/>
              <w:rPr>
                <w:del w:id="1932" w:author="cmcc" w:date="2021-10-18T11:59:00Z"/>
                <w:rFonts w:ascii="Arial" w:eastAsia="等线" w:hAnsi="Arial" w:cs="Arial"/>
                <w:sz w:val="18"/>
                <w:szCs w:val="18"/>
              </w:rPr>
            </w:pPr>
            <w:del w:id="1933" w:author="cmcc" w:date="2021-10-18T11:59:00Z">
              <w:r w:rsidRPr="00FA2DC6" w:rsidDel="00E01AB1">
                <w:rPr>
                  <w:rFonts w:ascii="Arial" w:eastAsia="等线" w:hAnsi="Arial" w:cs="Arial"/>
                  <w:sz w:val="18"/>
                  <w:szCs w:val="18"/>
                </w:rPr>
                <w:delText>defaultValue: None</w:delText>
              </w:r>
            </w:del>
          </w:p>
          <w:p w14:paraId="1EDE7E5B" w14:textId="79E076F3" w:rsidR="00FA2DC6" w:rsidRPr="00FA2DC6" w:rsidDel="00E01AB1" w:rsidRDefault="00FA2DC6" w:rsidP="00FA2DC6">
            <w:pPr>
              <w:spacing w:after="0"/>
              <w:rPr>
                <w:del w:id="1934" w:author="cmcc" w:date="2021-10-18T11:59:00Z"/>
                <w:rFonts w:ascii="Arial" w:eastAsia="等线" w:hAnsi="Arial" w:cs="Arial"/>
                <w:snapToGrid w:val="0"/>
                <w:sz w:val="18"/>
                <w:szCs w:val="18"/>
              </w:rPr>
            </w:pPr>
            <w:del w:id="1935" w:author="cmcc" w:date="2021-10-18T11:59:00Z">
              <w:r w:rsidRPr="00FA2DC6" w:rsidDel="00E01AB1">
                <w:rPr>
                  <w:rFonts w:ascii="Arial" w:eastAsia="等线" w:hAnsi="Arial" w:cs="Arial"/>
                  <w:sz w:val="18"/>
                  <w:szCs w:val="18"/>
                </w:rPr>
                <w:delText>isNullable: False</w:delText>
              </w:r>
            </w:del>
          </w:p>
        </w:tc>
      </w:tr>
      <w:tr w:rsidR="00FA2DC6" w:rsidRPr="00FA2DC6" w:rsidDel="00E01AB1" w14:paraId="3F0DE4CF" w14:textId="6E5C93E2" w:rsidTr="00F55082">
        <w:trPr>
          <w:cantSplit/>
          <w:tblHeader/>
          <w:jc w:val="center"/>
          <w:del w:id="193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5E08271F" w14:textId="6FF7932A" w:rsidR="00FA2DC6" w:rsidRPr="00FA2DC6" w:rsidDel="00E01AB1" w:rsidRDefault="00FA2DC6" w:rsidP="00FA2DC6">
            <w:pPr>
              <w:keepNext/>
              <w:keepLines/>
              <w:spacing w:after="0"/>
              <w:rPr>
                <w:del w:id="1937" w:author="cmcc" w:date="2021-10-18T11:59:00Z"/>
                <w:rFonts w:ascii="Courier New" w:eastAsia="等线" w:hAnsi="Courier New" w:cs="Courier New"/>
                <w:sz w:val="18"/>
                <w:szCs w:val="18"/>
                <w:lang w:eastAsia="zh-CN"/>
              </w:rPr>
            </w:pPr>
            <w:del w:id="1938" w:author="cmcc" w:date="2021-10-18T11:59:00Z">
              <w:r w:rsidRPr="00FA2DC6" w:rsidDel="00E01AB1">
                <w:rPr>
                  <w:rFonts w:ascii="Courier New" w:eastAsia="等线" w:hAnsi="Courier New" w:cs="Courier New"/>
                  <w:sz w:val="18"/>
                  <w:lang w:eastAsia="zh-CN"/>
                </w:rPr>
                <w:delText>nextHopInfoList</w:delText>
              </w:r>
            </w:del>
          </w:p>
        </w:tc>
        <w:tc>
          <w:tcPr>
            <w:tcW w:w="5492" w:type="dxa"/>
            <w:tcBorders>
              <w:top w:val="single" w:sz="4" w:space="0" w:color="auto"/>
              <w:left w:val="single" w:sz="4" w:space="0" w:color="auto"/>
              <w:bottom w:val="single" w:sz="4" w:space="0" w:color="auto"/>
              <w:right w:val="single" w:sz="4" w:space="0" w:color="auto"/>
            </w:tcBorders>
          </w:tcPr>
          <w:p w14:paraId="79D1B8DC" w14:textId="07D5A4FA" w:rsidR="00FA2DC6" w:rsidRPr="00FA2DC6" w:rsidDel="00E01AB1" w:rsidRDefault="00FA2DC6" w:rsidP="00FA2DC6">
            <w:pPr>
              <w:keepNext/>
              <w:keepLines/>
              <w:spacing w:after="0"/>
              <w:rPr>
                <w:del w:id="1939" w:author="cmcc" w:date="2021-10-18T11:59:00Z"/>
                <w:rFonts w:ascii="Arial" w:eastAsia="等线" w:hAnsi="Arial" w:cs="Arial"/>
                <w:snapToGrid w:val="0"/>
                <w:sz w:val="18"/>
                <w:szCs w:val="18"/>
              </w:rPr>
            </w:pPr>
            <w:del w:id="1940" w:author="cmcc" w:date="2021-10-18T11:59:00Z">
              <w:r w:rsidRPr="00FA2DC6" w:rsidDel="00E01AB1">
                <w:rPr>
                  <w:rFonts w:ascii="Arial" w:eastAsia="等线" w:hAnsi="Arial" w:cs="Arial"/>
                  <w:snapToGrid w:val="0"/>
                  <w:sz w:val="18"/>
                  <w:szCs w:val="18"/>
                </w:rPr>
                <w:delText xml:space="preserve">This parameter is used to identify ingress node (s) which are part of a transport network. Each node can be identified by any of a combination of </w:delText>
              </w:r>
            </w:del>
          </w:p>
          <w:p w14:paraId="7DADBFA3" w14:textId="748D5CD0" w:rsidR="00FA2DC6" w:rsidRPr="00FA2DC6" w:rsidDel="00E01AB1" w:rsidRDefault="00FA2DC6" w:rsidP="00FA2DC6">
            <w:pPr>
              <w:keepNext/>
              <w:keepLines/>
              <w:spacing w:after="0"/>
              <w:ind w:left="284"/>
              <w:rPr>
                <w:del w:id="1941" w:author="cmcc" w:date="2021-10-18T11:59:00Z"/>
                <w:rFonts w:ascii="Arial" w:eastAsia="等线" w:hAnsi="Arial" w:cs="Arial"/>
                <w:snapToGrid w:val="0"/>
                <w:sz w:val="18"/>
                <w:szCs w:val="18"/>
              </w:rPr>
            </w:pPr>
            <w:del w:id="1942" w:author="cmcc" w:date="2021-10-18T11:59:00Z">
              <w:r w:rsidRPr="00FA2DC6" w:rsidDel="00E01AB1">
                <w:rPr>
                  <w:rFonts w:ascii="Arial" w:eastAsia="等线" w:hAnsi="Arial" w:cs="Arial"/>
                  <w:snapToGrid w:val="0"/>
                  <w:sz w:val="18"/>
                  <w:szCs w:val="18"/>
                </w:rPr>
                <w:delText xml:space="preserve">- IP address of next-hop router (the ingress node) </w:delText>
              </w:r>
              <w:r w:rsidRPr="00FA2DC6" w:rsidDel="00E01AB1">
                <w:rPr>
                  <w:rFonts w:ascii="Arial" w:eastAsia="等线" w:hAnsi="Arial" w:cs="Arial"/>
                  <w:snapToGrid w:val="0"/>
                  <w:color w:val="FF0000"/>
                  <w:sz w:val="18"/>
                  <w:szCs w:val="18"/>
                </w:rPr>
                <w:delText>in the</w:delText>
              </w:r>
              <w:r w:rsidRPr="00FA2DC6" w:rsidDel="00E01AB1">
                <w:rPr>
                  <w:rFonts w:ascii="Arial" w:eastAsia="等线" w:hAnsi="Arial" w:cs="Arial"/>
                  <w:snapToGrid w:val="0"/>
                  <w:sz w:val="18"/>
                  <w:szCs w:val="18"/>
                </w:rPr>
                <w:delText xml:space="preserve">  transport network, </w:delText>
              </w:r>
            </w:del>
          </w:p>
          <w:p w14:paraId="0D9DC9D4" w14:textId="6E2EA074" w:rsidR="00FA2DC6" w:rsidRPr="00FA2DC6" w:rsidDel="00E01AB1" w:rsidRDefault="00FA2DC6" w:rsidP="00FA2DC6">
            <w:pPr>
              <w:keepNext/>
              <w:keepLines/>
              <w:spacing w:after="0"/>
              <w:ind w:left="284"/>
              <w:rPr>
                <w:del w:id="1943" w:author="cmcc" w:date="2021-10-18T11:59:00Z"/>
                <w:rFonts w:ascii="Arial" w:eastAsia="等线" w:hAnsi="Arial" w:cs="Arial"/>
                <w:snapToGrid w:val="0"/>
                <w:sz w:val="18"/>
                <w:szCs w:val="18"/>
              </w:rPr>
            </w:pPr>
            <w:del w:id="1944" w:author="cmcc" w:date="2021-10-18T11:59:00Z">
              <w:r w:rsidRPr="00FA2DC6" w:rsidDel="00E01AB1">
                <w:rPr>
                  <w:rFonts w:ascii="Arial" w:eastAsia="等线" w:hAnsi="Arial" w:cs="Arial"/>
                  <w:snapToGrid w:val="0"/>
                  <w:sz w:val="18"/>
                  <w:szCs w:val="18"/>
                </w:rPr>
                <w:delText xml:space="preserve">- system name, </w:delText>
              </w:r>
            </w:del>
          </w:p>
          <w:p w14:paraId="795475FF" w14:textId="0DCE7CF4" w:rsidR="00FA2DC6" w:rsidRPr="00FA2DC6" w:rsidDel="00E01AB1" w:rsidRDefault="00FA2DC6" w:rsidP="00FA2DC6">
            <w:pPr>
              <w:keepNext/>
              <w:keepLines/>
              <w:spacing w:after="0"/>
              <w:ind w:left="284"/>
              <w:rPr>
                <w:del w:id="1945" w:author="cmcc" w:date="2021-10-18T11:59:00Z"/>
                <w:rFonts w:ascii="Arial" w:eastAsia="等线" w:hAnsi="Arial" w:cs="Arial"/>
                <w:snapToGrid w:val="0"/>
                <w:sz w:val="18"/>
                <w:szCs w:val="18"/>
              </w:rPr>
            </w:pPr>
            <w:del w:id="1946" w:author="cmcc" w:date="2021-10-18T11:59:00Z">
              <w:r w:rsidRPr="00FA2DC6" w:rsidDel="00E01AB1">
                <w:rPr>
                  <w:rFonts w:ascii="Arial" w:eastAsia="等线" w:hAnsi="Arial" w:cs="Arial"/>
                  <w:snapToGrid w:val="0"/>
                  <w:sz w:val="18"/>
                  <w:szCs w:val="18"/>
                </w:rPr>
                <w:delText xml:space="preserve">- port name, </w:delText>
              </w:r>
            </w:del>
          </w:p>
          <w:p w14:paraId="383FA961" w14:textId="459C4507" w:rsidR="00FA2DC6" w:rsidRPr="00FA2DC6" w:rsidDel="00E01AB1" w:rsidRDefault="00FA2DC6" w:rsidP="00FA2DC6">
            <w:pPr>
              <w:keepNext/>
              <w:keepLines/>
              <w:spacing w:after="0"/>
              <w:ind w:left="284"/>
              <w:rPr>
                <w:del w:id="1947" w:author="cmcc" w:date="2021-10-18T11:59:00Z"/>
                <w:rFonts w:ascii="Arial" w:eastAsia="等线" w:hAnsi="Arial" w:cs="Arial"/>
                <w:snapToGrid w:val="0"/>
                <w:sz w:val="18"/>
                <w:szCs w:val="18"/>
              </w:rPr>
            </w:pPr>
            <w:del w:id="1948" w:author="cmcc" w:date="2021-10-18T11:59:00Z">
              <w:r w:rsidRPr="00FA2DC6" w:rsidDel="00E01AB1">
                <w:rPr>
                  <w:rFonts w:ascii="Arial" w:eastAsia="等线" w:hAnsi="Arial" w:cs="Arial"/>
                  <w:snapToGrid w:val="0"/>
                  <w:sz w:val="18"/>
                  <w:szCs w:val="18"/>
                </w:rPr>
                <w:delText>- IP management address of transport nodes.</w:delText>
              </w:r>
            </w:del>
          </w:p>
          <w:p w14:paraId="7D51BDE2" w14:textId="1710F3B7" w:rsidR="00FA2DC6" w:rsidRPr="00FA2DC6" w:rsidDel="00E01AB1" w:rsidRDefault="00FA2DC6" w:rsidP="00FA2DC6">
            <w:pPr>
              <w:keepNext/>
              <w:keepLines/>
              <w:spacing w:after="0"/>
              <w:rPr>
                <w:del w:id="1949" w:author="cmcc" w:date="2021-10-18T11:59:00Z"/>
                <w:rFonts w:ascii="Arial" w:eastAsia="等线" w:hAnsi="Arial" w:cs="Arial"/>
                <w:snapToGrid w:val="0"/>
                <w:sz w:val="18"/>
                <w:szCs w:val="18"/>
              </w:rPr>
            </w:pPr>
          </w:p>
        </w:tc>
        <w:tc>
          <w:tcPr>
            <w:tcW w:w="2156" w:type="dxa"/>
            <w:tcBorders>
              <w:top w:val="single" w:sz="4" w:space="0" w:color="auto"/>
              <w:left w:val="single" w:sz="4" w:space="0" w:color="auto"/>
              <w:bottom w:val="single" w:sz="4" w:space="0" w:color="auto"/>
              <w:right w:val="single" w:sz="4" w:space="0" w:color="auto"/>
            </w:tcBorders>
          </w:tcPr>
          <w:p w14:paraId="43EE8A87" w14:textId="0062629D" w:rsidR="00FA2DC6" w:rsidRPr="00FA2DC6" w:rsidDel="00E01AB1" w:rsidRDefault="00FA2DC6" w:rsidP="00FA2DC6">
            <w:pPr>
              <w:keepNext/>
              <w:keepLines/>
              <w:spacing w:after="0"/>
              <w:rPr>
                <w:del w:id="1950" w:author="cmcc" w:date="2021-10-18T11:59:00Z"/>
                <w:rFonts w:ascii="Arial" w:eastAsia="等线" w:hAnsi="Arial"/>
                <w:sz w:val="18"/>
              </w:rPr>
            </w:pPr>
            <w:del w:id="1951" w:author="cmcc" w:date="2021-10-18T11:59:00Z">
              <w:r w:rsidRPr="00FA2DC6" w:rsidDel="00E01AB1">
                <w:rPr>
                  <w:rFonts w:ascii="Arial" w:eastAsia="等线" w:hAnsi="Arial"/>
                  <w:sz w:val="18"/>
                </w:rPr>
                <w:delText>type: String</w:delText>
              </w:r>
            </w:del>
          </w:p>
          <w:p w14:paraId="31452799" w14:textId="596DDE2D" w:rsidR="00FA2DC6" w:rsidRPr="00FA2DC6" w:rsidDel="00E01AB1" w:rsidRDefault="00FA2DC6" w:rsidP="00FA2DC6">
            <w:pPr>
              <w:keepNext/>
              <w:keepLines/>
              <w:spacing w:after="0"/>
              <w:rPr>
                <w:del w:id="1952" w:author="cmcc" w:date="2021-10-18T11:59:00Z"/>
                <w:rFonts w:ascii="Arial" w:eastAsia="等线" w:hAnsi="Arial"/>
                <w:sz w:val="18"/>
              </w:rPr>
            </w:pPr>
            <w:del w:id="1953" w:author="cmcc" w:date="2021-10-18T11:59:00Z">
              <w:r w:rsidRPr="00FA2DC6" w:rsidDel="00E01AB1">
                <w:rPr>
                  <w:rFonts w:ascii="Arial" w:eastAsia="等线" w:hAnsi="Arial"/>
                  <w:sz w:val="18"/>
                </w:rPr>
                <w:delText>multiplicity: *</w:delText>
              </w:r>
            </w:del>
          </w:p>
          <w:p w14:paraId="450CE828" w14:textId="66F14694" w:rsidR="00FA2DC6" w:rsidRPr="00FA2DC6" w:rsidDel="00E01AB1" w:rsidRDefault="00FA2DC6" w:rsidP="00FA2DC6">
            <w:pPr>
              <w:keepNext/>
              <w:keepLines/>
              <w:spacing w:after="0"/>
              <w:rPr>
                <w:del w:id="1954" w:author="cmcc" w:date="2021-10-18T11:59:00Z"/>
                <w:rFonts w:ascii="Arial" w:eastAsia="等线" w:hAnsi="Arial"/>
                <w:sz w:val="18"/>
              </w:rPr>
            </w:pPr>
            <w:del w:id="1955" w:author="cmcc" w:date="2021-10-18T11:59:00Z">
              <w:r w:rsidRPr="00FA2DC6" w:rsidDel="00E01AB1">
                <w:rPr>
                  <w:rFonts w:ascii="Arial" w:eastAsia="等线" w:hAnsi="Arial"/>
                  <w:sz w:val="18"/>
                </w:rPr>
                <w:delText>isOrdered: N/A</w:delText>
              </w:r>
            </w:del>
          </w:p>
          <w:p w14:paraId="1B331CA0" w14:textId="512D8903" w:rsidR="00FA2DC6" w:rsidRPr="00FA2DC6" w:rsidDel="00E01AB1" w:rsidRDefault="00FA2DC6" w:rsidP="00FA2DC6">
            <w:pPr>
              <w:keepNext/>
              <w:keepLines/>
              <w:spacing w:after="0"/>
              <w:rPr>
                <w:del w:id="1956" w:author="cmcc" w:date="2021-10-18T11:59:00Z"/>
                <w:rFonts w:ascii="Arial" w:eastAsia="等线" w:hAnsi="Arial"/>
                <w:sz w:val="18"/>
              </w:rPr>
            </w:pPr>
            <w:del w:id="1957" w:author="cmcc" w:date="2021-10-18T11:59:00Z">
              <w:r w:rsidRPr="00FA2DC6" w:rsidDel="00E01AB1">
                <w:rPr>
                  <w:rFonts w:ascii="Arial" w:eastAsia="等线" w:hAnsi="Arial"/>
                  <w:sz w:val="18"/>
                </w:rPr>
                <w:delText>isUnique: N/A</w:delText>
              </w:r>
            </w:del>
          </w:p>
          <w:p w14:paraId="12DDF4A7" w14:textId="5AEE0B7C" w:rsidR="00FA2DC6" w:rsidRPr="00FA2DC6" w:rsidDel="00E01AB1" w:rsidRDefault="00FA2DC6" w:rsidP="00FA2DC6">
            <w:pPr>
              <w:keepNext/>
              <w:keepLines/>
              <w:spacing w:after="0"/>
              <w:rPr>
                <w:del w:id="1958" w:author="cmcc" w:date="2021-10-18T11:59:00Z"/>
                <w:rFonts w:ascii="Arial" w:eastAsia="等线" w:hAnsi="Arial"/>
                <w:sz w:val="18"/>
              </w:rPr>
            </w:pPr>
            <w:del w:id="1959" w:author="cmcc" w:date="2021-10-18T11:59:00Z">
              <w:r w:rsidRPr="00FA2DC6" w:rsidDel="00E01AB1">
                <w:rPr>
                  <w:rFonts w:ascii="Arial" w:eastAsia="等线" w:hAnsi="Arial"/>
                  <w:sz w:val="18"/>
                </w:rPr>
                <w:delText>defaultValue: None</w:delText>
              </w:r>
            </w:del>
          </w:p>
          <w:p w14:paraId="67FF6BEE" w14:textId="793B7440" w:rsidR="00FA2DC6" w:rsidRPr="00FA2DC6" w:rsidDel="00E01AB1" w:rsidRDefault="00FA2DC6" w:rsidP="00FA2DC6">
            <w:pPr>
              <w:keepNext/>
              <w:keepLines/>
              <w:spacing w:after="0"/>
              <w:rPr>
                <w:del w:id="1960" w:author="cmcc" w:date="2021-10-18T11:59:00Z"/>
                <w:rFonts w:ascii="Arial" w:eastAsia="等线" w:hAnsi="Arial"/>
                <w:sz w:val="18"/>
              </w:rPr>
            </w:pPr>
            <w:del w:id="1961" w:author="cmcc" w:date="2021-10-18T11:59:00Z">
              <w:r w:rsidRPr="00FA2DC6" w:rsidDel="00E01AB1">
                <w:rPr>
                  <w:rFonts w:ascii="Arial" w:eastAsia="等线" w:hAnsi="Arial"/>
                  <w:sz w:val="18"/>
                </w:rPr>
                <w:delText>isNullable: True</w:delText>
              </w:r>
            </w:del>
          </w:p>
          <w:p w14:paraId="4CDC6B51" w14:textId="78E7C424" w:rsidR="00FA2DC6" w:rsidRPr="00FA2DC6" w:rsidDel="00E01AB1" w:rsidRDefault="00FA2DC6" w:rsidP="00FA2DC6">
            <w:pPr>
              <w:spacing w:after="0"/>
              <w:rPr>
                <w:del w:id="1962" w:author="cmcc" w:date="2021-10-18T11:59:00Z"/>
                <w:rFonts w:ascii="Arial" w:eastAsia="等线" w:hAnsi="Arial" w:cs="Arial"/>
                <w:snapToGrid w:val="0"/>
                <w:sz w:val="18"/>
                <w:szCs w:val="18"/>
              </w:rPr>
            </w:pPr>
          </w:p>
        </w:tc>
      </w:tr>
      <w:tr w:rsidR="00FA2DC6" w:rsidRPr="00FA2DC6" w:rsidDel="00E01AB1" w14:paraId="3AA4D16E" w14:textId="6DD3A882" w:rsidTr="00F55082">
        <w:trPr>
          <w:cantSplit/>
          <w:tblHeader/>
          <w:jc w:val="center"/>
          <w:del w:id="196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130F9FA3" w14:textId="1AA0263A" w:rsidR="00FA2DC6" w:rsidRPr="00FA2DC6" w:rsidDel="00E01AB1" w:rsidRDefault="00FA2DC6" w:rsidP="00FA2DC6">
            <w:pPr>
              <w:keepNext/>
              <w:keepLines/>
              <w:spacing w:after="0"/>
              <w:rPr>
                <w:del w:id="1964" w:author="cmcc" w:date="2021-10-18T11:59:00Z"/>
                <w:rFonts w:ascii="Courier New" w:eastAsia="等线" w:hAnsi="Courier New" w:cs="Courier New"/>
                <w:sz w:val="18"/>
                <w:szCs w:val="18"/>
                <w:lang w:eastAsia="zh-CN"/>
              </w:rPr>
            </w:pPr>
            <w:del w:id="1965" w:author="cmcc" w:date="2021-10-18T11:59:00Z">
              <w:r w:rsidRPr="00FA2DC6" w:rsidDel="00E01AB1">
                <w:rPr>
                  <w:rFonts w:ascii="Courier New" w:eastAsia="等线" w:hAnsi="Courier New" w:cs="Courier New"/>
                  <w:sz w:val="18"/>
                  <w:lang w:eastAsia="zh-CN"/>
                </w:rPr>
                <w:delText>qosProfile</w:delText>
              </w:r>
            </w:del>
          </w:p>
        </w:tc>
        <w:tc>
          <w:tcPr>
            <w:tcW w:w="5492" w:type="dxa"/>
            <w:tcBorders>
              <w:top w:val="single" w:sz="4" w:space="0" w:color="auto"/>
              <w:left w:val="single" w:sz="4" w:space="0" w:color="auto"/>
              <w:bottom w:val="single" w:sz="4" w:space="0" w:color="auto"/>
              <w:right w:val="single" w:sz="4" w:space="0" w:color="auto"/>
            </w:tcBorders>
            <w:hideMark/>
          </w:tcPr>
          <w:p w14:paraId="596BD9CC" w14:textId="1CF271E1" w:rsidR="00FA2DC6" w:rsidRPr="00FA2DC6" w:rsidDel="00E01AB1" w:rsidRDefault="00FA2DC6" w:rsidP="00FA2DC6">
            <w:pPr>
              <w:keepNext/>
              <w:keepLines/>
              <w:spacing w:after="0"/>
              <w:rPr>
                <w:del w:id="1966" w:author="cmcc" w:date="2021-10-18T11:59:00Z"/>
                <w:rFonts w:ascii="Arial" w:eastAsia="等线" w:hAnsi="Arial"/>
                <w:sz w:val="18"/>
              </w:rPr>
            </w:pPr>
            <w:del w:id="1967" w:author="cmcc" w:date="2021-10-18T11:59:00Z">
              <w:r w:rsidRPr="00FA2DC6" w:rsidDel="00E01AB1">
                <w:rPr>
                  <w:rFonts w:ascii="Arial" w:eastAsia="等线" w:hAnsi="Arial"/>
                  <w:sz w:val="18"/>
                </w:rPr>
                <w:delText>This parameter specifies the QoS Profile for a logical transport interface. A QoS profile includes a set of parameters which are locally provisioned on both sides of a logical transport interface.</w:delText>
              </w:r>
            </w:del>
          </w:p>
          <w:p w14:paraId="198F600C" w14:textId="1C077CDD" w:rsidR="00FA2DC6" w:rsidRPr="00FA2DC6" w:rsidDel="00E01AB1" w:rsidRDefault="00FA2DC6" w:rsidP="00FA2DC6">
            <w:pPr>
              <w:keepNext/>
              <w:keepLines/>
              <w:spacing w:after="0"/>
              <w:rPr>
                <w:del w:id="1968" w:author="cmcc" w:date="2021-10-18T11:59:00Z"/>
                <w:rFonts w:ascii="Arial" w:eastAsia="等线" w:hAnsi="Arial" w:cs="Arial"/>
                <w:snapToGrid w:val="0"/>
                <w:sz w:val="18"/>
                <w:szCs w:val="18"/>
              </w:rPr>
            </w:pPr>
            <w:del w:id="1969" w:author="cmcc" w:date="2021-10-18T11:59:00Z">
              <w:r w:rsidRPr="00FA2DC6" w:rsidDel="00E01AB1">
                <w:rPr>
                  <w:rFonts w:ascii="Arial" w:eastAsia="等线" w:hAnsi="Arial" w:cs="Arial"/>
                  <w:snapToGrid w:val="0"/>
                  <w:sz w:val="18"/>
                  <w:szCs w:val="18"/>
                </w:rPr>
                <w:delText>An example of the parameter value could be “DSCP” (See RFC 8436 [74])</w:delText>
              </w:r>
            </w:del>
          </w:p>
        </w:tc>
        <w:tc>
          <w:tcPr>
            <w:tcW w:w="2156" w:type="dxa"/>
            <w:tcBorders>
              <w:top w:val="single" w:sz="4" w:space="0" w:color="auto"/>
              <w:left w:val="single" w:sz="4" w:space="0" w:color="auto"/>
              <w:bottom w:val="single" w:sz="4" w:space="0" w:color="auto"/>
              <w:right w:val="single" w:sz="4" w:space="0" w:color="auto"/>
            </w:tcBorders>
            <w:hideMark/>
          </w:tcPr>
          <w:p w14:paraId="2C646648" w14:textId="2E0DF93F" w:rsidR="00FA2DC6" w:rsidRPr="00FA2DC6" w:rsidDel="00E01AB1" w:rsidRDefault="00FA2DC6" w:rsidP="00FA2DC6">
            <w:pPr>
              <w:spacing w:after="0"/>
              <w:rPr>
                <w:del w:id="1970" w:author="cmcc" w:date="2021-10-18T11:59:00Z"/>
                <w:rFonts w:ascii="Arial" w:eastAsia="等线" w:hAnsi="Arial" w:cs="Arial"/>
                <w:sz w:val="18"/>
                <w:szCs w:val="18"/>
                <w:lang w:eastAsia="zh-CN"/>
              </w:rPr>
            </w:pPr>
            <w:del w:id="1971" w:author="cmcc" w:date="2021-10-18T11:59:00Z">
              <w:r w:rsidRPr="00FA2DC6" w:rsidDel="00E01AB1">
                <w:rPr>
                  <w:rFonts w:ascii="Arial" w:eastAsia="等线" w:hAnsi="Arial" w:cs="Arial"/>
                  <w:sz w:val="18"/>
                  <w:szCs w:val="18"/>
                  <w:lang w:eastAsia="zh-CN"/>
                </w:rPr>
                <w:delText>t</w:delText>
              </w:r>
              <w:r w:rsidRPr="00FA2DC6" w:rsidDel="00E01AB1">
                <w:rPr>
                  <w:rFonts w:ascii="Arial" w:eastAsia="等线" w:hAnsi="Arial" w:cs="Arial"/>
                  <w:sz w:val="18"/>
                  <w:szCs w:val="18"/>
                </w:rPr>
                <w:delText xml:space="preserve">ype: </w:delText>
              </w:r>
              <w:r w:rsidRPr="00FA2DC6" w:rsidDel="00E01AB1">
                <w:rPr>
                  <w:rFonts w:ascii="Arial" w:eastAsia="等线" w:hAnsi="Arial" w:cs="Arial"/>
                  <w:sz w:val="18"/>
                  <w:szCs w:val="18"/>
                  <w:lang w:eastAsia="zh-CN"/>
                </w:rPr>
                <w:delText>String</w:delText>
              </w:r>
            </w:del>
          </w:p>
          <w:p w14:paraId="22B49B4B" w14:textId="11D3FF32" w:rsidR="00FA2DC6" w:rsidRPr="00FA2DC6" w:rsidDel="00E01AB1" w:rsidRDefault="00FA2DC6" w:rsidP="00FA2DC6">
            <w:pPr>
              <w:spacing w:after="0"/>
              <w:rPr>
                <w:del w:id="1972" w:author="cmcc" w:date="2021-10-18T11:59:00Z"/>
                <w:rFonts w:ascii="Arial" w:eastAsia="等线" w:hAnsi="Arial" w:cs="Arial"/>
                <w:sz w:val="18"/>
                <w:szCs w:val="18"/>
              </w:rPr>
            </w:pPr>
            <w:del w:id="1973" w:author="cmcc" w:date="2021-10-18T11:59:00Z">
              <w:r w:rsidRPr="00FA2DC6" w:rsidDel="00E01AB1">
                <w:rPr>
                  <w:rFonts w:ascii="Arial" w:eastAsia="等线" w:hAnsi="Arial" w:cs="Arial"/>
                  <w:sz w:val="18"/>
                  <w:szCs w:val="18"/>
                </w:rPr>
                <w:delText xml:space="preserve">multiplicity: </w:delText>
              </w:r>
              <w:r w:rsidRPr="00FA2DC6" w:rsidDel="00E01AB1">
                <w:rPr>
                  <w:rFonts w:eastAsia="等线"/>
                </w:rPr>
                <w:delText>1</w:delText>
              </w:r>
            </w:del>
          </w:p>
          <w:p w14:paraId="05B65C80" w14:textId="0CF1E428" w:rsidR="00FA2DC6" w:rsidRPr="00FA2DC6" w:rsidDel="00E01AB1" w:rsidRDefault="00FA2DC6" w:rsidP="00FA2DC6">
            <w:pPr>
              <w:spacing w:after="0"/>
              <w:rPr>
                <w:del w:id="1974" w:author="cmcc" w:date="2021-10-18T11:59:00Z"/>
                <w:rFonts w:ascii="Arial" w:eastAsia="等线" w:hAnsi="Arial" w:cs="Arial"/>
                <w:sz w:val="18"/>
                <w:szCs w:val="18"/>
              </w:rPr>
            </w:pPr>
            <w:del w:id="1975" w:author="cmcc" w:date="2021-10-18T11:59:00Z">
              <w:r w:rsidRPr="00FA2DC6" w:rsidDel="00E01AB1">
                <w:rPr>
                  <w:rFonts w:ascii="Arial" w:eastAsia="等线" w:hAnsi="Arial" w:cs="Arial"/>
                  <w:sz w:val="18"/>
                  <w:szCs w:val="18"/>
                </w:rPr>
                <w:delText>isOrdered: N/A</w:delText>
              </w:r>
            </w:del>
          </w:p>
          <w:p w14:paraId="40073C38" w14:textId="126FAD4F" w:rsidR="00FA2DC6" w:rsidRPr="00FA2DC6" w:rsidDel="00E01AB1" w:rsidRDefault="00FA2DC6" w:rsidP="00FA2DC6">
            <w:pPr>
              <w:spacing w:after="0"/>
              <w:rPr>
                <w:del w:id="1976" w:author="cmcc" w:date="2021-10-18T11:59:00Z"/>
                <w:rFonts w:ascii="Arial" w:eastAsia="等线" w:hAnsi="Arial" w:cs="Arial"/>
                <w:sz w:val="18"/>
                <w:szCs w:val="18"/>
              </w:rPr>
            </w:pPr>
            <w:del w:id="1977" w:author="cmcc" w:date="2021-10-18T11:59:00Z">
              <w:r w:rsidRPr="00FA2DC6" w:rsidDel="00E01AB1">
                <w:rPr>
                  <w:rFonts w:ascii="Arial" w:eastAsia="等线" w:hAnsi="Arial" w:cs="Arial"/>
                  <w:sz w:val="18"/>
                  <w:szCs w:val="18"/>
                </w:rPr>
                <w:delText>isUnique: True</w:delText>
              </w:r>
            </w:del>
          </w:p>
          <w:p w14:paraId="709E0024" w14:textId="61585935" w:rsidR="00FA2DC6" w:rsidRPr="00FA2DC6" w:rsidDel="00E01AB1" w:rsidRDefault="00FA2DC6" w:rsidP="00FA2DC6">
            <w:pPr>
              <w:spacing w:after="0"/>
              <w:rPr>
                <w:del w:id="1978" w:author="cmcc" w:date="2021-10-18T11:59:00Z"/>
                <w:rFonts w:ascii="Arial" w:eastAsia="等线" w:hAnsi="Arial" w:cs="Arial"/>
                <w:sz w:val="18"/>
                <w:szCs w:val="18"/>
              </w:rPr>
            </w:pPr>
            <w:del w:id="1979" w:author="cmcc" w:date="2021-10-18T11:59:00Z">
              <w:r w:rsidRPr="00FA2DC6" w:rsidDel="00E01AB1">
                <w:rPr>
                  <w:rFonts w:ascii="Arial" w:eastAsia="等线" w:hAnsi="Arial" w:cs="Arial"/>
                  <w:sz w:val="18"/>
                  <w:szCs w:val="18"/>
                </w:rPr>
                <w:delText>defaultValue: None</w:delText>
              </w:r>
            </w:del>
          </w:p>
          <w:p w14:paraId="78785013" w14:textId="1A70A0C0" w:rsidR="00FA2DC6" w:rsidRPr="00FA2DC6" w:rsidDel="00E01AB1" w:rsidRDefault="00FA2DC6" w:rsidP="00FA2DC6">
            <w:pPr>
              <w:spacing w:after="0"/>
              <w:rPr>
                <w:del w:id="1980" w:author="cmcc" w:date="2021-10-18T11:59:00Z"/>
                <w:rFonts w:ascii="Arial" w:eastAsia="等线" w:hAnsi="Arial" w:cs="Arial"/>
                <w:snapToGrid w:val="0"/>
                <w:sz w:val="18"/>
                <w:szCs w:val="18"/>
              </w:rPr>
            </w:pPr>
            <w:del w:id="1981" w:author="cmcc" w:date="2021-10-18T11:59:00Z">
              <w:r w:rsidRPr="00FA2DC6" w:rsidDel="00E01AB1">
                <w:rPr>
                  <w:rFonts w:ascii="Arial" w:eastAsia="等线" w:hAnsi="Arial" w:cs="Arial"/>
                  <w:sz w:val="18"/>
                  <w:szCs w:val="18"/>
                </w:rPr>
                <w:delText>isNullable: True</w:delText>
              </w:r>
            </w:del>
          </w:p>
        </w:tc>
      </w:tr>
      <w:tr w:rsidR="00FA2DC6" w:rsidRPr="00FA2DC6" w:rsidDel="00E01AB1" w14:paraId="0F9591EF" w14:textId="33C12C3D" w:rsidTr="00F55082">
        <w:trPr>
          <w:cantSplit/>
          <w:tblHeader/>
          <w:jc w:val="center"/>
          <w:del w:id="198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60032B6C" w14:textId="1D7A0F43" w:rsidR="00FA2DC6" w:rsidRPr="00FA2DC6" w:rsidDel="00E01AB1" w:rsidRDefault="00FA2DC6" w:rsidP="00FA2DC6">
            <w:pPr>
              <w:keepNext/>
              <w:keepLines/>
              <w:spacing w:after="0"/>
              <w:rPr>
                <w:del w:id="1983" w:author="cmcc" w:date="2021-10-18T11:59:00Z"/>
                <w:rFonts w:ascii="Courier New" w:eastAsia="等线" w:hAnsi="Courier New" w:cs="Courier New"/>
                <w:sz w:val="18"/>
                <w:lang w:eastAsia="zh-CN"/>
              </w:rPr>
            </w:pPr>
            <w:del w:id="1984" w:author="cmcc" w:date="2021-10-18T11:59:00Z">
              <w:r w:rsidRPr="00FA2DC6" w:rsidDel="00E01AB1">
                <w:rPr>
                  <w:rFonts w:ascii="Courier New" w:eastAsia="等线" w:hAnsi="Courier New" w:cs="Courier New"/>
                  <w:sz w:val="18"/>
                  <w:szCs w:val="18"/>
                  <w:lang w:eastAsia="zh-CN"/>
                </w:rPr>
                <w:delText>maxDLDataVolume</w:delText>
              </w:r>
            </w:del>
          </w:p>
        </w:tc>
        <w:tc>
          <w:tcPr>
            <w:tcW w:w="5492" w:type="dxa"/>
            <w:tcBorders>
              <w:top w:val="single" w:sz="4" w:space="0" w:color="auto"/>
              <w:left w:val="single" w:sz="4" w:space="0" w:color="auto"/>
              <w:bottom w:val="single" w:sz="4" w:space="0" w:color="auto"/>
              <w:right w:val="single" w:sz="4" w:space="0" w:color="auto"/>
            </w:tcBorders>
          </w:tcPr>
          <w:p w14:paraId="74A5AC7E" w14:textId="6EA832E9" w:rsidR="00FA2DC6" w:rsidRPr="00FA2DC6" w:rsidDel="00E01AB1" w:rsidRDefault="00FA2DC6" w:rsidP="00FA2DC6">
            <w:pPr>
              <w:spacing w:after="0"/>
              <w:rPr>
                <w:del w:id="1985" w:author="cmcc" w:date="2021-10-18T11:59:00Z"/>
                <w:rFonts w:ascii="Arial" w:eastAsia="等线" w:hAnsi="Arial" w:cs="Arial"/>
                <w:color w:val="000000"/>
                <w:sz w:val="18"/>
                <w:szCs w:val="18"/>
                <w:lang w:eastAsia="zh-CN"/>
              </w:rPr>
            </w:pPr>
            <w:del w:id="1986" w:author="cmcc" w:date="2021-10-18T11:59:00Z">
              <w:r w:rsidRPr="00FA2DC6" w:rsidDel="00E01AB1">
                <w:rPr>
                  <w:rFonts w:ascii="Arial" w:eastAsia="等线" w:hAnsi="Arial" w:cs="Arial"/>
                  <w:color w:val="000000"/>
                  <w:sz w:val="18"/>
                  <w:szCs w:val="18"/>
                  <w:lang w:eastAsia="zh-CN"/>
                </w:rPr>
                <w:delText>An attribute specifies the maximum DL PDCP data volume supported by the network slice instance (performance measurement definition see in TS 28.552[69]). The unit is MByte/day.</w:delText>
              </w:r>
            </w:del>
          </w:p>
          <w:p w14:paraId="12D74AF2" w14:textId="45B60FFA" w:rsidR="00FA2DC6" w:rsidRPr="00FA2DC6" w:rsidDel="00E01AB1" w:rsidRDefault="00FA2DC6" w:rsidP="00FA2DC6">
            <w:pPr>
              <w:keepNext/>
              <w:keepLines/>
              <w:spacing w:after="0"/>
              <w:rPr>
                <w:del w:id="1987" w:author="cmcc" w:date="2021-10-18T11:59:00Z"/>
                <w:rFonts w:ascii="Arial" w:eastAsia="等线" w:hAnsi="Arial"/>
                <w:sz w:val="18"/>
              </w:rPr>
            </w:pPr>
          </w:p>
        </w:tc>
        <w:tc>
          <w:tcPr>
            <w:tcW w:w="2156" w:type="dxa"/>
            <w:tcBorders>
              <w:top w:val="single" w:sz="4" w:space="0" w:color="auto"/>
              <w:left w:val="single" w:sz="4" w:space="0" w:color="auto"/>
              <w:bottom w:val="single" w:sz="4" w:space="0" w:color="auto"/>
              <w:right w:val="single" w:sz="4" w:space="0" w:color="auto"/>
            </w:tcBorders>
            <w:hideMark/>
          </w:tcPr>
          <w:p w14:paraId="6862F26A" w14:textId="748FC30F" w:rsidR="00FA2DC6" w:rsidRPr="00FA2DC6" w:rsidDel="00E01AB1" w:rsidRDefault="00FA2DC6" w:rsidP="00FA2DC6">
            <w:pPr>
              <w:spacing w:after="0"/>
              <w:rPr>
                <w:del w:id="1988" w:author="cmcc" w:date="2021-10-18T11:59:00Z"/>
                <w:rFonts w:ascii="Arial" w:eastAsia="等线" w:hAnsi="Arial" w:cs="Arial"/>
                <w:snapToGrid w:val="0"/>
                <w:sz w:val="18"/>
                <w:szCs w:val="18"/>
              </w:rPr>
            </w:pPr>
            <w:del w:id="1989" w:author="cmcc" w:date="2021-10-18T11:59:00Z">
              <w:r w:rsidRPr="00FA2DC6" w:rsidDel="00E01AB1">
                <w:rPr>
                  <w:rFonts w:ascii="Arial" w:eastAsia="等线" w:hAnsi="Arial" w:cs="Arial"/>
                  <w:snapToGrid w:val="0"/>
                  <w:sz w:val="18"/>
                  <w:szCs w:val="18"/>
                </w:rPr>
                <w:delText>type: String</w:delText>
              </w:r>
            </w:del>
          </w:p>
          <w:p w14:paraId="36FAB7CE" w14:textId="540CA297" w:rsidR="00FA2DC6" w:rsidRPr="00FA2DC6" w:rsidDel="00E01AB1" w:rsidRDefault="00FA2DC6" w:rsidP="00FA2DC6">
            <w:pPr>
              <w:spacing w:after="0"/>
              <w:rPr>
                <w:del w:id="1990" w:author="cmcc" w:date="2021-10-18T11:59:00Z"/>
                <w:rFonts w:ascii="Arial" w:eastAsia="等线" w:hAnsi="Arial" w:cs="Arial"/>
                <w:snapToGrid w:val="0"/>
                <w:sz w:val="18"/>
                <w:szCs w:val="18"/>
              </w:rPr>
            </w:pPr>
            <w:del w:id="1991" w:author="cmcc" w:date="2021-10-18T11:59:00Z">
              <w:r w:rsidRPr="00FA2DC6" w:rsidDel="00E01AB1">
                <w:rPr>
                  <w:rFonts w:ascii="Arial" w:eastAsia="等线" w:hAnsi="Arial" w:cs="Arial"/>
                  <w:snapToGrid w:val="0"/>
                  <w:sz w:val="18"/>
                  <w:szCs w:val="18"/>
                </w:rPr>
                <w:delText>multiplicity: 1</w:delText>
              </w:r>
            </w:del>
          </w:p>
          <w:p w14:paraId="4B6A37DF" w14:textId="03C65406" w:rsidR="00FA2DC6" w:rsidRPr="00FA2DC6" w:rsidDel="00E01AB1" w:rsidRDefault="00FA2DC6" w:rsidP="00FA2DC6">
            <w:pPr>
              <w:spacing w:after="0"/>
              <w:rPr>
                <w:del w:id="1992" w:author="cmcc" w:date="2021-10-18T11:59:00Z"/>
                <w:rFonts w:ascii="Arial" w:eastAsia="等线" w:hAnsi="Arial" w:cs="Arial"/>
                <w:snapToGrid w:val="0"/>
                <w:sz w:val="18"/>
                <w:szCs w:val="18"/>
              </w:rPr>
            </w:pPr>
            <w:del w:id="1993" w:author="cmcc" w:date="2021-10-18T11:59:00Z">
              <w:r w:rsidRPr="00FA2DC6" w:rsidDel="00E01AB1">
                <w:rPr>
                  <w:rFonts w:ascii="Arial" w:eastAsia="等线" w:hAnsi="Arial" w:cs="Arial"/>
                  <w:snapToGrid w:val="0"/>
                  <w:sz w:val="18"/>
                  <w:szCs w:val="18"/>
                </w:rPr>
                <w:delText>isOrdered: N/A</w:delText>
              </w:r>
            </w:del>
          </w:p>
          <w:p w14:paraId="44EE3E47" w14:textId="6A92237F" w:rsidR="00FA2DC6" w:rsidRPr="00FA2DC6" w:rsidDel="00E01AB1" w:rsidRDefault="00FA2DC6" w:rsidP="00FA2DC6">
            <w:pPr>
              <w:spacing w:after="0"/>
              <w:rPr>
                <w:del w:id="1994" w:author="cmcc" w:date="2021-10-18T11:59:00Z"/>
                <w:rFonts w:ascii="Arial" w:eastAsia="等线" w:hAnsi="Arial" w:cs="Arial"/>
                <w:snapToGrid w:val="0"/>
                <w:sz w:val="18"/>
                <w:szCs w:val="18"/>
              </w:rPr>
            </w:pPr>
            <w:del w:id="1995" w:author="cmcc" w:date="2021-10-18T11:59:00Z">
              <w:r w:rsidRPr="00FA2DC6" w:rsidDel="00E01AB1">
                <w:rPr>
                  <w:rFonts w:ascii="Arial" w:eastAsia="等线" w:hAnsi="Arial" w:cs="Arial"/>
                  <w:snapToGrid w:val="0"/>
                  <w:sz w:val="18"/>
                  <w:szCs w:val="18"/>
                </w:rPr>
                <w:delText>isUnique: N/A</w:delText>
              </w:r>
            </w:del>
          </w:p>
          <w:p w14:paraId="02D80296" w14:textId="0368BD9F" w:rsidR="00FA2DC6" w:rsidRPr="00FA2DC6" w:rsidDel="00E01AB1" w:rsidRDefault="00FA2DC6" w:rsidP="00FA2DC6">
            <w:pPr>
              <w:spacing w:after="0"/>
              <w:rPr>
                <w:del w:id="1996" w:author="cmcc" w:date="2021-10-18T11:59:00Z"/>
                <w:rFonts w:ascii="Arial" w:eastAsia="等线" w:hAnsi="Arial" w:cs="Arial"/>
                <w:snapToGrid w:val="0"/>
                <w:sz w:val="18"/>
                <w:szCs w:val="18"/>
              </w:rPr>
            </w:pPr>
            <w:del w:id="1997" w:author="cmcc" w:date="2021-10-18T11:59:00Z">
              <w:r w:rsidRPr="00FA2DC6" w:rsidDel="00E01AB1">
                <w:rPr>
                  <w:rFonts w:ascii="Arial" w:eastAsia="等线" w:hAnsi="Arial" w:cs="Arial"/>
                  <w:snapToGrid w:val="0"/>
                  <w:sz w:val="18"/>
                  <w:szCs w:val="18"/>
                </w:rPr>
                <w:delText>defaultValue: None</w:delText>
              </w:r>
            </w:del>
          </w:p>
          <w:p w14:paraId="33E7F156" w14:textId="643F2140" w:rsidR="00FA2DC6" w:rsidRPr="00FA2DC6" w:rsidDel="00E01AB1" w:rsidRDefault="00FA2DC6" w:rsidP="00FA2DC6">
            <w:pPr>
              <w:spacing w:after="0"/>
              <w:rPr>
                <w:del w:id="1998" w:author="cmcc" w:date="2021-10-18T11:59:00Z"/>
                <w:rFonts w:ascii="Arial" w:eastAsia="等线" w:hAnsi="Arial" w:cs="Arial"/>
                <w:snapToGrid w:val="0"/>
                <w:sz w:val="18"/>
                <w:szCs w:val="18"/>
              </w:rPr>
            </w:pPr>
            <w:del w:id="1999" w:author="cmcc" w:date="2021-10-18T11:59:00Z">
              <w:r w:rsidRPr="00FA2DC6" w:rsidDel="00E01AB1">
                <w:rPr>
                  <w:rFonts w:ascii="Arial" w:eastAsia="等线" w:hAnsi="Arial" w:cs="Arial"/>
                  <w:snapToGrid w:val="0"/>
                  <w:sz w:val="18"/>
                  <w:szCs w:val="18"/>
                </w:rPr>
                <w:delText>allowedValues: N/A</w:delText>
              </w:r>
            </w:del>
          </w:p>
          <w:p w14:paraId="6422369A" w14:textId="398EBBA3" w:rsidR="00FA2DC6" w:rsidRPr="00FA2DC6" w:rsidDel="00E01AB1" w:rsidRDefault="00FA2DC6" w:rsidP="00FA2DC6">
            <w:pPr>
              <w:spacing w:after="0"/>
              <w:rPr>
                <w:del w:id="2000" w:author="cmcc" w:date="2021-10-18T11:59:00Z"/>
                <w:rFonts w:ascii="Arial" w:eastAsia="等线" w:hAnsi="Arial" w:cs="Arial"/>
                <w:sz w:val="18"/>
                <w:szCs w:val="18"/>
                <w:lang w:eastAsia="zh-CN"/>
              </w:rPr>
            </w:pPr>
            <w:del w:id="2001"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2ACCE48B" w14:textId="2BCB3B72" w:rsidTr="00F55082">
        <w:trPr>
          <w:cantSplit/>
          <w:tblHeader/>
          <w:jc w:val="center"/>
          <w:del w:id="200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780C2515" w14:textId="49DA2430" w:rsidR="00FA2DC6" w:rsidRPr="00FA2DC6" w:rsidDel="00E01AB1" w:rsidRDefault="00FA2DC6" w:rsidP="00FA2DC6">
            <w:pPr>
              <w:keepNext/>
              <w:keepLines/>
              <w:spacing w:after="0"/>
              <w:rPr>
                <w:del w:id="2003" w:author="cmcc" w:date="2021-10-18T11:59:00Z"/>
                <w:rFonts w:ascii="Courier New" w:eastAsia="等线" w:hAnsi="Courier New" w:cs="Courier New"/>
                <w:sz w:val="18"/>
                <w:lang w:eastAsia="zh-CN"/>
              </w:rPr>
            </w:pPr>
            <w:del w:id="2004" w:author="cmcc" w:date="2021-10-18T11:59:00Z">
              <w:r w:rsidRPr="00FA2DC6" w:rsidDel="00E01AB1">
                <w:rPr>
                  <w:rFonts w:ascii="Courier New" w:eastAsia="等线" w:hAnsi="Courier New" w:cs="Courier New"/>
                  <w:sz w:val="18"/>
                  <w:szCs w:val="18"/>
                  <w:lang w:eastAsia="zh-CN"/>
                </w:rPr>
                <w:delText>maxULDataVolume</w:delText>
              </w:r>
            </w:del>
          </w:p>
        </w:tc>
        <w:tc>
          <w:tcPr>
            <w:tcW w:w="5492" w:type="dxa"/>
            <w:tcBorders>
              <w:top w:val="single" w:sz="4" w:space="0" w:color="auto"/>
              <w:left w:val="single" w:sz="4" w:space="0" w:color="auto"/>
              <w:bottom w:val="single" w:sz="4" w:space="0" w:color="auto"/>
              <w:right w:val="single" w:sz="4" w:space="0" w:color="auto"/>
            </w:tcBorders>
            <w:hideMark/>
          </w:tcPr>
          <w:p w14:paraId="04F79DBB" w14:textId="6A1D0B38" w:rsidR="00FA2DC6" w:rsidRPr="00FA2DC6" w:rsidDel="00E01AB1" w:rsidRDefault="00FA2DC6" w:rsidP="00FA2DC6">
            <w:pPr>
              <w:keepNext/>
              <w:keepLines/>
              <w:spacing w:after="0"/>
              <w:rPr>
                <w:del w:id="2005" w:author="cmcc" w:date="2021-10-18T11:59:00Z"/>
                <w:rFonts w:ascii="Arial" w:eastAsia="等线" w:hAnsi="Arial"/>
                <w:sz w:val="18"/>
              </w:rPr>
            </w:pPr>
            <w:del w:id="2006" w:author="cmcc" w:date="2021-10-18T11:59:00Z">
              <w:r w:rsidRPr="00FA2DC6" w:rsidDel="00E01AB1">
                <w:rPr>
                  <w:rFonts w:ascii="Arial" w:eastAsia="等线" w:hAnsi="Arial" w:cs="Arial"/>
                  <w:color w:val="000000"/>
                  <w:sz w:val="18"/>
                  <w:szCs w:val="18"/>
                  <w:lang w:eastAsia="zh-CN"/>
                </w:rPr>
                <w:delText>An attribute specifies the maximum UL PDCP data volume supported by the network slice instance (performance measurement definition see in TS 28.552[69]). The unit is MByte/day.</w:delText>
              </w:r>
            </w:del>
          </w:p>
        </w:tc>
        <w:tc>
          <w:tcPr>
            <w:tcW w:w="2156" w:type="dxa"/>
            <w:tcBorders>
              <w:top w:val="single" w:sz="4" w:space="0" w:color="auto"/>
              <w:left w:val="single" w:sz="4" w:space="0" w:color="auto"/>
              <w:bottom w:val="single" w:sz="4" w:space="0" w:color="auto"/>
              <w:right w:val="single" w:sz="4" w:space="0" w:color="auto"/>
            </w:tcBorders>
            <w:hideMark/>
          </w:tcPr>
          <w:p w14:paraId="2A6AAF3B" w14:textId="77445B60" w:rsidR="00FA2DC6" w:rsidRPr="00FA2DC6" w:rsidDel="00E01AB1" w:rsidRDefault="00FA2DC6" w:rsidP="00FA2DC6">
            <w:pPr>
              <w:spacing w:after="0"/>
              <w:rPr>
                <w:del w:id="2007" w:author="cmcc" w:date="2021-10-18T11:59:00Z"/>
                <w:rFonts w:ascii="Arial" w:eastAsia="等线" w:hAnsi="Arial" w:cs="Arial"/>
                <w:snapToGrid w:val="0"/>
                <w:sz w:val="18"/>
                <w:szCs w:val="18"/>
              </w:rPr>
            </w:pPr>
            <w:del w:id="2008" w:author="cmcc" w:date="2021-10-18T11:59:00Z">
              <w:r w:rsidRPr="00FA2DC6" w:rsidDel="00E01AB1">
                <w:rPr>
                  <w:rFonts w:ascii="Arial" w:eastAsia="等线" w:hAnsi="Arial" w:cs="Arial"/>
                  <w:snapToGrid w:val="0"/>
                  <w:sz w:val="18"/>
                  <w:szCs w:val="18"/>
                </w:rPr>
                <w:delText>type: String</w:delText>
              </w:r>
            </w:del>
          </w:p>
          <w:p w14:paraId="59D128EC" w14:textId="147271A1" w:rsidR="00FA2DC6" w:rsidRPr="00FA2DC6" w:rsidDel="00E01AB1" w:rsidRDefault="00FA2DC6" w:rsidP="00FA2DC6">
            <w:pPr>
              <w:spacing w:after="0"/>
              <w:rPr>
                <w:del w:id="2009" w:author="cmcc" w:date="2021-10-18T11:59:00Z"/>
                <w:rFonts w:ascii="Arial" w:eastAsia="等线" w:hAnsi="Arial" w:cs="Arial"/>
                <w:snapToGrid w:val="0"/>
                <w:sz w:val="18"/>
                <w:szCs w:val="18"/>
              </w:rPr>
            </w:pPr>
            <w:del w:id="2010" w:author="cmcc" w:date="2021-10-18T11:59:00Z">
              <w:r w:rsidRPr="00FA2DC6" w:rsidDel="00E01AB1">
                <w:rPr>
                  <w:rFonts w:ascii="Arial" w:eastAsia="等线" w:hAnsi="Arial" w:cs="Arial"/>
                  <w:snapToGrid w:val="0"/>
                  <w:sz w:val="18"/>
                  <w:szCs w:val="18"/>
                </w:rPr>
                <w:delText>multiplicity: 1</w:delText>
              </w:r>
            </w:del>
          </w:p>
          <w:p w14:paraId="481BD24E" w14:textId="057DFBCB" w:rsidR="00FA2DC6" w:rsidRPr="00FA2DC6" w:rsidDel="00E01AB1" w:rsidRDefault="00FA2DC6" w:rsidP="00FA2DC6">
            <w:pPr>
              <w:spacing w:after="0"/>
              <w:rPr>
                <w:del w:id="2011" w:author="cmcc" w:date="2021-10-18T11:59:00Z"/>
                <w:rFonts w:ascii="Arial" w:eastAsia="等线" w:hAnsi="Arial" w:cs="Arial"/>
                <w:snapToGrid w:val="0"/>
                <w:sz w:val="18"/>
                <w:szCs w:val="18"/>
              </w:rPr>
            </w:pPr>
            <w:del w:id="2012" w:author="cmcc" w:date="2021-10-18T11:59:00Z">
              <w:r w:rsidRPr="00FA2DC6" w:rsidDel="00E01AB1">
                <w:rPr>
                  <w:rFonts w:ascii="Arial" w:eastAsia="等线" w:hAnsi="Arial" w:cs="Arial"/>
                  <w:snapToGrid w:val="0"/>
                  <w:sz w:val="18"/>
                  <w:szCs w:val="18"/>
                </w:rPr>
                <w:delText>isOrdered: N/A</w:delText>
              </w:r>
            </w:del>
          </w:p>
          <w:p w14:paraId="6E5FDBBD" w14:textId="4D31471A" w:rsidR="00FA2DC6" w:rsidRPr="00FA2DC6" w:rsidDel="00E01AB1" w:rsidRDefault="00FA2DC6" w:rsidP="00FA2DC6">
            <w:pPr>
              <w:spacing w:after="0"/>
              <w:rPr>
                <w:del w:id="2013" w:author="cmcc" w:date="2021-10-18T11:59:00Z"/>
                <w:rFonts w:ascii="Arial" w:eastAsia="等线" w:hAnsi="Arial" w:cs="Arial"/>
                <w:snapToGrid w:val="0"/>
                <w:sz w:val="18"/>
                <w:szCs w:val="18"/>
              </w:rPr>
            </w:pPr>
            <w:del w:id="2014" w:author="cmcc" w:date="2021-10-18T11:59:00Z">
              <w:r w:rsidRPr="00FA2DC6" w:rsidDel="00E01AB1">
                <w:rPr>
                  <w:rFonts w:ascii="Arial" w:eastAsia="等线" w:hAnsi="Arial" w:cs="Arial"/>
                  <w:snapToGrid w:val="0"/>
                  <w:sz w:val="18"/>
                  <w:szCs w:val="18"/>
                </w:rPr>
                <w:delText>isUnique: N/A</w:delText>
              </w:r>
            </w:del>
          </w:p>
          <w:p w14:paraId="6E7DE6F5" w14:textId="76819EA9" w:rsidR="00FA2DC6" w:rsidRPr="00FA2DC6" w:rsidDel="00E01AB1" w:rsidRDefault="00FA2DC6" w:rsidP="00FA2DC6">
            <w:pPr>
              <w:spacing w:after="0"/>
              <w:rPr>
                <w:del w:id="2015" w:author="cmcc" w:date="2021-10-18T11:59:00Z"/>
                <w:rFonts w:ascii="Arial" w:eastAsia="等线" w:hAnsi="Arial" w:cs="Arial"/>
                <w:snapToGrid w:val="0"/>
                <w:sz w:val="18"/>
                <w:szCs w:val="18"/>
              </w:rPr>
            </w:pPr>
            <w:del w:id="2016" w:author="cmcc" w:date="2021-10-18T11:59:00Z">
              <w:r w:rsidRPr="00FA2DC6" w:rsidDel="00E01AB1">
                <w:rPr>
                  <w:rFonts w:ascii="Arial" w:eastAsia="等线" w:hAnsi="Arial" w:cs="Arial"/>
                  <w:snapToGrid w:val="0"/>
                  <w:sz w:val="18"/>
                  <w:szCs w:val="18"/>
                </w:rPr>
                <w:delText>defaultValue: None</w:delText>
              </w:r>
            </w:del>
          </w:p>
          <w:p w14:paraId="6F12243C" w14:textId="65B0C103" w:rsidR="00FA2DC6" w:rsidRPr="00FA2DC6" w:rsidDel="00E01AB1" w:rsidRDefault="00FA2DC6" w:rsidP="00FA2DC6">
            <w:pPr>
              <w:spacing w:after="0"/>
              <w:rPr>
                <w:del w:id="2017" w:author="cmcc" w:date="2021-10-18T11:59:00Z"/>
                <w:rFonts w:ascii="Arial" w:eastAsia="等线" w:hAnsi="Arial" w:cs="Arial"/>
                <w:snapToGrid w:val="0"/>
                <w:sz w:val="18"/>
                <w:szCs w:val="18"/>
              </w:rPr>
            </w:pPr>
            <w:del w:id="2018" w:author="cmcc" w:date="2021-10-18T11:59:00Z">
              <w:r w:rsidRPr="00FA2DC6" w:rsidDel="00E01AB1">
                <w:rPr>
                  <w:rFonts w:ascii="Arial" w:eastAsia="等线" w:hAnsi="Arial" w:cs="Arial"/>
                  <w:snapToGrid w:val="0"/>
                  <w:sz w:val="18"/>
                  <w:szCs w:val="18"/>
                </w:rPr>
                <w:delText>allowedValues: N/A</w:delText>
              </w:r>
            </w:del>
          </w:p>
          <w:p w14:paraId="26050CE8" w14:textId="4203EDEC" w:rsidR="00FA2DC6" w:rsidRPr="00FA2DC6" w:rsidDel="00E01AB1" w:rsidRDefault="00FA2DC6" w:rsidP="00FA2DC6">
            <w:pPr>
              <w:spacing w:after="0"/>
              <w:rPr>
                <w:del w:id="2019" w:author="cmcc" w:date="2021-10-18T11:59:00Z"/>
                <w:rFonts w:ascii="Arial" w:eastAsia="等线" w:hAnsi="Arial" w:cs="Arial"/>
                <w:sz w:val="18"/>
                <w:szCs w:val="18"/>
                <w:lang w:eastAsia="zh-CN"/>
              </w:rPr>
            </w:pPr>
            <w:del w:id="2020"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1D4C3ECA" w14:textId="4F8D3CEE" w:rsidTr="00F55082">
        <w:trPr>
          <w:cantSplit/>
          <w:tblHeader/>
          <w:jc w:val="center"/>
          <w:del w:id="2021" w:author="cmcc" w:date="2021-10-18T11:59:00Z"/>
        </w:trPr>
        <w:tc>
          <w:tcPr>
            <w:tcW w:w="1817" w:type="dxa"/>
            <w:tcBorders>
              <w:top w:val="single" w:sz="4" w:space="0" w:color="auto"/>
              <w:left w:val="single" w:sz="4" w:space="0" w:color="auto"/>
              <w:bottom w:val="single" w:sz="4" w:space="0" w:color="auto"/>
              <w:right w:val="single" w:sz="4" w:space="0" w:color="auto"/>
            </w:tcBorders>
          </w:tcPr>
          <w:p w14:paraId="11686E2F" w14:textId="2EB44D8C" w:rsidR="00FA2DC6" w:rsidRPr="00FA2DC6" w:rsidDel="00E01AB1" w:rsidRDefault="00FA2DC6" w:rsidP="00FA2DC6">
            <w:pPr>
              <w:keepNext/>
              <w:keepLines/>
              <w:spacing w:after="0"/>
              <w:rPr>
                <w:del w:id="2022" w:author="cmcc" w:date="2021-10-18T11:59:00Z"/>
                <w:rFonts w:ascii="Courier New" w:eastAsia="等线" w:hAnsi="Courier New" w:cs="Courier New"/>
                <w:sz w:val="18"/>
                <w:szCs w:val="18"/>
                <w:lang w:eastAsia="zh-CN"/>
              </w:rPr>
            </w:pPr>
            <w:del w:id="2023" w:author="cmcc" w:date="2021-10-18T11:59:00Z">
              <w:r w:rsidRPr="00FA2DC6" w:rsidDel="00E01AB1">
                <w:rPr>
                  <w:rFonts w:ascii="Courier New" w:eastAsia="等线" w:hAnsi="Courier New" w:cs="Courier New"/>
                  <w:sz w:val="18"/>
                  <w:szCs w:val="18"/>
                  <w:lang w:eastAsia="zh-CN"/>
                </w:rPr>
                <w:delText>radioSpectrum</w:delText>
              </w:r>
            </w:del>
          </w:p>
        </w:tc>
        <w:tc>
          <w:tcPr>
            <w:tcW w:w="5492" w:type="dxa"/>
            <w:tcBorders>
              <w:top w:val="single" w:sz="4" w:space="0" w:color="auto"/>
              <w:left w:val="single" w:sz="4" w:space="0" w:color="auto"/>
              <w:bottom w:val="single" w:sz="4" w:space="0" w:color="auto"/>
              <w:right w:val="single" w:sz="4" w:space="0" w:color="auto"/>
            </w:tcBorders>
          </w:tcPr>
          <w:p w14:paraId="6E57B1B3" w14:textId="7EAA55E2" w:rsidR="00FA2DC6" w:rsidRPr="00FA2DC6" w:rsidDel="00E01AB1" w:rsidRDefault="00FA2DC6" w:rsidP="00FA2DC6">
            <w:pPr>
              <w:keepNext/>
              <w:keepLines/>
              <w:spacing w:after="0"/>
              <w:rPr>
                <w:del w:id="2024" w:author="cmcc" w:date="2021-10-18T11:59:00Z"/>
                <w:rFonts w:ascii="Arial" w:eastAsia="等线" w:hAnsi="Arial" w:cs="Arial"/>
                <w:color w:val="000000"/>
                <w:sz w:val="18"/>
                <w:szCs w:val="18"/>
                <w:lang w:eastAsia="zh-CN"/>
              </w:rPr>
            </w:pPr>
            <w:del w:id="2025" w:author="cmcc" w:date="2021-10-18T11:59:00Z">
              <w:r w:rsidRPr="00FA2DC6" w:rsidDel="00E01AB1">
                <w:rPr>
                  <w:rFonts w:ascii="Arial" w:eastAsia="等线" w:hAnsi="Arial"/>
                  <w:sz w:val="18"/>
                </w:rPr>
                <w:delText xml:space="preserve">This attribute represents </w:delText>
              </w:r>
              <w:r w:rsidRPr="00FA2DC6" w:rsidDel="00E01AB1">
                <w:rPr>
                  <w:rFonts w:ascii="Arial" w:eastAsia="等线" w:hAnsi="Arial"/>
                  <w:noProof/>
                  <w:sz w:val="18"/>
                </w:rPr>
                <w:delText xml:space="preserve">the radio spectrum in which the network slice should be supported </w:delText>
              </w:r>
              <w:r w:rsidRPr="00FA2DC6" w:rsidDel="00E01AB1">
                <w:rPr>
                  <w:rFonts w:ascii="Arial" w:eastAsia="等线" w:hAnsi="Arial"/>
                  <w:sz w:val="18"/>
                </w:rPr>
                <w:delText>(s</w:delText>
              </w:r>
              <w:r w:rsidRPr="00FA2DC6" w:rsidDel="00E01AB1">
                <w:rPr>
                  <w:rFonts w:ascii="Arial" w:eastAsia="等线" w:hAnsi="Arial" w:cs="Arial"/>
                  <w:snapToGrid w:val="0"/>
                  <w:sz w:val="18"/>
                  <w:szCs w:val="18"/>
                </w:rPr>
                <w:delText>ee clause 3.4.21 of GSMA NG.116 [50]</w:delText>
              </w:r>
              <w:r w:rsidRPr="00FA2DC6" w:rsidDel="00E01AB1">
                <w:rPr>
                  <w:rFonts w:ascii="Arial" w:eastAsia="等线" w:hAnsi="Arial"/>
                  <w:sz w:val="18"/>
                </w:rPr>
                <w:delText>).</w:delText>
              </w:r>
            </w:del>
          </w:p>
        </w:tc>
        <w:tc>
          <w:tcPr>
            <w:tcW w:w="2156" w:type="dxa"/>
            <w:tcBorders>
              <w:top w:val="single" w:sz="4" w:space="0" w:color="auto"/>
              <w:left w:val="single" w:sz="4" w:space="0" w:color="auto"/>
              <w:bottom w:val="single" w:sz="4" w:space="0" w:color="auto"/>
              <w:right w:val="single" w:sz="4" w:space="0" w:color="auto"/>
            </w:tcBorders>
          </w:tcPr>
          <w:p w14:paraId="35491BCF" w14:textId="67ADB663" w:rsidR="00FA2DC6" w:rsidRPr="00FA2DC6" w:rsidDel="00E01AB1" w:rsidRDefault="00FA2DC6" w:rsidP="00FA2DC6">
            <w:pPr>
              <w:spacing w:after="0"/>
              <w:rPr>
                <w:del w:id="2026" w:author="cmcc" w:date="2021-10-18T11:59:00Z"/>
                <w:rFonts w:ascii="Arial" w:eastAsia="等线" w:hAnsi="Arial" w:cs="Arial"/>
                <w:snapToGrid w:val="0"/>
                <w:sz w:val="18"/>
                <w:szCs w:val="18"/>
              </w:rPr>
            </w:pPr>
            <w:del w:id="2027" w:author="cmcc" w:date="2021-10-18T11:59:00Z">
              <w:r w:rsidRPr="00FA2DC6" w:rsidDel="00E01AB1">
                <w:rPr>
                  <w:rFonts w:ascii="Arial" w:eastAsia="等线" w:hAnsi="Arial" w:cs="Arial"/>
                  <w:snapToGrid w:val="0"/>
                  <w:sz w:val="18"/>
                  <w:szCs w:val="18"/>
                </w:rPr>
                <w:delText>type: RadioSpectrum</w:delText>
              </w:r>
            </w:del>
          </w:p>
          <w:p w14:paraId="50BCB0BC" w14:textId="0E3AD467" w:rsidR="00FA2DC6" w:rsidRPr="00FA2DC6" w:rsidDel="00E01AB1" w:rsidRDefault="00FA2DC6" w:rsidP="00FA2DC6">
            <w:pPr>
              <w:spacing w:after="0"/>
              <w:rPr>
                <w:del w:id="2028" w:author="cmcc" w:date="2021-10-18T11:59:00Z"/>
                <w:rFonts w:ascii="Arial" w:eastAsia="等线" w:hAnsi="Arial" w:cs="Arial"/>
                <w:snapToGrid w:val="0"/>
                <w:sz w:val="18"/>
                <w:szCs w:val="18"/>
              </w:rPr>
            </w:pPr>
            <w:del w:id="2029" w:author="cmcc" w:date="2021-10-18T11:59:00Z">
              <w:r w:rsidRPr="00FA2DC6" w:rsidDel="00E01AB1">
                <w:rPr>
                  <w:rFonts w:ascii="Arial" w:eastAsia="等线" w:hAnsi="Arial" w:cs="Arial"/>
                  <w:snapToGrid w:val="0"/>
                  <w:sz w:val="18"/>
                  <w:szCs w:val="18"/>
                </w:rPr>
                <w:delText>multiplicity: 1</w:delText>
              </w:r>
            </w:del>
          </w:p>
          <w:p w14:paraId="71D502A5" w14:textId="01F31E22" w:rsidR="00FA2DC6" w:rsidRPr="00FA2DC6" w:rsidDel="00E01AB1" w:rsidRDefault="00FA2DC6" w:rsidP="00FA2DC6">
            <w:pPr>
              <w:spacing w:after="0"/>
              <w:rPr>
                <w:del w:id="2030" w:author="cmcc" w:date="2021-10-18T11:59:00Z"/>
                <w:rFonts w:ascii="Arial" w:eastAsia="等线" w:hAnsi="Arial" w:cs="Arial"/>
                <w:snapToGrid w:val="0"/>
                <w:sz w:val="18"/>
                <w:szCs w:val="18"/>
              </w:rPr>
            </w:pPr>
            <w:del w:id="2031" w:author="cmcc" w:date="2021-10-18T11:59:00Z">
              <w:r w:rsidRPr="00FA2DC6" w:rsidDel="00E01AB1">
                <w:rPr>
                  <w:rFonts w:ascii="Arial" w:eastAsia="等线" w:hAnsi="Arial" w:cs="Arial"/>
                  <w:snapToGrid w:val="0"/>
                  <w:sz w:val="18"/>
                  <w:szCs w:val="18"/>
                </w:rPr>
                <w:delText>isOrdered: N/A</w:delText>
              </w:r>
            </w:del>
          </w:p>
          <w:p w14:paraId="13D378CB" w14:textId="66D79FFE" w:rsidR="00FA2DC6" w:rsidRPr="00FA2DC6" w:rsidDel="00E01AB1" w:rsidRDefault="00FA2DC6" w:rsidP="00FA2DC6">
            <w:pPr>
              <w:spacing w:after="0"/>
              <w:rPr>
                <w:del w:id="2032" w:author="cmcc" w:date="2021-10-18T11:59:00Z"/>
                <w:rFonts w:ascii="Arial" w:eastAsia="等线" w:hAnsi="Arial" w:cs="Arial"/>
                <w:snapToGrid w:val="0"/>
                <w:sz w:val="18"/>
                <w:szCs w:val="18"/>
              </w:rPr>
            </w:pPr>
            <w:del w:id="2033" w:author="cmcc" w:date="2021-10-18T11:59:00Z">
              <w:r w:rsidRPr="00FA2DC6" w:rsidDel="00E01AB1">
                <w:rPr>
                  <w:rFonts w:ascii="Arial" w:eastAsia="等线" w:hAnsi="Arial" w:cs="Arial"/>
                  <w:snapToGrid w:val="0"/>
                  <w:sz w:val="18"/>
                  <w:szCs w:val="18"/>
                </w:rPr>
                <w:delText>isUnique: N/A</w:delText>
              </w:r>
            </w:del>
          </w:p>
          <w:p w14:paraId="32CDB92C" w14:textId="7921C277" w:rsidR="00FA2DC6" w:rsidRPr="00FA2DC6" w:rsidDel="00E01AB1" w:rsidRDefault="00FA2DC6" w:rsidP="00FA2DC6">
            <w:pPr>
              <w:spacing w:after="0"/>
              <w:rPr>
                <w:del w:id="2034" w:author="cmcc" w:date="2021-10-18T11:59:00Z"/>
                <w:rFonts w:ascii="Arial" w:eastAsia="等线" w:hAnsi="Arial" w:cs="Arial"/>
                <w:snapToGrid w:val="0"/>
                <w:sz w:val="18"/>
                <w:szCs w:val="18"/>
              </w:rPr>
            </w:pPr>
            <w:del w:id="2035" w:author="cmcc" w:date="2021-10-18T11:59:00Z">
              <w:r w:rsidRPr="00FA2DC6" w:rsidDel="00E01AB1">
                <w:rPr>
                  <w:rFonts w:ascii="Arial" w:eastAsia="等线" w:hAnsi="Arial" w:cs="Arial"/>
                  <w:snapToGrid w:val="0"/>
                  <w:sz w:val="18"/>
                  <w:szCs w:val="18"/>
                </w:rPr>
                <w:delText>defaultValue: None</w:delText>
              </w:r>
            </w:del>
          </w:p>
          <w:p w14:paraId="19459405" w14:textId="1F2E555B" w:rsidR="00FA2DC6" w:rsidRPr="00FA2DC6" w:rsidDel="00E01AB1" w:rsidRDefault="00FA2DC6" w:rsidP="00FA2DC6">
            <w:pPr>
              <w:spacing w:after="0"/>
              <w:rPr>
                <w:del w:id="2036" w:author="cmcc" w:date="2021-10-18T11:59:00Z"/>
                <w:rFonts w:ascii="Arial" w:eastAsia="等线" w:hAnsi="Arial" w:cs="Arial"/>
                <w:snapToGrid w:val="0"/>
                <w:sz w:val="18"/>
                <w:szCs w:val="18"/>
              </w:rPr>
            </w:pPr>
            <w:del w:id="2037"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4A7EBBD6" w14:textId="3C0DB6CE" w:rsidTr="00F55082">
        <w:trPr>
          <w:cantSplit/>
          <w:tblHeader/>
          <w:jc w:val="center"/>
          <w:del w:id="2038" w:author="cmcc" w:date="2021-10-18T11:59:00Z"/>
        </w:trPr>
        <w:tc>
          <w:tcPr>
            <w:tcW w:w="1817" w:type="dxa"/>
            <w:tcBorders>
              <w:top w:val="single" w:sz="4" w:space="0" w:color="auto"/>
              <w:left w:val="single" w:sz="4" w:space="0" w:color="auto"/>
              <w:bottom w:val="single" w:sz="4" w:space="0" w:color="auto"/>
              <w:right w:val="single" w:sz="4" w:space="0" w:color="auto"/>
            </w:tcBorders>
          </w:tcPr>
          <w:p w14:paraId="11117CFD" w14:textId="2DBA1492" w:rsidR="00FA2DC6" w:rsidRPr="00FA2DC6" w:rsidDel="00E01AB1" w:rsidRDefault="00FA2DC6" w:rsidP="00FA2DC6">
            <w:pPr>
              <w:keepNext/>
              <w:keepLines/>
              <w:spacing w:after="0"/>
              <w:rPr>
                <w:del w:id="2039" w:author="cmcc" w:date="2021-10-18T11:59:00Z"/>
                <w:rFonts w:ascii="Courier New" w:eastAsia="等线" w:hAnsi="Courier New" w:cs="Courier New"/>
                <w:sz w:val="18"/>
                <w:szCs w:val="18"/>
                <w:lang w:eastAsia="zh-CN"/>
              </w:rPr>
            </w:pPr>
            <w:del w:id="2040" w:author="cmcc" w:date="2021-10-18T11:59:00Z">
              <w:r w:rsidRPr="00FA2DC6" w:rsidDel="00E01AB1">
                <w:rPr>
                  <w:rFonts w:ascii="Courier New" w:eastAsia="等线" w:hAnsi="Courier New" w:cs="Courier New"/>
                  <w:sz w:val="18"/>
                  <w:lang w:eastAsia="zh-CN"/>
                </w:rPr>
                <w:delText>nROperatingBands</w:delText>
              </w:r>
            </w:del>
          </w:p>
        </w:tc>
        <w:tc>
          <w:tcPr>
            <w:tcW w:w="5492" w:type="dxa"/>
            <w:tcBorders>
              <w:top w:val="single" w:sz="4" w:space="0" w:color="auto"/>
              <w:left w:val="single" w:sz="4" w:space="0" w:color="auto"/>
              <w:bottom w:val="single" w:sz="4" w:space="0" w:color="auto"/>
              <w:right w:val="single" w:sz="4" w:space="0" w:color="auto"/>
            </w:tcBorders>
          </w:tcPr>
          <w:p w14:paraId="66F4B2D3" w14:textId="0B0835FF" w:rsidR="00FA2DC6" w:rsidRPr="00FA2DC6" w:rsidDel="00E01AB1" w:rsidRDefault="00FA2DC6" w:rsidP="00FA2DC6">
            <w:pPr>
              <w:keepNext/>
              <w:keepLines/>
              <w:spacing w:after="0"/>
              <w:rPr>
                <w:del w:id="2041" w:author="cmcc" w:date="2021-10-18T11:59:00Z"/>
                <w:rFonts w:ascii="Arial" w:eastAsia="等线" w:hAnsi="Arial" w:cs="Arial"/>
                <w:color w:val="000000"/>
                <w:sz w:val="18"/>
                <w:szCs w:val="18"/>
                <w:lang w:eastAsia="zh-CN"/>
              </w:rPr>
            </w:pPr>
            <w:del w:id="2042" w:author="cmcc" w:date="2021-10-18T11:59:00Z">
              <w:r w:rsidRPr="00FA2DC6" w:rsidDel="00E01AB1">
                <w:rPr>
                  <w:rFonts w:ascii="Arial" w:eastAsia="等线" w:hAnsi="Arial"/>
                  <w:sz w:val="18"/>
                </w:rPr>
                <w:delText>This attribute represents which 5G NR frequency bands can be used to access the network slice. 5G NR operating bands are defined in 3GPP TS 38.101-1 [42].</w:delText>
              </w:r>
            </w:del>
          </w:p>
        </w:tc>
        <w:tc>
          <w:tcPr>
            <w:tcW w:w="2156" w:type="dxa"/>
            <w:tcBorders>
              <w:top w:val="single" w:sz="4" w:space="0" w:color="auto"/>
              <w:left w:val="single" w:sz="4" w:space="0" w:color="auto"/>
              <w:bottom w:val="single" w:sz="4" w:space="0" w:color="auto"/>
              <w:right w:val="single" w:sz="4" w:space="0" w:color="auto"/>
            </w:tcBorders>
          </w:tcPr>
          <w:p w14:paraId="547D3C57" w14:textId="550C1FF2" w:rsidR="00FA2DC6" w:rsidRPr="00FA2DC6" w:rsidDel="00E01AB1" w:rsidRDefault="00FA2DC6" w:rsidP="00FA2DC6">
            <w:pPr>
              <w:spacing w:after="0"/>
              <w:rPr>
                <w:del w:id="2043" w:author="cmcc" w:date="2021-10-18T11:59:00Z"/>
                <w:rFonts w:ascii="Arial" w:eastAsia="等线" w:hAnsi="Arial" w:cs="Arial"/>
                <w:snapToGrid w:val="0"/>
                <w:sz w:val="18"/>
                <w:szCs w:val="18"/>
              </w:rPr>
            </w:pPr>
            <w:del w:id="2044" w:author="cmcc" w:date="2021-10-18T11:59:00Z">
              <w:r w:rsidRPr="00FA2DC6" w:rsidDel="00E01AB1">
                <w:rPr>
                  <w:rFonts w:ascii="Arial" w:eastAsia="等线" w:hAnsi="Arial" w:cs="Arial"/>
                  <w:snapToGrid w:val="0"/>
                  <w:sz w:val="18"/>
                  <w:szCs w:val="18"/>
                </w:rPr>
                <w:delText>type: String</w:delText>
              </w:r>
            </w:del>
          </w:p>
          <w:p w14:paraId="6380C0D3" w14:textId="4D327C7A" w:rsidR="00FA2DC6" w:rsidRPr="00FA2DC6" w:rsidDel="00E01AB1" w:rsidRDefault="00FA2DC6" w:rsidP="00FA2DC6">
            <w:pPr>
              <w:spacing w:after="0"/>
              <w:rPr>
                <w:del w:id="2045" w:author="cmcc" w:date="2021-10-18T11:59:00Z"/>
                <w:rFonts w:ascii="Arial" w:eastAsia="等线" w:hAnsi="Arial" w:cs="Arial"/>
                <w:snapToGrid w:val="0"/>
                <w:sz w:val="18"/>
                <w:szCs w:val="18"/>
              </w:rPr>
            </w:pPr>
            <w:del w:id="2046" w:author="cmcc" w:date="2021-10-18T11:59:00Z">
              <w:r w:rsidRPr="00FA2DC6" w:rsidDel="00E01AB1">
                <w:rPr>
                  <w:rFonts w:ascii="Arial" w:eastAsia="等线" w:hAnsi="Arial" w:cs="Arial"/>
                  <w:snapToGrid w:val="0"/>
                  <w:sz w:val="18"/>
                  <w:szCs w:val="18"/>
                </w:rPr>
                <w:delText>multiplicity: *</w:delText>
              </w:r>
            </w:del>
          </w:p>
          <w:p w14:paraId="5D725C15" w14:textId="24DE2DF0" w:rsidR="00FA2DC6" w:rsidRPr="00FA2DC6" w:rsidDel="00E01AB1" w:rsidRDefault="00FA2DC6" w:rsidP="00FA2DC6">
            <w:pPr>
              <w:spacing w:after="0"/>
              <w:rPr>
                <w:del w:id="2047" w:author="cmcc" w:date="2021-10-18T11:59:00Z"/>
                <w:rFonts w:ascii="Arial" w:eastAsia="等线" w:hAnsi="Arial" w:cs="Arial"/>
                <w:snapToGrid w:val="0"/>
                <w:sz w:val="18"/>
                <w:szCs w:val="18"/>
              </w:rPr>
            </w:pPr>
            <w:del w:id="2048" w:author="cmcc" w:date="2021-10-18T11:59:00Z">
              <w:r w:rsidRPr="00FA2DC6" w:rsidDel="00E01AB1">
                <w:rPr>
                  <w:rFonts w:ascii="Arial" w:eastAsia="等线" w:hAnsi="Arial" w:cs="Arial"/>
                  <w:snapToGrid w:val="0"/>
                  <w:sz w:val="18"/>
                  <w:szCs w:val="18"/>
                </w:rPr>
                <w:delText>isOrdered: N/A</w:delText>
              </w:r>
            </w:del>
          </w:p>
          <w:p w14:paraId="07436E05" w14:textId="7A950CF3" w:rsidR="00FA2DC6" w:rsidRPr="00FA2DC6" w:rsidDel="00E01AB1" w:rsidRDefault="00FA2DC6" w:rsidP="00FA2DC6">
            <w:pPr>
              <w:spacing w:after="0"/>
              <w:rPr>
                <w:del w:id="2049" w:author="cmcc" w:date="2021-10-18T11:59:00Z"/>
                <w:rFonts w:ascii="Arial" w:eastAsia="等线" w:hAnsi="Arial" w:cs="Arial"/>
                <w:snapToGrid w:val="0"/>
                <w:sz w:val="18"/>
                <w:szCs w:val="18"/>
              </w:rPr>
            </w:pPr>
            <w:del w:id="2050" w:author="cmcc" w:date="2021-10-18T11:59:00Z">
              <w:r w:rsidRPr="00FA2DC6" w:rsidDel="00E01AB1">
                <w:rPr>
                  <w:rFonts w:ascii="Arial" w:eastAsia="等线" w:hAnsi="Arial" w:cs="Arial"/>
                  <w:snapToGrid w:val="0"/>
                  <w:sz w:val="18"/>
                  <w:szCs w:val="18"/>
                </w:rPr>
                <w:delText>isUnique: N/A</w:delText>
              </w:r>
            </w:del>
          </w:p>
          <w:p w14:paraId="40E067DE" w14:textId="431ED265" w:rsidR="00FA2DC6" w:rsidRPr="00FA2DC6" w:rsidDel="00E01AB1" w:rsidRDefault="00FA2DC6" w:rsidP="00FA2DC6">
            <w:pPr>
              <w:spacing w:after="0"/>
              <w:rPr>
                <w:del w:id="2051" w:author="cmcc" w:date="2021-10-18T11:59:00Z"/>
                <w:rFonts w:ascii="Arial" w:eastAsia="等线" w:hAnsi="Arial" w:cs="Arial"/>
                <w:snapToGrid w:val="0"/>
                <w:sz w:val="18"/>
                <w:szCs w:val="18"/>
              </w:rPr>
            </w:pPr>
            <w:del w:id="2052" w:author="cmcc" w:date="2021-10-18T11:59:00Z">
              <w:r w:rsidRPr="00FA2DC6" w:rsidDel="00E01AB1">
                <w:rPr>
                  <w:rFonts w:ascii="Arial" w:eastAsia="等线" w:hAnsi="Arial" w:cs="Arial"/>
                  <w:snapToGrid w:val="0"/>
                  <w:sz w:val="18"/>
                  <w:szCs w:val="18"/>
                </w:rPr>
                <w:delText>defaultValue: None</w:delText>
              </w:r>
            </w:del>
          </w:p>
          <w:p w14:paraId="7BFD965F" w14:textId="107A39F2" w:rsidR="00FA2DC6" w:rsidRPr="00FA2DC6" w:rsidDel="00E01AB1" w:rsidRDefault="00FA2DC6" w:rsidP="00FA2DC6">
            <w:pPr>
              <w:spacing w:after="0"/>
              <w:rPr>
                <w:del w:id="2053" w:author="cmcc" w:date="2021-10-18T11:59:00Z"/>
                <w:rFonts w:ascii="Arial" w:eastAsia="等线" w:hAnsi="Arial" w:cs="Arial"/>
                <w:snapToGrid w:val="0"/>
                <w:sz w:val="18"/>
                <w:szCs w:val="18"/>
              </w:rPr>
            </w:pPr>
            <w:del w:id="2054"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15D19E99" w14:textId="4DE797F0" w:rsidTr="00F55082">
        <w:trPr>
          <w:cantSplit/>
          <w:tblHeader/>
          <w:jc w:val="center"/>
          <w:del w:id="2055"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7AF8EE5C" w14:textId="752AD805" w:rsidR="00FA2DC6" w:rsidRPr="00FA2DC6" w:rsidDel="00E01AB1" w:rsidRDefault="00FA2DC6" w:rsidP="00FA2DC6">
            <w:pPr>
              <w:keepNext/>
              <w:keepLines/>
              <w:spacing w:after="0"/>
              <w:rPr>
                <w:del w:id="2056" w:author="cmcc" w:date="2021-10-18T11:59:00Z"/>
                <w:rFonts w:ascii="Courier New" w:eastAsia="等线" w:hAnsi="Courier New" w:cs="Courier New"/>
                <w:sz w:val="18"/>
                <w:szCs w:val="18"/>
                <w:lang w:eastAsia="zh-CN"/>
              </w:rPr>
            </w:pPr>
            <w:del w:id="2057" w:author="cmcc" w:date="2021-10-18T11:59:00Z">
              <w:r w:rsidRPr="00FA2DC6" w:rsidDel="00E01AB1">
                <w:rPr>
                  <w:rFonts w:ascii="Courier New" w:eastAsia="等线" w:hAnsi="Courier New" w:cs="Courier New"/>
                  <w:sz w:val="18"/>
                  <w:szCs w:val="18"/>
                  <w:lang w:eastAsia="zh-CN"/>
                </w:rPr>
                <w:delText>serviceType</w:delText>
              </w:r>
            </w:del>
          </w:p>
        </w:tc>
        <w:tc>
          <w:tcPr>
            <w:tcW w:w="5492" w:type="dxa"/>
            <w:tcBorders>
              <w:top w:val="single" w:sz="4" w:space="0" w:color="auto"/>
              <w:left w:val="single" w:sz="4" w:space="0" w:color="auto"/>
              <w:bottom w:val="single" w:sz="4" w:space="0" w:color="auto"/>
              <w:right w:val="single" w:sz="4" w:space="0" w:color="auto"/>
            </w:tcBorders>
          </w:tcPr>
          <w:p w14:paraId="3ADD35A9" w14:textId="07AE3A32" w:rsidR="00FA2DC6" w:rsidRPr="00FA2DC6" w:rsidDel="00E01AB1" w:rsidRDefault="00FA2DC6" w:rsidP="00FA2DC6">
            <w:pPr>
              <w:spacing w:after="0"/>
              <w:rPr>
                <w:del w:id="2058" w:author="cmcc" w:date="2021-10-18T11:59:00Z"/>
                <w:rFonts w:ascii="Arial" w:eastAsia="等线" w:hAnsi="Arial" w:cs="Arial"/>
                <w:color w:val="000000"/>
                <w:sz w:val="18"/>
                <w:szCs w:val="18"/>
                <w:lang w:eastAsia="zh-CN"/>
              </w:rPr>
            </w:pPr>
            <w:del w:id="2059" w:author="cmcc" w:date="2021-10-18T11:59:00Z">
              <w:r w:rsidRPr="00FA2DC6" w:rsidDel="00E01AB1">
                <w:rPr>
                  <w:rFonts w:ascii="Arial" w:eastAsia="等线" w:hAnsi="Arial" w:cs="Arial"/>
                  <w:color w:val="000000"/>
                  <w:sz w:val="18"/>
                  <w:szCs w:val="18"/>
                  <w:lang w:eastAsia="zh-CN"/>
                </w:rPr>
                <w:delText>An attribute specifies the standardized network slice type.</w:delText>
              </w:r>
            </w:del>
          </w:p>
          <w:p w14:paraId="53606025" w14:textId="41FB45BD" w:rsidR="00FA2DC6" w:rsidRPr="00FA2DC6" w:rsidDel="00E01AB1" w:rsidRDefault="00FA2DC6" w:rsidP="00FA2DC6">
            <w:pPr>
              <w:spacing w:after="0"/>
              <w:rPr>
                <w:del w:id="2060" w:author="cmcc" w:date="2021-10-18T11:59:00Z"/>
                <w:rFonts w:ascii="Arial" w:eastAsia="等线" w:hAnsi="Arial" w:cs="Arial"/>
                <w:color w:val="000000"/>
                <w:sz w:val="18"/>
                <w:szCs w:val="18"/>
              </w:rPr>
            </w:pPr>
          </w:p>
          <w:p w14:paraId="33555DC8" w14:textId="601C5194" w:rsidR="00FA2DC6" w:rsidRPr="00FA2DC6" w:rsidDel="00E01AB1" w:rsidRDefault="00FA2DC6" w:rsidP="00FA2DC6">
            <w:pPr>
              <w:keepNext/>
              <w:keepLines/>
              <w:spacing w:after="0"/>
              <w:rPr>
                <w:del w:id="2061" w:author="cmcc" w:date="2021-10-18T11:59:00Z"/>
                <w:rFonts w:ascii="Arial" w:eastAsia="等线" w:hAnsi="Arial" w:cs="Arial"/>
                <w:color w:val="000000"/>
                <w:sz w:val="18"/>
                <w:szCs w:val="18"/>
                <w:lang w:eastAsia="zh-CN"/>
              </w:rPr>
            </w:pPr>
            <w:del w:id="2062" w:author="cmcc" w:date="2021-10-18T11:59:00Z">
              <w:r w:rsidRPr="00FA2DC6" w:rsidDel="00E01AB1">
                <w:rPr>
                  <w:rFonts w:ascii="Arial" w:eastAsia="等线" w:hAnsi="Arial" w:cs="Arial"/>
                  <w:color w:val="000000"/>
                  <w:sz w:val="18"/>
                  <w:szCs w:val="18"/>
                  <w:lang w:eastAsia="zh-CN"/>
                </w:rPr>
                <w:delText>allowedValues: eMBB, URLLC, MIoT, V2X.</w:delText>
              </w:r>
            </w:del>
          </w:p>
        </w:tc>
        <w:tc>
          <w:tcPr>
            <w:tcW w:w="2156" w:type="dxa"/>
            <w:tcBorders>
              <w:top w:val="single" w:sz="4" w:space="0" w:color="auto"/>
              <w:left w:val="single" w:sz="4" w:space="0" w:color="auto"/>
              <w:bottom w:val="single" w:sz="4" w:space="0" w:color="auto"/>
              <w:right w:val="single" w:sz="4" w:space="0" w:color="auto"/>
            </w:tcBorders>
            <w:hideMark/>
          </w:tcPr>
          <w:p w14:paraId="6CFBA289" w14:textId="3972737B" w:rsidR="00FA2DC6" w:rsidRPr="00FA2DC6" w:rsidDel="00E01AB1" w:rsidRDefault="00FA2DC6" w:rsidP="00FA2DC6">
            <w:pPr>
              <w:spacing w:after="0"/>
              <w:rPr>
                <w:del w:id="2063" w:author="cmcc" w:date="2021-10-18T11:59:00Z"/>
                <w:rFonts w:ascii="Arial" w:eastAsia="等线" w:hAnsi="Arial" w:cs="Arial"/>
                <w:snapToGrid w:val="0"/>
                <w:sz w:val="18"/>
                <w:szCs w:val="18"/>
              </w:rPr>
            </w:pPr>
            <w:del w:id="2064" w:author="cmcc" w:date="2021-10-18T11:59:00Z">
              <w:r w:rsidRPr="00FA2DC6" w:rsidDel="00E01AB1">
                <w:rPr>
                  <w:rFonts w:ascii="Arial" w:eastAsia="等线" w:hAnsi="Arial" w:cs="Arial"/>
                  <w:snapToGrid w:val="0"/>
                  <w:sz w:val="18"/>
                  <w:szCs w:val="18"/>
                </w:rPr>
                <w:delText>type: Enum</w:delText>
              </w:r>
            </w:del>
          </w:p>
          <w:p w14:paraId="0C975CA8" w14:textId="76C511EB" w:rsidR="00FA2DC6" w:rsidRPr="00FA2DC6" w:rsidDel="00E01AB1" w:rsidRDefault="00FA2DC6" w:rsidP="00FA2DC6">
            <w:pPr>
              <w:spacing w:after="0"/>
              <w:rPr>
                <w:del w:id="2065" w:author="cmcc" w:date="2021-10-18T11:59:00Z"/>
                <w:rFonts w:ascii="Arial" w:eastAsia="等线" w:hAnsi="Arial" w:cs="Arial"/>
                <w:snapToGrid w:val="0"/>
                <w:sz w:val="18"/>
                <w:szCs w:val="18"/>
              </w:rPr>
            </w:pPr>
            <w:del w:id="2066" w:author="cmcc" w:date="2021-10-18T11:59:00Z">
              <w:r w:rsidRPr="00FA2DC6" w:rsidDel="00E01AB1">
                <w:rPr>
                  <w:rFonts w:ascii="Arial" w:eastAsia="等线" w:hAnsi="Arial" w:cs="Arial"/>
                  <w:snapToGrid w:val="0"/>
                  <w:sz w:val="18"/>
                  <w:szCs w:val="18"/>
                </w:rPr>
                <w:delText>multiplicity: 1</w:delText>
              </w:r>
            </w:del>
          </w:p>
          <w:p w14:paraId="25CA4850" w14:textId="014D5538" w:rsidR="00FA2DC6" w:rsidRPr="00FA2DC6" w:rsidDel="00E01AB1" w:rsidRDefault="00FA2DC6" w:rsidP="00FA2DC6">
            <w:pPr>
              <w:spacing w:after="0"/>
              <w:rPr>
                <w:del w:id="2067" w:author="cmcc" w:date="2021-10-18T11:59:00Z"/>
                <w:rFonts w:ascii="Arial" w:eastAsia="等线" w:hAnsi="Arial" w:cs="Arial"/>
                <w:snapToGrid w:val="0"/>
                <w:sz w:val="18"/>
                <w:szCs w:val="18"/>
              </w:rPr>
            </w:pPr>
            <w:del w:id="2068" w:author="cmcc" w:date="2021-10-18T11:59:00Z">
              <w:r w:rsidRPr="00FA2DC6" w:rsidDel="00E01AB1">
                <w:rPr>
                  <w:rFonts w:ascii="Arial" w:eastAsia="等线" w:hAnsi="Arial" w:cs="Arial"/>
                  <w:snapToGrid w:val="0"/>
                  <w:sz w:val="18"/>
                  <w:szCs w:val="18"/>
                </w:rPr>
                <w:delText>isOrdered: N/A</w:delText>
              </w:r>
            </w:del>
          </w:p>
          <w:p w14:paraId="5C44F024" w14:textId="0ECAE7BD" w:rsidR="00FA2DC6" w:rsidRPr="00FA2DC6" w:rsidDel="00E01AB1" w:rsidRDefault="00FA2DC6" w:rsidP="00FA2DC6">
            <w:pPr>
              <w:spacing w:after="0"/>
              <w:rPr>
                <w:del w:id="2069" w:author="cmcc" w:date="2021-10-18T11:59:00Z"/>
                <w:rFonts w:ascii="Arial" w:eastAsia="等线" w:hAnsi="Arial" w:cs="Arial"/>
                <w:snapToGrid w:val="0"/>
                <w:sz w:val="18"/>
                <w:szCs w:val="18"/>
              </w:rPr>
            </w:pPr>
            <w:del w:id="2070" w:author="cmcc" w:date="2021-10-18T11:59:00Z">
              <w:r w:rsidRPr="00FA2DC6" w:rsidDel="00E01AB1">
                <w:rPr>
                  <w:rFonts w:ascii="Arial" w:eastAsia="等线" w:hAnsi="Arial" w:cs="Arial"/>
                  <w:snapToGrid w:val="0"/>
                  <w:sz w:val="18"/>
                  <w:szCs w:val="18"/>
                </w:rPr>
                <w:delText>isUnique: N/A</w:delText>
              </w:r>
            </w:del>
          </w:p>
          <w:p w14:paraId="5BBD6F11" w14:textId="1928FF73" w:rsidR="00FA2DC6" w:rsidRPr="00FA2DC6" w:rsidDel="00E01AB1" w:rsidRDefault="00FA2DC6" w:rsidP="00FA2DC6">
            <w:pPr>
              <w:spacing w:after="0"/>
              <w:rPr>
                <w:del w:id="2071" w:author="cmcc" w:date="2021-10-18T11:59:00Z"/>
                <w:rFonts w:ascii="Arial" w:eastAsia="等线" w:hAnsi="Arial" w:cs="Arial"/>
                <w:snapToGrid w:val="0"/>
                <w:sz w:val="18"/>
                <w:szCs w:val="18"/>
              </w:rPr>
            </w:pPr>
            <w:del w:id="2072" w:author="cmcc" w:date="2021-10-18T11:59:00Z">
              <w:r w:rsidRPr="00FA2DC6" w:rsidDel="00E01AB1">
                <w:rPr>
                  <w:rFonts w:ascii="Arial" w:eastAsia="等线" w:hAnsi="Arial" w:cs="Arial"/>
                  <w:snapToGrid w:val="0"/>
                  <w:sz w:val="18"/>
                  <w:szCs w:val="18"/>
                </w:rPr>
                <w:delText>defaultValue: None</w:delText>
              </w:r>
            </w:del>
          </w:p>
          <w:p w14:paraId="0D5ABECA" w14:textId="54DCB030" w:rsidR="00FA2DC6" w:rsidRPr="00FA2DC6" w:rsidDel="00E01AB1" w:rsidRDefault="00FA2DC6" w:rsidP="00FA2DC6">
            <w:pPr>
              <w:spacing w:after="0"/>
              <w:rPr>
                <w:del w:id="2073" w:author="cmcc" w:date="2021-10-18T11:59:00Z"/>
                <w:rFonts w:ascii="Arial" w:eastAsia="等线" w:hAnsi="Arial" w:cs="Arial"/>
                <w:snapToGrid w:val="0"/>
                <w:sz w:val="18"/>
                <w:szCs w:val="18"/>
              </w:rPr>
            </w:pPr>
            <w:del w:id="2074" w:author="cmcc" w:date="2021-10-18T11:59:00Z">
              <w:r w:rsidRPr="00FA2DC6" w:rsidDel="00E01AB1">
                <w:rPr>
                  <w:rFonts w:ascii="Arial" w:eastAsia="等线" w:hAnsi="Arial" w:cs="Arial"/>
                  <w:snapToGrid w:val="0"/>
                  <w:sz w:val="18"/>
                  <w:szCs w:val="18"/>
                </w:rPr>
                <w:delText>allowedValues: N/A</w:delText>
              </w:r>
            </w:del>
          </w:p>
          <w:p w14:paraId="6D55F62A" w14:textId="495E9E31" w:rsidR="00FA2DC6" w:rsidRPr="00FA2DC6" w:rsidDel="00E01AB1" w:rsidRDefault="00FA2DC6" w:rsidP="00FA2DC6">
            <w:pPr>
              <w:spacing w:after="0"/>
              <w:rPr>
                <w:del w:id="2075" w:author="cmcc" w:date="2021-10-18T11:59:00Z"/>
                <w:rFonts w:ascii="Arial" w:eastAsia="等线" w:hAnsi="Arial" w:cs="Arial"/>
                <w:snapToGrid w:val="0"/>
                <w:sz w:val="18"/>
                <w:szCs w:val="18"/>
              </w:rPr>
            </w:pPr>
            <w:del w:id="2076" w:author="cmcc" w:date="2021-10-18T11:59:00Z">
              <w:r w:rsidRPr="00FA2DC6" w:rsidDel="00E01AB1">
                <w:rPr>
                  <w:rFonts w:eastAsia="等线" w:cs="Arial"/>
                  <w:snapToGrid w:val="0"/>
                  <w:szCs w:val="18"/>
                </w:rPr>
                <w:delText>isNullable: True</w:delText>
              </w:r>
            </w:del>
          </w:p>
        </w:tc>
      </w:tr>
      <w:tr w:rsidR="00FA2DC6" w:rsidRPr="00FA2DC6" w:rsidDel="00E01AB1" w14:paraId="3940B720" w14:textId="2515D908" w:rsidTr="00F55082">
        <w:trPr>
          <w:cantSplit/>
          <w:tblHeader/>
          <w:jc w:val="center"/>
          <w:del w:id="207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5BE1871" w14:textId="48BCBFBC" w:rsidR="00FA2DC6" w:rsidRPr="00FA2DC6" w:rsidDel="00E01AB1" w:rsidRDefault="00FA2DC6" w:rsidP="00FA2DC6">
            <w:pPr>
              <w:keepNext/>
              <w:keepLines/>
              <w:spacing w:after="0"/>
              <w:rPr>
                <w:del w:id="2078" w:author="cmcc" w:date="2021-10-18T11:59:00Z"/>
                <w:rFonts w:ascii="Courier New" w:eastAsia="等线" w:hAnsi="Courier New" w:cs="Courier New"/>
                <w:sz w:val="18"/>
                <w:lang w:eastAsia="zh-CN"/>
              </w:rPr>
            </w:pPr>
            <w:del w:id="2079" w:author="cmcc" w:date="2021-10-18T11:59:00Z">
              <w:r w:rsidRPr="00FA2DC6" w:rsidDel="00E01AB1">
                <w:rPr>
                  <w:rFonts w:ascii="Courier New" w:eastAsia="等线" w:hAnsi="Courier New" w:cs="Courier New"/>
                  <w:sz w:val="18"/>
                  <w:lang w:eastAsia="zh-CN"/>
                </w:rPr>
                <w:delText>epApplicationRef</w:delText>
              </w:r>
            </w:del>
          </w:p>
        </w:tc>
        <w:tc>
          <w:tcPr>
            <w:tcW w:w="5492" w:type="dxa"/>
            <w:tcBorders>
              <w:top w:val="single" w:sz="4" w:space="0" w:color="auto"/>
              <w:left w:val="single" w:sz="4" w:space="0" w:color="auto"/>
              <w:bottom w:val="single" w:sz="4" w:space="0" w:color="auto"/>
              <w:right w:val="single" w:sz="4" w:space="0" w:color="auto"/>
            </w:tcBorders>
          </w:tcPr>
          <w:p w14:paraId="08BC7E1F" w14:textId="0388929E" w:rsidR="00FA2DC6" w:rsidRPr="00FA2DC6" w:rsidDel="00E01AB1" w:rsidRDefault="00FA2DC6" w:rsidP="00FA2DC6">
            <w:pPr>
              <w:keepNext/>
              <w:keepLines/>
              <w:spacing w:after="0"/>
              <w:rPr>
                <w:del w:id="2080" w:author="cmcc" w:date="2021-10-18T11:59:00Z"/>
                <w:rFonts w:ascii="Arial" w:eastAsia="等线" w:hAnsi="Arial"/>
                <w:sz w:val="18"/>
              </w:rPr>
            </w:pPr>
            <w:del w:id="2081" w:author="cmcc" w:date="2021-10-18T11:59:00Z">
              <w:r w:rsidRPr="00FA2DC6" w:rsidDel="00E01AB1">
                <w:rPr>
                  <w:rFonts w:ascii="Arial" w:eastAsia="等线" w:hAnsi="Arial"/>
                  <w:sz w:val="18"/>
                </w:rPr>
                <w:delText>This parameter specifies a list of application level EPs (i.e. EP_N3 or EP_NgU or EP_F1U) associated with the logical transport interface.</w:delText>
              </w:r>
            </w:del>
          </w:p>
          <w:p w14:paraId="423F2149" w14:textId="296D7511" w:rsidR="00FA2DC6" w:rsidRPr="00FA2DC6" w:rsidDel="00E01AB1" w:rsidRDefault="00FA2DC6" w:rsidP="00FA2DC6">
            <w:pPr>
              <w:keepNext/>
              <w:keepLines/>
              <w:spacing w:after="0"/>
              <w:rPr>
                <w:del w:id="2082" w:author="cmcc" w:date="2021-10-18T11:59:00Z"/>
                <w:rFonts w:ascii="Arial" w:eastAsia="等线" w:hAnsi="Arial"/>
                <w:sz w:val="18"/>
              </w:rPr>
            </w:pPr>
          </w:p>
          <w:p w14:paraId="0AECC5F0" w14:textId="6730D375" w:rsidR="00FA2DC6" w:rsidRPr="00FA2DC6" w:rsidDel="00E01AB1" w:rsidRDefault="00FA2DC6" w:rsidP="00FA2DC6">
            <w:pPr>
              <w:keepNext/>
              <w:keepLines/>
              <w:spacing w:after="0"/>
              <w:rPr>
                <w:del w:id="2083" w:author="cmcc" w:date="2021-10-18T11:59:00Z"/>
                <w:rFonts w:ascii="Arial" w:eastAsia="等线" w:hAnsi="Arial"/>
                <w:sz w:val="18"/>
              </w:rPr>
            </w:pPr>
          </w:p>
        </w:tc>
        <w:tc>
          <w:tcPr>
            <w:tcW w:w="2156" w:type="dxa"/>
            <w:tcBorders>
              <w:top w:val="single" w:sz="4" w:space="0" w:color="auto"/>
              <w:left w:val="single" w:sz="4" w:space="0" w:color="auto"/>
              <w:bottom w:val="single" w:sz="4" w:space="0" w:color="auto"/>
              <w:right w:val="single" w:sz="4" w:space="0" w:color="auto"/>
            </w:tcBorders>
          </w:tcPr>
          <w:p w14:paraId="3872488D" w14:textId="572D17E1" w:rsidR="00FA2DC6" w:rsidRPr="00FA2DC6" w:rsidDel="00E01AB1" w:rsidRDefault="00FA2DC6" w:rsidP="00FA2DC6">
            <w:pPr>
              <w:keepNext/>
              <w:keepLines/>
              <w:spacing w:after="0"/>
              <w:rPr>
                <w:del w:id="2084" w:author="cmcc" w:date="2021-10-18T11:59:00Z"/>
                <w:rFonts w:ascii="Arial" w:eastAsia="等线" w:hAnsi="Arial" w:cs="Arial"/>
                <w:sz w:val="18"/>
              </w:rPr>
            </w:pPr>
            <w:del w:id="2085" w:author="cmcc" w:date="2021-10-18T11:59:00Z">
              <w:r w:rsidRPr="00FA2DC6" w:rsidDel="00E01AB1">
                <w:rPr>
                  <w:rFonts w:ascii="Arial" w:eastAsia="等线" w:hAnsi="Arial" w:cs="Arial"/>
                  <w:sz w:val="18"/>
                </w:rPr>
                <w:delText>type: DN</w:delText>
              </w:r>
            </w:del>
          </w:p>
          <w:p w14:paraId="13562430" w14:textId="77F9ED8C" w:rsidR="00FA2DC6" w:rsidRPr="00FA2DC6" w:rsidDel="00E01AB1" w:rsidRDefault="00FA2DC6" w:rsidP="00FA2DC6">
            <w:pPr>
              <w:keepNext/>
              <w:keepLines/>
              <w:spacing w:after="0"/>
              <w:rPr>
                <w:del w:id="2086" w:author="cmcc" w:date="2021-10-18T11:59:00Z"/>
                <w:rFonts w:ascii="Arial" w:eastAsia="等线" w:hAnsi="Arial" w:cs="Arial"/>
                <w:sz w:val="18"/>
              </w:rPr>
            </w:pPr>
            <w:del w:id="2087" w:author="cmcc" w:date="2021-10-18T11:59:00Z">
              <w:r w:rsidRPr="00FA2DC6" w:rsidDel="00E01AB1">
                <w:rPr>
                  <w:rFonts w:ascii="Arial" w:eastAsia="等线" w:hAnsi="Arial" w:cs="Arial"/>
                  <w:sz w:val="18"/>
                </w:rPr>
                <w:delText>multiplicity: *</w:delText>
              </w:r>
            </w:del>
          </w:p>
          <w:p w14:paraId="6AB70C8B" w14:textId="4A1B19C2" w:rsidR="00FA2DC6" w:rsidRPr="00FA2DC6" w:rsidDel="00E01AB1" w:rsidRDefault="00FA2DC6" w:rsidP="00FA2DC6">
            <w:pPr>
              <w:keepNext/>
              <w:keepLines/>
              <w:spacing w:after="0"/>
              <w:rPr>
                <w:del w:id="2088" w:author="cmcc" w:date="2021-10-18T11:59:00Z"/>
                <w:rFonts w:ascii="Arial" w:eastAsia="等线" w:hAnsi="Arial" w:cs="Arial"/>
                <w:sz w:val="18"/>
              </w:rPr>
            </w:pPr>
            <w:del w:id="2089" w:author="cmcc" w:date="2021-10-18T11:59:00Z">
              <w:r w:rsidRPr="00FA2DC6" w:rsidDel="00E01AB1">
                <w:rPr>
                  <w:rFonts w:ascii="Arial" w:eastAsia="等线" w:hAnsi="Arial" w:cs="Arial"/>
                  <w:sz w:val="18"/>
                </w:rPr>
                <w:delText>isOrdered: N/A</w:delText>
              </w:r>
            </w:del>
          </w:p>
          <w:p w14:paraId="0B6918CD" w14:textId="07C16D00" w:rsidR="00FA2DC6" w:rsidRPr="00FA2DC6" w:rsidDel="00E01AB1" w:rsidRDefault="00FA2DC6" w:rsidP="00FA2DC6">
            <w:pPr>
              <w:keepNext/>
              <w:keepLines/>
              <w:spacing w:after="0"/>
              <w:rPr>
                <w:del w:id="2090" w:author="cmcc" w:date="2021-10-18T11:59:00Z"/>
                <w:rFonts w:ascii="Arial" w:eastAsia="等线" w:hAnsi="Arial" w:cs="Arial"/>
                <w:sz w:val="18"/>
                <w:lang w:eastAsia="zh-CN"/>
              </w:rPr>
            </w:pPr>
            <w:del w:id="2091" w:author="cmcc" w:date="2021-10-18T11:59:00Z">
              <w:r w:rsidRPr="00FA2DC6" w:rsidDel="00E01AB1">
                <w:rPr>
                  <w:rFonts w:ascii="Arial" w:eastAsia="等线" w:hAnsi="Arial" w:cs="Arial"/>
                  <w:sz w:val="18"/>
                </w:rPr>
                <w:delText>isUnique: T</w:delText>
              </w:r>
              <w:r w:rsidRPr="00FA2DC6" w:rsidDel="00E01AB1">
                <w:rPr>
                  <w:rFonts w:ascii="Arial" w:eastAsia="等线" w:hAnsi="Arial" w:cs="Arial"/>
                  <w:sz w:val="18"/>
                  <w:lang w:eastAsia="zh-CN"/>
                </w:rPr>
                <w:delText>rue</w:delText>
              </w:r>
            </w:del>
          </w:p>
          <w:p w14:paraId="59E91DF4" w14:textId="227F5937" w:rsidR="00FA2DC6" w:rsidRPr="00FA2DC6" w:rsidDel="00E01AB1" w:rsidRDefault="00FA2DC6" w:rsidP="00FA2DC6">
            <w:pPr>
              <w:keepNext/>
              <w:keepLines/>
              <w:spacing w:after="0"/>
              <w:rPr>
                <w:del w:id="2092" w:author="cmcc" w:date="2021-10-18T11:59:00Z"/>
                <w:rFonts w:ascii="Arial" w:eastAsia="等线" w:hAnsi="Arial" w:cs="Arial"/>
                <w:sz w:val="18"/>
              </w:rPr>
            </w:pPr>
            <w:del w:id="2093" w:author="cmcc" w:date="2021-10-18T11:59:00Z">
              <w:r w:rsidRPr="00FA2DC6" w:rsidDel="00E01AB1">
                <w:rPr>
                  <w:rFonts w:ascii="Arial" w:eastAsia="等线" w:hAnsi="Arial" w:cs="Arial"/>
                  <w:sz w:val="18"/>
                </w:rPr>
                <w:delText>defaultValue: None</w:delText>
              </w:r>
            </w:del>
          </w:p>
          <w:p w14:paraId="5F2EFD4B" w14:textId="1305FC14" w:rsidR="00FA2DC6" w:rsidRPr="00FA2DC6" w:rsidDel="00E01AB1" w:rsidRDefault="00FA2DC6" w:rsidP="00FA2DC6">
            <w:pPr>
              <w:keepNext/>
              <w:keepLines/>
              <w:spacing w:after="0"/>
              <w:rPr>
                <w:del w:id="2094" w:author="cmcc" w:date="2021-10-18T11:59:00Z"/>
                <w:rFonts w:ascii="Arial" w:eastAsia="等线" w:hAnsi="Arial" w:cs="Arial"/>
                <w:sz w:val="18"/>
                <w:szCs w:val="18"/>
              </w:rPr>
            </w:pPr>
            <w:del w:id="2095" w:author="cmcc" w:date="2021-10-18T11:59:00Z">
              <w:r w:rsidRPr="00FA2DC6" w:rsidDel="00E01AB1">
                <w:rPr>
                  <w:rFonts w:ascii="Arial" w:eastAsia="等线" w:hAnsi="Arial" w:cs="Arial"/>
                  <w:sz w:val="18"/>
                </w:rPr>
                <w:delText xml:space="preserve">isNullable: </w:delText>
              </w:r>
              <w:r w:rsidRPr="00FA2DC6" w:rsidDel="00E01AB1">
                <w:rPr>
                  <w:rFonts w:ascii="Arial" w:eastAsia="等线" w:hAnsi="Arial" w:cs="Arial"/>
                  <w:sz w:val="18"/>
                  <w:szCs w:val="18"/>
                </w:rPr>
                <w:delText>False</w:delText>
              </w:r>
            </w:del>
          </w:p>
          <w:p w14:paraId="28B8166A" w14:textId="67A44C73" w:rsidR="00FA2DC6" w:rsidRPr="00FA2DC6" w:rsidDel="00E01AB1" w:rsidRDefault="00FA2DC6" w:rsidP="00FA2DC6">
            <w:pPr>
              <w:spacing w:after="0"/>
              <w:rPr>
                <w:del w:id="2096" w:author="cmcc" w:date="2021-10-18T11:59:00Z"/>
                <w:rFonts w:ascii="Arial" w:eastAsia="等线" w:hAnsi="Arial" w:cs="Arial"/>
                <w:sz w:val="18"/>
                <w:szCs w:val="18"/>
                <w:lang w:eastAsia="zh-CN"/>
              </w:rPr>
            </w:pPr>
          </w:p>
        </w:tc>
      </w:tr>
      <w:tr w:rsidR="00FA2DC6" w:rsidRPr="00FA2DC6" w:rsidDel="00E01AB1" w14:paraId="4F9DAD01" w14:textId="69AE4B16" w:rsidTr="00F55082">
        <w:trPr>
          <w:cantSplit/>
          <w:tblHeader/>
          <w:jc w:val="center"/>
          <w:del w:id="209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2BE1F92" w14:textId="5233C80B" w:rsidR="00FA2DC6" w:rsidRPr="00FA2DC6" w:rsidDel="00E01AB1" w:rsidRDefault="00FA2DC6" w:rsidP="00FA2DC6">
            <w:pPr>
              <w:keepNext/>
              <w:keepLines/>
              <w:spacing w:after="0"/>
              <w:rPr>
                <w:del w:id="2098" w:author="cmcc" w:date="2021-10-18T11:59:00Z"/>
                <w:rFonts w:ascii="Courier New" w:eastAsia="等线" w:hAnsi="Courier New" w:cs="Courier New"/>
                <w:sz w:val="18"/>
                <w:lang w:eastAsia="zh-CN"/>
              </w:rPr>
            </w:pPr>
            <w:del w:id="2099" w:author="cmcc" w:date="2021-10-18T11:59:00Z">
              <w:r w:rsidRPr="00FA2DC6" w:rsidDel="00E01AB1">
                <w:rPr>
                  <w:rFonts w:ascii="Courier New" w:eastAsia="等线" w:hAnsi="Courier New" w:cs="Courier New"/>
                  <w:sz w:val="18"/>
                  <w:lang w:eastAsia="zh-CN"/>
                </w:rPr>
                <w:delText>epTransportRef</w:delText>
              </w:r>
            </w:del>
          </w:p>
        </w:tc>
        <w:tc>
          <w:tcPr>
            <w:tcW w:w="5492" w:type="dxa"/>
            <w:tcBorders>
              <w:top w:val="single" w:sz="4" w:space="0" w:color="auto"/>
              <w:left w:val="single" w:sz="4" w:space="0" w:color="auto"/>
              <w:bottom w:val="single" w:sz="4" w:space="0" w:color="auto"/>
              <w:right w:val="single" w:sz="4" w:space="0" w:color="auto"/>
            </w:tcBorders>
            <w:hideMark/>
          </w:tcPr>
          <w:p w14:paraId="52CDC874" w14:textId="1663EE58" w:rsidR="00FA2DC6" w:rsidRPr="00FA2DC6" w:rsidDel="00E01AB1" w:rsidRDefault="00FA2DC6" w:rsidP="00FA2DC6">
            <w:pPr>
              <w:keepNext/>
              <w:keepLines/>
              <w:spacing w:after="0"/>
              <w:rPr>
                <w:del w:id="2100" w:author="cmcc" w:date="2021-10-18T11:59:00Z"/>
                <w:rFonts w:ascii="Arial" w:eastAsia="等线" w:hAnsi="Arial"/>
                <w:sz w:val="18"/>
              </w:rPr>
            </w:pPr>
            <w:del w:id="2101" w:author="cmcc" w:date="2021-10-18T11:59:00Z">
              <w:r w:rsidRPr="00FA2DC6" w:rsidDel="00E01AB1">
                <w:rPr>
                  <w:rFonts w:ascii="Arial" w:eastAsia="等线" w:hAnsi="Arial"/>
                  <w:sz w:val="18"/>
                </w:rPr>
                <w:delText>This parameter specifies a list of transport level EPs associated with the application level EP (i.e. EP_N3 or EP_NgU) or network slice subnet.</w:delText>
              </w:r>
            </w:del>
          </w:p>
        </w:tc>
        <w:tc>
          <w:tcPr>
            <w:tcW w:w="2156" w:type="dxa"/>
            <w:tcBorders>
              <w:top w:val="single" w:sz="4" w:space="0" w:color="auto"/>
              <w:left w:val="single" w:sz="4" w:space="0" w:color="auto"/>
              <w:bottom w:val="single" w:sz="4" w:space="0" w:color="auto"/>
              <w:right w:val="single" w:sz="4" w:space="0" w:color="auto"/>
            </w:tcBorders>
          </w:tcPr>
          <w:p w14:paraId="3B8FEE9F" w14:textId="12BB66C9" w:rsidR="00FA2DC6" w:rsidRPr="00FA2DC6" w:rsidDel="00E01AB1" w:rsidRDefault="00FA2DC6" w:rsidP="00FA2DC6">
            <w:pPr>
              <w:keepNext/>
              <w:keepLines/>
              <w:spacing w:after="0"/>
              <w:rPr>
                <w:del w:id="2102" w:author="cmcc" w:date="2021-10-18T11:59:00Z"/>
                <w:rFonts w:ascii="Arial" w:eastAsia="等线" w:hAnsi="Arial" w:cs="Arial"/>
                <w:sz w:val="18"/>
              </w:rPr>
            </w:pPr>
            <w:del w:id="2103" w:author="cmcc" w:date="2021-10-18T11:59:00Z">
              <w:r w:rsidRPr="00FA2DC6" w:rsidDel="00E01AB1">
                <w:rPr>
                  <w:rFonts w:ascii="Arial" w:eastAsia="等线" w:hAnsi="Arial" w:cs="Arial"/>
                  <w:sz w:val="18"/>
                </w:rPr>
                <w:delText>type: DN</w:delText>
              </w:r>
            </w:del>
          </w:p>
          <w:p w14:paraId="1BC22A7F" w14:textId="3A62E511" w:rsidR="00FA2DC6" w:rsidRPr="00FA2DC6" w:rsidDel="00E01AB1" w:rsidRDefault="00FA2DC6" w:rsidP="00FA2DC6">
            <w:pPr>
              <w:keepNext/>
              <w:keepLines/>
              <w:spacing w:after="0"/>
              <w:rPr>
                <w:del w:id="2104" w:author="cmcc" w:date="2021-10-18T11:59:00Z"/>
                <w:rFonts w:ascii="Arial" w:eastAsia="等线" w:hAnsi="Arial" w:cs="Arial"/>
                <w:sz w:val="18"/>
              </w:rPr>
            </w:pPr>
            <w:del w:id="2105" w:author="cmcc" w:date="2021-10-18T11:59:00Z">
              <w:r w:rsidRPr="00FA2DC6" w:rsidDel="00E01AB1">
                <w:rPr>
                  <w:rFonts w:ascii="Arial" w:eastAsia="等线" w:hAnsi="Arial" w:cs="Arial"/>
                  <w:sz w:val="18"/>
                </w:rPr>
                <w:delText>multiplicity: *</w:delText>
              </w:r>
            </w:del>
          </w:p>
          <w:p w14:paraId="02E510B9" w14:textId="7EFA91EB" w:rsidR="00FA2DC6" w:rsidRPr="00FA2DC6" w:rsidDel="00E01AB1" w:rsidRDefault="00FA2DC6" w:rsidP="00FA2DC6">
            <w:pPr>
              <w:keepNext/>
              <w:keepLines/>
              <w:spacing w:after="0"/>
              <w:rPr>
                <w:del w:id="2106" w:author="cmcc" w:date="2021-10-18T11:59:00Z"/>
                <w:rFonts w:ascii="Arial" w:eastAsia="等线" w:hAnsi="Arial" w:cs="Arial"/>
                <w:sz w:val="18"/>
              </w:rPr>
            </w:pPr>
            <w:del w:id="2107" w:author="cmcc" w:date="2021-10-18T11:59:00Z">
              <w:r w:rsidRPr="00FA2DC6" w:rsidDel="00E01AB1">
                <w:rPr>
                  <w:rFonts w:ascii="Arial" w:eastAsia="等线" w:hAnsi="Arial" w:cs="Arial"/>
                  <w:sz w:val="18"/>
                </w:rPr>
                <w:delText>isOrdered: N/A</w:delText>
              </w:r>
            </w:del>
          </w:p>
          <w:p w14:paraId="28BF40BB" w14:textId="7F5AF298" w:rsidR="00FA2DC6" w:rsidRPr="00FA2DC6" w:rsidDel="00E01AB1" w:rsidRDefault="00FA2DC6" w:rsidP="00FA2DC6">
            <w:pPr>
              <w:keepNext/>
              <w:keepLines/>
              <w:spacing w:after="0"/>
              <w:rPr>
                <w:del w:id="2108" w:author="cmcc" w:date="2021-10-18T11:59:00Z"/>
                <w:rFonts w:ascii="Arial" w:eastAsia="等线" w:hAnsi="Arial" w:cs="Arial"/>
                <w:sz w:val="18"/>
                <w:lang w:eastAsia="zh-CN"/>
              </w:rPr>
            </w:pPr>
            <w:del w:id="2109" w:author="cmcc" w:date="2021-10-18T11:59:00Z">
              <w:r w:rsidRPr="00FA2DC6" w:rsidDel="00E01AB1">
                <w:rPr>
                  <w:rFonts w:ascii="Arial" w:eastAsia="等线" w:hAnsi="Arial" w:cs="Arial"/>
                  <w:sz w:val="18"/>
                </w:rPr>
                <w:delText>isUnique: T</w:delText>
              </w:r>
              <w:r w:rsidRPr="00FA2DC6" w:rsidDel="00E01AB1">
                <w:rPr>
                  <w:rFonts w:ascii="Arial" w:eastAsia="等线" w:hAnsi="Arial" w:cs="Arial"/>
                  <w:sz w:val="18"/>
                  <w:lang w:eastAsia="zh-CN"/>
                </w:rPr>
                <w:delText>rue</w:delText>
              </w:r>
            </w:del>
          </w:p>
          <w:p w14:paraId="4C231044" w14:textId="5F19C0B4" w:rsidR="00FA2DC6" w:rsidRPr="00FA2DC6" w:rsidDel="00E01AB1" w:rsidRDefault="00FA2DC6" w:rsidP="00FA2DC6">
            <w:pPr>
              <w:keepNext/>
              <w:keepLines/>
              <w:spacing w:after="0"/>
              <w:rPr>
                <w:del w:id="2110" w:author="cmcc" w:date="2021-10-18T11:59:00Z"/>
                <w:rFonts w:ascii="Arial" w:eastAsia="等线" w:hAnsi="Arial" w:cs="Arial"/>
                <w:sz w:val="18"/>
              </w:rPr>
            </w:pPr>
            <w:del w:id="2111" w:author="cmcc" w:date="2021-10-18T11:59:00Z">
              <w:r w:rsidRPr="00FA2DC6" w:rsidDel="00E01AB1">
                <w:rPr>
                  <w:rFonts w:ascii="Arial" w:eastAsia="等线" w:hAnsi="Arial" w:cs="Arial"/>
                  <w:sz w:val="18"/>
                </w:rPr>
                <w:delText>defaultValue: None</w:delText>
              </w:r>
            </w:del>
          </w:p>
          <w:p w14:paraId="7833D25F" w14:textId="54B0D83C" w:rsidR="00FA2DC6" w:rsidRPr="00FA2DC6" w:rsidDel="00E01AB1" w:rsidRDefault="00FA2DC6" w:rsidP="00FA2DC6">
            <w:pPr>
              <w:keepNext/>
              <w:keepLines/>
              <w:spacing w:after="0"/>
              <w:rPr>
                <w:del w:id="2112" w:author="cmcc" w:date="2021-10-18T11:59:00Z"/>
                <w:rFonts w:ascii="Arial" w:eastAsia="等线" w:hAnsi="Arial" w:cs="Arial"/>
                <w:sz w:val="18"/>
                <w:szCs w:val="18"/>
              </w:rPr>
            </w:pPr>
            <w:del w:id="2113" w:author="cmcc" w:date="2021-10-18T11:59:00Z">
              <w:r w:rsidRPr="00FA2DC6" w:rsidDel="00E01AB1">
                <w:rPr>
                  <w:rFonts w:ascii="Arial" w:eastAsia="等线" w:hAnsi="Arial" w:cs="Arial"/>
                  <w:sz w:val="18"/>
                </w:rPr>
                <w:delText xml:space="preserve">isNullable: </w:delText>
              </w:r>
              <w:r w:rsidRPr="00FA2DC6" w:rsidDel="00E01AB1">
                <w:rPr>
                  <w:rFonts w:ascii="Arial" w:eastAsia="等线" w:hAnsi="Arial" w:cs="Arial"/>
                  <w:sz w:val="18"/>
                  <w:szCs w:val="18"/>
                </w:rPr>
                <w:delText>True</w:delText>
              </w:r>
            </w:del>
          </w:p>
          <w:p w14:paraId="771A8643" w14:textId="1F64661E" w:rsidR="00FA2DC6" w:rsidRPr="00FA2DC6" w:rsidDel="00E01AB1" w:rsidRDefault="00FA2DC6" w:rsidP="00FA2DC6">
            <w:pPr>
              <w:spacing w:after="0"/>
              <w:rPr>
                <w:del w:id="2114" w:author="cmcc" w:date="2021-10-18T11:59:00Z"/>
                <w:rFonts w:ascii="Arial" w:eastAsia="等线" w:hAnsi="Arial" w:cs="Arial"/>
                <w:sz w:val="18"/>
                <w:szCs w:val="18"/>
                <w:lang w:eastAsia="zh-CN"/>
              </w:rPr>
            </w:pPr>
          </w:p>
        </w:tc>
      </w:tr>
      <w:tr w:rsidR="00FA2DC6" w:rsidRPr="00FA2DC6" w:rsidDel="00E01AB1" w14:paraId="599F2800" w14:textId="6063101A" w:rsidTr="00F55082">
        <w:trPr>
          <w:cantSplit/>
          <w:tblHeader/>
          <w:jc w:val="center"/>
          <w:del w:id="2115"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6F02D228" w14:textId="76211E9C" w:rsidR="00FA2DC6" w:rsidRPr="00FA2DC6" w:rsidDel="00E01AB1" w:rsidRDefault="00FA2DC6" w:rsidP="00FA2DC6">
            <w:pPr>
              <w:keepNext/>
              <w:keepLines/>
              <w:spacing w:after="0"/>
              <w:rPr>
                <w:del w:id="2116" w:author="cmcc" w:date="2021-10-18T11:59:00Z"/>
                <w:rFonts w:ascii="Courier New" w:eastAsia="等线" w:hAnsi="Courier New" w:cs="Courier New"/>
                <w:sz w:val="18"/>
                <w:lang w:eastAsia="zh-CN"/>
              </w:rPr>
            </w:pPr>
            <w:del w:id="2117" w:author="cmcc" w:date="2021-10-18T11:59:00Z">
              <w:r w:rsidRPr="00FA2DC6" w:rsidDel="00E01AB1">
                <w:rPr>
                  <w:rFonts w:ascii="Courier New" w:eastAsia="等线" w:hAnsi="Courier New" w:cs="Courier New"/>
                  <w:sz w:val="18"/>
                  <w:szCs w:val="18"/>
                  <w:lang w:eastAsia="zh-CN"/>
                </w:rPr>
                <w:delText>sliceSimultaneousUse</w:delText>
              </w:r>
            </w:del>
          </w:p>
        </w:tc>
        <w:tc>
          <w:tcPr>
            <w:tcW w:w="5492" w:type="dxa"/>
            <w:tcBorders>
              <w:top w:val="single" w:sz="4" w:space="0" w:color="auto"/>
              <w:left w:val="single" w:sz="4" w:space="0" w:color="auto"/>
              <w:bottom w:val="single" w:sz="4" w:space="0" w:color="auto"/>
              <w:right w:val="single" w:sz="4" w:space="0" w:color="auto"/>
            </w:tcBorders>
          </w:tcPr>
          <w:p w14:paraId="5A453DB8" w14:textId="7355CAE9" w:rsidR="00FA2DC6" w:rsidRPr="00FA2DC6" w:rsidDel="00E01AB1" w:rsidRDefault="00FA2DC6" w:rsidP="00FA2DC6">
            <w:pPr>
              <w:keepNext/>
              <w:keepLines/>
              <w:spacing w:after="0"/>
              <w:rPr>
                <w:del w:id="2118" w:author="cmcc" w:date="2021-10-18T11:59:00Z"/>
                <w:rFonts w:ascii="Arial" w:eastAsia="等线" w:hAnsi="Arial"/>
                <w:sz w:val="18"/>
              </w:rPr>
            </w:pPr>
            <w:del w:id="2119" w:author="cmcc" w:date="2021-10-18T11:59:00Z">
              <w:r w:rsidRPr="00FA2DC6" w:rsidDel="00E01AB1">
                <w:rPr>
                  <w:rFonts w:ascii="Arial" w:eastAsia="等线" w:hAnsi="Arial"/>
                  <w:sz w:val="18"/>
                </w:rPr>
                <w:delText>This attribute describes whether a network slice can be simultaneously used by a device together with other network slices and if so, with which other classes of network slices.</w:delText>
              </w:r>
            </w:del>
          </w:p>
          <w:p w14:paraId="2D5D98FB" w14:textId="3D564D72" w:rsidR="00FA2DC6" w:rsidRPr="00FA2DC6" w:rsidDel="00E01AB1" w:rsidRDefault="00FA2DC6" w:rsidP="00FA2DC6">
            <w:pPr>
              <w:keepNext/>
              <w:keepLines/>
              <w:spacing w:after="0"/>
              <w:rPr>
                <w:del w:id="2120" w:author="cmcc" w:date="2021-10-18T11:59:00Z"/>
                <w:rFonts w:ascii="Arial" w:eastAsia="等线" w:hAnsi="Arial"/>
                <w:sz w:val="18"/>
              </w:rPr>
            </w:pPr>
          </w:p>
          <w:p w14:paraId="7AC2A68D" w14:textId="32E5F18C" w:rsidR="00FA2DC6" w:rsidRPr="00FA2DC6" w:rsidDel="00E01AB1" w:rsidRDefault="00FA2DC6" w:rsidP="00FA2DC6">
            <w:pPr>
              <w:spacing w:after="0"/>
              <w:rPr>
                <w:del w:id="2121" w:author="cmcc" w:date="2021-10-18T11:59:00Z"/>
                <w:rFonts w:ascii="Arial" w:eastAsia="等线" w:hAnsi="Arial" w:cs="Arial"/>
                <w:sz w:val="18"/>
                <w:szCs w:val="18"/>
              </w:rPr>
            </w:pPr>
            <w:del w:id="2122" w:author="cmcc" w:date="2021-10-18T11:59:00Z">
              <w:r w:rsidRPr="00FA2DC6" w:rsidDel="00E01AB1">
                <w:rPr>
                  <w:rFonts w:ascii="Arial" w:eastAsia="等线" w:hAnsi="Arial" w:cs="Arial"/>
                  <w:sz w:val="18"/>
                  <w:szCs w:val="18"/>
                </w:rPr>
                <w:delText>allowedValues: “0”, “1”, “2”, “3”, “4”.</w:delText>
              </w:r>
            </w:del>
          </w:p>
          <w:p w14:paraId="187C7978" w14:textId="3A704740" w:rsidR="00FA2DC6" w:rsidRPr="00FA2DC6" w:rsidDel="00E01AB1" w:rsidRDefault="00FA2DC6" w:rsidP="00FA2DC6">
            <w:pPr>
              <w:spacing w:after="0"/>
              <w:rPr>
                <w:del w:id="2123" w:author="cmcc" w:date="2021-10-18T11:59:00Z"/>
                <w:rFonts w:ascii="Arial" w:eastAsia="等线" w:hAnsi="Arial" w:cs="Arial"/>
                <w:sz w:val="18"/>
                <w:szCs w:val="18"/>
              </w:rPr>
            </w:pPr>
          </w:p>
          <w:p w14:paraId="7A4CA903" w14:textId="006A2F5B" w:rsidR="00FA2DC6" w:rsidRPr="00FA2DC6" w:rsidDel="00E01AB1" w:rsidRDefault="00FA2DC6" w:rsidP="00FA2DC6">
            <w:pPr>
              <w:spacing w:after="0"/>
              <w:rPr>
                <w:del w:id="2124" w:author="cmcc" w:date="2021-10-18T11:59:00Z"/>
                <w:rFonts w:ascii="Arial" w:eastAsia="等线" w:hAnsi="Arial" w:cs="Arial"/>
                <w:sz w:val="18"/>
                <w:szCs w:val="18"/>
              </w:rPr>
            </w:pPr>
            <w:del w:id="2125" w:author="cmcc" w:date="2021-10-18T11:59:00Z">
              <w:r w:rsidRPr="00FA2DC6" w:rsidDel="00E01AB1">
                <w:rPr>
                  <w:rFonts w:ascii="Arial" w:eastAsia="等线" w:hAnsi="Arial" w:cs="Arial"/>
                  <w:sz w:val="18"/>
                  <w:szCs w:val="18"/>
                </w:rPr>
                <w:delText>“0”: Can be used with any network slice</w:delText>
              </w:r>
            </w:del>
          </w:p>
          <w:p w14:paraId="69FCCFAC" w14:textId="04A76604" w:rsidR="00FA2DC6" w:rsidRPr="00FA2DC6" w:rsidDel="00E01AB1" w:rsidRDefault="00FA2DC6" w:rsidP="00FA2DC6">
            <w:pPr>
              <w:spacing w:after="0"/>
              <w:rPr>
                <w:del w:id="2126" w:author="cmcc" w:date="2021-10-18T11:59:00Z"/>
                <w:rFonts w:ascii="Arial" w:eastAsia="等线" w:hAnsi="Arial" w:cs="Arial"/>
                <w:sz w:val="18"/>
                <w:szCs w:val="18"/>
              </w:rPr>
            </w:pPr>
            <w:del w:id="2127" w:author="cmcc" w:date="2021-10-18T11:59:00Z">
              <w:r w:rsidRPr="00FA2DC6" w:rsidDel="00E01AB1">
                <w:rPr>
                  <w:rFonts w:ascii="Arial" w:eastAsia="等线" w:hAnsi="Arial" w:cs="Arial"/>
                  <w:sz w:val="18"/>
                  <w:szCs w:val="18"/>
                </w:rPr>
                <w:delText>“1”: Can be used with network slices with same SST value</w:delText>
              </w:r>
            </w:del>
          </w:p>
          <w:p w14:paraId="22B7F5CB" w14:textId="25016486" w:rsidR="00FA2DC6" w:rsidRPr="00FA2DC6" w:rsidDel="00E01AB1" w:rsidRDefault="00FA2DC6" w:rsidP="00FA2DC6">
            <w:pPr>
              <w:spacing w:after="0"/>
              <w:rPr>
                <w:del w:id="2128" w:author="cmcc" w:date="2021-10-18T11:59:00Z"/>
                <w:rFonts w:ascii="Arial" w:eastAsia="等线" w:hAnsi="Arial" w:cs="Arial"/>
                <w:sz w:val="18"/>
                <w:szCs w:val="18"/>
              </w:rPr>
            </w:pPr>
            <w:del w:id="2129" w:author="cmcc" w:date="2021-10-18T11:59:00Z">
              <w:r w:rsidRPr="00FA2DC6" w:rsidDel="00E01AB1">
                <w:rPr>
                  <w:rFonts w:ascii="Arial" w:eastAsia="等线" w:hAnsi="Arial" w:cs="Arial"/>
                  <w:sz w:val="18"/>
                  <w:szCs w:val="18"/>
                </w:rPr>
                <w:delText>“2”: Can be used with any network slice with same SD value</w:delText>
              </w:r>
            </w:del>
          </w:p>
          <w:p w14:paraId="065D2D57" w14:textId="417A2913" w:rsidR="00FA2DC6" w:rsidRPr="00FA2DC6" w:rsidDel="00E01AB1" w:rsidRDefault="00FA2DC6" w:rsidP="00FA2DC6">
            <w:pPr>
              <w:spacing w:after="0"/>
              <w:rPr>
                <w:del w:id="2130" w:author="cmcc" w:date="2021-10-18T11:59:00Z"/>
                <w:rFonts w:ascii="Arial" w:eastAsia="等线" w:hAnsi="Arial" w:cs="Arial"/>
                <w:sz w:val="18"/>
                <w:szCs w:val="18"/>
              </w:rPr>
            </w:pPr>
            <w:del w:id="2131" w:author="cmcc" w:date="2021-10-18T11:59:00Z">
              <w:r w:rsidRPr="00FA2DC6" w:rsidDel="00E01AB1">
                <w:rPr>
                  <w:rFonts w:ascii="Arial" w:eastAsia="等线" w:hAnsi="Arial" w:cs="Arial"/>
                  <w:sz w:val="18"/>
                  <w:szCs w:val="18"/>
                </w:rPr>
                <w:delText>“3”: Cannot be used with another network slice</w:delText>
              </w:r>
            </w:del>
          </w:p>
          <w:p w14:paraId="3FA105BF" w14:textId="0686A7E4" w:rsidR="00FA2DC6" w:rsidRPr="00FA2DC6" w:rsidDel="00E01AB1" w:rsidRDefault="00FA2DC6" w:rsidP="00FA2DC6">
            <w:pPr>
              <w:spacing w:after="0"/>
              <w:rPr>
                <w:del w:id="2132" w:author="cmcc" w:date="2021-10-18T11:59:00Z"/>
                <w:rFonts w:ascii="Arial" w:eastAsia="等线" w:hAnsi="Arial" w:cs="Arial"/>
                <w:sz w:val="18"/>
                <w:szCs w:val="18"/>
              </w:rPr>
            </w:pPr>
            <w:del w:id="2133" w:author="cmcc" w:date="2021-10-18T11:59:00Z">
              <w:r w:rsidRPr="00FA2DC6" w:rsidDel="00E01AB1">
                <w:rPr>
                  <w:rFonts w:ascii="Arial" w:eastAsia="等线" w:hAnsi="Arial" w:cs="Arial"/>
                  <w:sz w:val="18"/>
                  <w:szCs w:val="18"/>
                </w:rPr>
                <w:delText>“4”: Cannot be used by a UE in a specific location</w:delText>
              </w:r>
            </w:del>
          </w:p>
          <w:p w14:paraId="1F66517F" w14:textId="76E399DC" w:rsidR="00FA2DC6" w:rsidRPr="00FA2DC6" w:rsidDel="00E01AB1" w:rsidRDefault="00FA2DC6" w:rsidP="00FA2DC6">
            <w:pPr>
              <w:keepNext/>
              <w:keepLines/>
              <w:spacing w:after="0"/>
              <w:rPr>
                <w:del w:id="2134" w:author="cmcc" w:date="2021-10-18T11:59:00Z"/>
                <w:rFonts w:ascii="Arial" w:eastAsia="等线" w:hAnsi="Arial"/>
                <w:sz w:val="18"/>
              </w:rPr>
            </w:pPr>
          </w:p>
        </w:tc>
        <w:tc>
          <w:tcPr>
            <w:tcW w:w="2156" w:type="dxa"/>
            <w:tcBorders>
              <w:top w:val="single" w:sz="4" w:space="0" w:color="auto"/>
              <w:left w:val="single" w:sz="4" w:space="0" w:color="auto"/>
              <w:bottom w:val="single" w:sz="4" w:space="0" w:color="auto"/>
              <w:right w:val="single" w:sz="4" w:space="0" w:color="auto"/>
            </w:tcBorders>
            <w:hideMark/>
          </w:tcPr>
          <w:p w14:paraId="33513833" w14:textId="14928A6E" w:rsidR="00FA2DC6" w:rsidRPr="00FA2DC6" w:rsidDel="00E01AB1" w:rsidRDefault="00FA2DC6" w:rsidP="00FA2DC6">
            <w:pPr>
              <w:spacing w:after="0"/>
              <w:rPr>
                <w:del w:id="2135" w:author="cmcc" w:date="2021-10-18T11:59:00Z"/>
                <w:rFonts w:ascii="Arial" w:eastAsia="等线" w:hAnsi="Arial" w:cs="Arial"/>
                <w:snapToGrid w:val="0"/>
                <w:sz w:val="18"/>
                <w:szCs w:val="18"/>
              </w:rPr>
            </w:pPr>
            <w:del w:id="2136" w:author="cmcc" w:date="2021-10-18T11:59:00Z">
              <w:r w:rsidRPr="00FA2DC6" w:rsidDel="00E01AB1">
                <w:rPr>
                  <w:rFonts w:ascii="Arial" w:eastAsia="等线" w:hAnsi="Arial" w:cs="Arial"/>
                  <w:snapToGrid w:val="0"/>
                  <w:sz w:val="18"/>
                  <w:szCs w:val="18"/>
                </w:rPr>
                <w:delText>type: ENUM</w:delText>
              </w:r>
            </w:del>
          </w:p>
          <w:p w14:paraId="4DE5C5CF" w14:textId="54D55B07" w:rsidR="00FA2DC6" w:rsidRPr="00FA2DC6" w:rsidDel="00E01AB1" w:rsidRDefault="00FA2DC6" w:rsidP="00FA2DC6">
            <w:pPr>
              <w:spacing w:after="0"/>
              <w:rPr>
                <w:del w:id="2137" w:author="cmcc" w:date="2021-10-18T11:59:00Z"/>
                <w:rFonts w:ascii="Arial" w:eastAsia="等线" w:hAnsi="Arial" w:cs="Arial"/>
                <w:snapToGrid w:val="0"/>
                <w:sz w:val="18"/>
                <w:szCs w:val="18"/>
              </w:rPr>
            </w:pPr>
            <w:del w:id="2138" w:author="cmcc" w:date="2021-10-18T11:59:00Z">
              <w:r w:rsidRPr="00FA2DC6" w:rsidDel="00E01AB1">
                <w:rPr>
                  <w:rFonts w:ascii="Arial" w:eastAsia="等线" w:hAnsi="Arial" w:cs="Arial"/>
                  <w:snapToGrid w:val="0"/>
                  <w:sz w:val="18"/>
                  <w:szCs w:val="18"/>
                </w:rPr>
                <w:delText>multiplicity: 1</w:delText>
              </w:r>
            </w:del>
          </w:p>
          <w:p w14:paraId="02E26268" w14:textId="1811F6CF" w:rsidR="00FA2DC6" w:rsidRPr="00FA2DC6" w:rsidDel="00E01AB1" w:rsidRDefault="00FA2DC6" w:rsidP="00FA2DC6">
            <w:pPr>
              <w:spacing w:after="0"/>
              <w:rPr>
                <w:del w:id="2139" w:author="cmcc" w:date="2021-10-18T11:59:00Z"/>
                <w:rFonts w:ascii="Arial" w:eastAsia="等线" w:hAnsi="Arial" w:cs="Arial"/>
                <w:snapToGrid w:val="0"/>
                <w:sz w:val="18"/>
                <w:szCs w:val="18"/>
              </w:rPr>
            </w:pPr>
            <w:del w:id="2140" w:author="cmcc" w:date="2021-10-18T11:59:00Z">
              <w:r w:rsidRPr="00FA2DC6" w:rsidDel="00E01AB1">
                <w:rPr>
                  <w:rFonts w:ascii="Arial" w:eastAsia="等线" w:hAnsi="Arial" w:cs="Arial"/>
                  <w:snapToGrid w:val="0"/>
                  <w:sz w:val="18"/>
                  <w:szCs w:val="18"/>
                </w:rPr>
                <w:delText>isOrdered: N/A</w:delText>
              </w:r>
            </w:del>
          </w:p>
          <w:p w14:paraId="41E5D8D8" w14:textId="04361FD2" w:rsidR="00FA2DC6" w:rsidRPr="00FA2DC6" w:rsidDel="00E01AB1" w:rsidRDefault="00FA2DC6" w:rsidP="00FA2DC6">
            <w:pPr>
              <w:spacing w:after="0"/>
              <w:rPr>
                <w:del w:id="2141" w:author="cmcc" w:date="2021-10-18T11:59:00Z"/>
                <w:rFonts w:ascii="Arial" w:eastAsia="等线" w:hAnsi="Arial" w:cs="Arial"/>
                <w:snapToGrid w:val="0"/>
                <w:sz w:val="18"/>
                <w:szCs w:val="18"/>
              </w:rPr>
            </w:pPr>
            <w:del w:id="2142" w:author="cmcc" w:date="2021-10-18T11:59:00Z">
              <w:r w:rsidRPr="00FA2DC6" w:rsidDel="00E01AB1">
                <w:rPr>
                  <w:rFonts w:ascii="Arial" w:eastAsia="等线" w:hAnsi="Arial" w:cs="Arial"/>
                  <w:snapToGrid w:val="0"/>
                  <w:sz w:val="18"/>
                  <w:szCs w:val="18"/>
                </w:rPr>
                <w:delText>isUnique: N/A</w:delText>
              </w:r>
            </w:del>
          </w:p>
          <w:p w14:paraId="29BC9EA1" w14:textId="2B6F6CBE" w:rsidR="00FA2DC6" w:rsidRPr="00FA2DC6" w:rsidDel="00E01AB1" w:rsidRDefault="00FA2DC6" w:rsidP="00FA2DC6">
            <w:pPr>
              <w:spacing w:after="0"/>
              <w:rPr>
                <w:del w:id="2143" w:author="cmcc" w:date="2021-10-18T11:59:00Z"/>
                <w:rFonts w:ascii="Arial" w:eastAsia="等线" w:hAnsi="Arial" w:cs="Arial"/>
                <w:snapToGrid w:val="0"/>
                <w:sz w:val="18"/>
                <w:szCs w:val="18"/>
              </w:rPr>
            </w:pPr>
            <w:del w:id="2144" w:author="cmcc" w:date="2021-10-18T11:59:00Z">
              <w:r w:rsidRPr="00FA2DC6" w:rsidDel="00E01AB1">
                <w:rPr>
                  <w:rFonts w:ascii="Arial" w:eastAsia="等线" w:hAnsi="Arial" w:cs="Arial"/>
                  <w:snapToGrid w:val="0"/>
                  <w:sz w:val="18"/>
                  <w:szCs w:val="18"/>
                </w:rPr>
                <w:delText>defaultValue: False</w:delText>
              </w:r>
            </w:del>
          </w:p>
          <w:p w14:paraId="441E4DE5" w14:textId="0BE80DB8" w:rsidR="00FA2DC6" w:rsidRPr="00FA2DC6" w:rsidDel="00E01AB1" w:rsidRDefault="00FA2DC6" w:rsidP="00FA2DC6">
            <w:pPr>
              <w:keepNext/>
              <w:keepLines/>
              <w:spacing w:after="0"/>
              <w:rPr>
                <w:del w:id="2145" w:author="cmcc" w:date="2021-10-18T11:59:00Z"/>
                <w:rFonts w:ascii="Arial" w:eastAsia="等线" w:hAnsi="Arial" w:cs="Arial"/>
                <w:sz w:val="18"/>
              </w:rPr>
            </w:pPr>
            <w:del w:id="214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385D51FB" w14:textId="010F79E7" w:rsidTr="00F55082">
        <w:trPr>
          <w:cantSplit/>
          <w:tblHeader/>
          <w:jc w:val="center"/>
          <w:del w:id="2147" w:author="cmcc" w:date="2021-10-18T11:59:00Z"/>
        </w:trPr>
        <w:tc>
          <w:tcPr>
            <w:tcW w:w="1817" w:type="dxa"/>
            <w:tcBorders>
              <w:top w:val="single" w:sz="4" w:space="0" w:color="auto"/>
              <w:left w:val="single" w:sz="4" w:space="0" w:color="auto"/>
              <w:bottom w:val="single" w:sz="4" w:space="0" w:color="auto"/>
              <w:right w:val="single" w:sz="4" w:space="0" w:color="auto"/>
            </w:tcBorders>
          </w:tcPr>
          <w:p w14:paraId="49CE71B9" w14:textId="536DA17E" w:rsidR="00FA2DC6" w:rsidRPr="00FA2DC6" w:rsidDel="00E01AB1" w:rsidRDefault="00FA2DC6" w:rsidP="00FA2DC6">
            <w:pPr>
              <w:keepNext/>
              <w:keepLines/>
              <w:spacing w:after="0"/>
              <w:rPr>
                <w:del w:id="2148" w:author="cmcc" w:date="2021-10-18T11:59:00Z"/>
                <w:rFonts w:ascii="Courier New" w:eastAsia="等线" w:hAnsi="Courier New" w:cs="Courier New"/>
                <w:sz w:val="18"/>
                <w:szCs w:val="18"/>
                <w:lang w:eastAsia="zh-CN"/>
              </w:rPr>
            </w:pPr>
            <w:del w:id="2149" w:author="cmcc" w:date="2021-10-18T11:59:00Z">
              <w:r w:rsidRPr="00FA2DC6" w:rsidDel="00E01AB1">
                <w:rPr>
                  <w:rFonts w:ascii="Courier New" w:eastAsia="等线" w:hAnsi="Courier New" w:cs="Courier New"/>
                  <w:sz w:val="18"/>
                  <w:szCs w:val="18"/>
                  <w:lang w:eastAsia="zh-CN"/>
                </w:rPr>
                <w:delText>energyEfficiency</w:delText>
              </w:r>
            </w:del>
          </w:p>
        </w:tc>
        <w:tc>
          <w:tcPr>
            <w:tcW w:w="5492" w:type="dxa"/>
            <w:tcBorders>
              <w:top w:val="single" w:sz="4" w:space="0" w:color="auto"/>
              <w:left w:val="single" w:sz="4" w:space="0" w:color="auto"/>
              <w:bottom w:val="single" w:sz="4" w:space="0" w:color="auto"/>
              <w:right w:val="single" w:sz="4" w:space="0" w:color="auto"/>
            </w:tcBorders>
          </w:tcPr>
          <w:p w14:paraId="0FEDAB5D" w14:textId="1685B0B7" w:rsidR="00FA2DC6" w:rsidRPr="00FA2DC6" w:rsidDel="00E01AB1" w:rsidRDefault="00FA2DC6" w:rsidP="00FA2DC6">
            <w:pPr>
              <w:keepNext/>
              <w:keepLines/>
              <w:spacing w:after="0"/>
              <w:rPr>
                <w:del w:id="2150" w:author="cmcc" w:date="2021-10-18T11:59:00Z"/>
                <w:rFonts w:ascii="Arial" w:eastAsia="等线" w:hAnsi="Arial"/>
                <w:sz w:val="18"/>
              </w:rPr>
            </w:pPr>
            <w:del w:id="2151" w:author="cmcc" w:date="2021-10-18T11:59:00Z">
              <w:r w:rsidRPr="00FA2DC6" w:rsidDel="00E01AB1">
                <w:rPr>
                  <w:rFonts w:ascii="Arial" w:eastAsia="等线" w:hAnsi="Arial" w:cs="Arial"/>
                  <w:color w:val="000000"/>
                  <w:sz w:val="18"/>
                  <w:szCs w:val="18"/>
                  <w:lang w:eastAsia="zh-CN"/>
                </w:rPr>
                <w:delText>An attribute which describes the energy efficiency, i.e. the ratio between the performance and the energy consumption (EC)</w:delText>
              </w:r>
              <w:r w:rsidRPr="00FA2DC6" w:rsidDel="00E01AB1">
                <w:rPr>
                  <w:rFonts w:ascii="Arial" w:eastAsia="等线" w:hAnsi="Arial" w:cs="Arial" w:hint="eastAsia"/>
                  <w:color w:val="000000"/>
                  <w:sz w:val="18"/>
                  <w:szCs w:val="18"/>
                  <w:lang w:eastAsia="zh-CN"/>
                </w:rPr>
                <w:delText xml:space="preserve"> </w:delText>
              </w:r>
              <w:r w:rsidRPr="00FA2DC6" w:rsidDel="00E01AB1">
                <w:rPr>
                  <w:rFonts w:ascii="Arial" w:eastAsia="等线" w:hAnsi="Arial" w:cs="Arial"/>
                  <w:color w:val="000000"/>
                  <w:sz w:val="18"/>
                  <w:szCs w:val="18"/>
                  <w:lang w:eastAsia="zh-CN"/>
                </w:rPr>
                <w:delText>when assessed during the same time frame, see</w:delText>
              </w:r>
              <w:r w:rsidRPr="00FA2DC6" w:rsidDel="00E01AB1">
                <w:rPr>
                  <w:rFonts w:ascii="Arial" w:eastAsia="等线" w:hAnsi="Arial"/>
                  <w:sz w:val="18"/>
                  <w:lang w:eastAsia="de-DE"/>
                </w:rPr>
                <w:delText xml:space="preserve"> clause 3.4.7 of NG.116 [50]</w:delText>
              </w:r>
              <w:r w:rsidRPr="00FA2DC6" w:rsidDel="00E01AB1">
                <w:rPr>
                  <w:rFonts w:ascii="Arial" w:eastAsia="等线" w:hAnsi="Arial" w:cs="Arial"/>
                  <w:color w:val="000000"/>
                  <w:sz w:val="18"/>
                  <w:szCs w:val="18"/>
                  <w:lang w:eastAsia="zh-CN"/>
                </w:rPr>
                <w:delText>.</w:delText>
              </w:r>
            </w:del>
          </w:p>
        </w:tc>
        <w:tc>
          <w:tcPr>
            <w:tcW w:w="2156" w:type="dxa"/>
            <w:tcBorders>
              <w:top w:val="single" w:sz="4" w:space="0" w:color="auto"/>
              <w:left w:val="single" w:sz="4" w:space="0" w:color="auto"/>
              <w:bottom w:val="single" w:sz="4" w:space="0" w:color="auto"/>
              <w:right w:val="single" w:sz="4" w:space="0" w:color="auto"/>
            </w:tcBorders>
          </w:tcPr>
          <w:p w14:paraId="2BD3CA81" w14:textId="21D91282" w:rsidR="00FA2DC6" w:rsidRPr="00FA2DC6" w:rsidDel="00E01AB1" w:rsidRDefault="00FA2DC6" w:rsidP="00FA2DC6">
            <w:pPr>
              <w:spacing w:after="0"/>
              <w:rPr>
                <w:del w:id="2152" w:author="cmcc" w:date="2021-10-18T11:59:00Z"/>
                <w:rFonts w:ascii="Arial" w:eastAsia="等线" w:hAnsi="Arial" w:cs="Arial"/>
                <w:snapToGrid w:val="0"/>
                <w:sz w:val="18"/>
                <w:szCs w:val="18"/>
              </w:rPr>
            </w:pPr>
            <w:del w:id="2153" w:author="cmcc" w:date="2021-10-18T11:59:00Z">
              <w:r w:rsidRPr="00FA2DC6" w:rsidDel="00E01AB1">
                <w:rPr>
                  <w:rFonts w:ascii="Arial" w:eastAsia="等线" w:hAnsi="Arial" w:cs="Arial"/>
                  <w:snapToGrid w:val="0"/>
                  <w:sz w:val="18"/>
                  <w:szCs w:val="18"/>
                </w:rPr>
                <w:delText>type: EnergyEfficiency</w:delText>
              </w:r>
            </w:del>
          </w:p>
          <w:p w14:paraId="770C87C8" w14:textId="1FA7B748" w:rsidR="00FA2DC6" w:rsidRPr="00FA2DC6" w:rsidDel="00E01AB1" w:rsidRDefault="00FA2DC6" w:rsidP="00FA2DC6">
            <w:pPr>
              <w:spacing w:after="0"/>
              <w:rPr>
                <w:del w:id="2154" w:author="cmcc" w:date="2021-10-18T11:59:00Z"/>
                <w:rFonts w:ascii="Arial" w:eastAsia="等线" w:hAnsi="Arial" w:cs="Arial"/>
                <w:snapToGrid w:val="0"/>
                <w:sz w:val="18"/>
                <w:szCs w:val="18"/>
              </w:rPr>
            </w:pPr>
            <w:del w:id="2155" w:author="cmcc" w:date="2021-10-18T11:59:00Z">
              <w:r w:rsidRPr="00FA2DC6" w:rsidDel="00E01AB1">
                <w:rPr>
                  <w:rFonts w:ascii="Arial" w:eastAsia="等线" w:hAnsi="Arial" w:cs="Arial"/>
                  <w:snapToGrid w:val="0"/>
                  <w:sz w:val="18"/>
                  <w:szCs w:val="18"/>
                </w:rPr>
                <w:delText>multiplicity: 1</w:delText>
              </w:r>
            </w:del>
          </w:p>
          <w:p w14:paraId="36C20A74" w14:textId="002F0586" w:rsidR="00FA2DC6" w:rsidRPr="00FA2DC6" w:rsidDel="00E01AB1" w:rsidRDefault="00FA2DC6" w:rsidP="00FA2DC6">
            <w:pPr>
              <w:spacing w:after="0"/>
              <w:rPr>
                <w:del w:id="2156" w:author="cmcc" w:date="2021-10-18T11:59:00Z"/>
                <w:rFonts w:ascii="Arial" w:eastAsia="等线" w:hAnsi="Arial" w:cs="Arial"/>
                <w:snapToGrid w:val="0"/>
                <w:sz w:val="18"/>
                <w:szCs w:val="18"/>
              </w:rPr>
            </w:pPr>
            <w:del w:id="2157" w:author="cmcc" w:date="2021-10-18T11:59:00Z">
              <w:r w:rsidRPr="00FA2DC6" w:rsidDel="00E01AB1">
                <w:rPr>
                  <w:rFonts w:ascii="Arial" w:eastAsia="等线" w:hAnsi="Arial" w:cs="Arial"/>
                  <w:snapToGrid w:val="0"/>
                  <w:sz w:val="18"/>
                  <w:szCs w:val="18"/>
                </w:rPr>
                <w:delText>isOrdered: N/A</w:delText>
              </w:r>
            </w:del>
          </w:p>
          <w:p w14:paraId="4D17D54A" w14:textId="26F39A48" w:rsidR="00FA2DC6" w:rsidRPr="00FA2DC6" w:rsidDel="00E01AB1" w:rsidRDefault="00FA2DC6" w:rsidP="00FA2DC6">
            <w:pPr>
              <w:spacing w:after="0"/>
              <w:rPr>
                <w:del w:id="2158" w:author="cmcc" w:date="2021-10-18T11:59:00Z"/>
                <w:rFonts w:ascii="Arial" w:eastAsia="等线" w:hAnsi="Arial" w:cs="Arial"/>
                <w:snapToGrid w:val="0"/>
                <w:sz w:val="18"/>
                <w:szCs w:val="18"/>
                <w:lang w:val="fr-FR"/>
              </w:rPr>
            </w:pPr>
            <w:del w:id="2159" w:author="cmcc" w:date="2021-10-18T11:59:00Z">
              <w:r w:rsidRPr="00FA2DC6" w:rsidDel="00E01AB1">
                <w:rPr>
                  <w:rFonts w:ascii="Arial" w:eastAsia="等线" w:hAnsi="Arial" w:cs="Arial"/>
                  <w:snapToGrid w:val="0"/>
                  <w:sz w:val="18"/>
                  <w:szCs w:val="18"/>
                  <w:lang w:val="fr-FR"/>
                </w:rPr>
                <w:delText>isUnique: N/A</w:delText>
              </w:r>
            </w:del>
          </w:p>
          <w:p w14:paraId="265E46DC" w14:textId="6A728343" w:rsidR="00FA2DC6" w:rsidRPr="00FA2DC6" w:rsidDel="00E01AB1" w:rsidRDefault="00FA2DC6" w:rsidP="00FA2DC6">
            <w:pPr>
              <w:spacing w:after="0"/>
              <w:rPr>
                <w:del w:id="2160" w:author="cmcc" w:date="2021-10-18T11:59:00Z"/>
                <w:rFonts w:ascii="Arial" w:eastAsia="等线" w:hAnsi="Arial" w:cs="Arial"/>
                <w:snapToGrid w:val="0"/>
                <w:sz w:val="18"/>
                <w:szCs w:val="18"/>
                <w:lang w:val="fr-FR"/>
              </w:rPr>
            </w:pPr>
            <w:del w:id="2161" w:author="cmcc" w:date="2021-10-18T11:59:00Z">
              <w:r w:rsidRPr="00FA2DC6" w:rsidDel="00E01AB1">
                <w:rPr>
                  <w:rFonts w:ascii="Arial" w:eastAsia="等线" w:hAnsi="Arial" w:cs="Arial"/>
                  <w:snapToGrid w:val="0"/>
                  <w:sz w:val="18"/>
                  <w:szCs w:val="18"/>
                  <w:lang w:val="fr-FR"/>
                </w:rPr>
                <w:delText>defaultValue: None</w:delText>
              </w:r>
            </w:del>
          </w:p>
          <w:p w14:paraId="09D12AA2" w14:textId="382F1398" w:rsidR="00FA2DC6" w:rsidRPr="00FA2DC6" w:rsidDel="00E01AB1" w:rsidRDefault="00FA2DC6" w:rsidP="00FA2DC6">
            <w:pPr>
              <w:spacing w:after="0"/>
              <w:rPr>
                <w:del w:id="2162" w:author="cmcc" w:date="2021-10-18T11:59:00Z"/>
                <w:rFonts w:ascii="Arial" w:eastAsia="等线" w:hAnsi="Arial" w:cs="Arial"/>
                <w:snapToGrid w:val="0"/>
                <w:sz w:val="18"/>
                <w:szCs w:val="18"/>
              </w:rPr>
            </w:pPr>
            <w:del w:id="2163" w:author="cmcc" w:date="2021-10-18T11:59:00Z">
              <w:r w:rsidRPr="00FA2DC6" w:rsidDel="00E01AB1">
                <w:rPr>
                  <w:rFonts w:ascii="Arial" w:eastAsia="等线" w:hAnsi="Arial" w:cs="Arial"/>
                  <w:snapToGrid w:val="0"/>
                  <w:sz w:val="18"/>
                  <w:szCs w:val="18"/>
                  <w:lang w:val="fr-FR"/>
                </w:rPr>
                <w:delText>isNullable: True</w:delText>
              </w:r>
            </w:del>
          </w:p>
        </w:tc>
      </w:tr>
      <w:tr w:rsidR="00FA2DC6" w:rsidRPr="00FA2DC6" w:rsidDel="00E01AB1" w14:paraId="120C50AE" w14:textId="69BBE5CE" w:rsidTr="00F55082">
        <w:trPr>
          <w:cantSplit/>
          <w:tblHeader/>
          <w:jc w:val="center"/>
          <w:del w:id="2164" w:author="cmcc" w:date="2021-10-18T11:59:00Z"/>
        </w:trPr>
        <w:tc>
          <w:tcPr>
            <w:tcW w:w="1817" w:type="dxa"/>
            <w:tcBorders>
              <w:top w:val="single" w:sz="4" w:space="0" w:color="auto"/>
              <w:left w:val="single" w:sz="4" w:space="0" w:color="auto"/>
              <w:bottom w:val="single" w:sz="4" w:space="0" w:color="auto"/>
              <w:right w:val="single" w:sz="4" w:space="0" w:color="auto"/>
            </w:tcBorders>
          </w:tcPr>
          <w:p w14:paraId="6F1EEECF" w14:textId="49C43190" w:rsidR="00FA2DC6" w:rsidRPr="00FA2DC6" w:rsidDel="00E01AB1" w:rsidRDefault="00FA2DC6" w:rsidP="00FA2DC6">
            <w:pPr>
              <w:keepNext/>
              <w:keepLines/>
              <w:spacing w:after="0"/>
              <w:rPr>
                <w:del w:id="2165" w:author="cmcc" w:date="2021-10-18T11:59:00Z"/>
                <w:rFonts w:ascii="Courier New" w:eastAsia="等线" w:hAnsi="Courier New" w:cs="Courier New"/>
                <w:sz w:val="18"/>
                <w:szCs w:val="18"/>
                <w:lang w:eastAsia="zh-CN"/>
              </w:rPr>
            </w:pPr>
            <w:del w:id="2166" w:author="cmcc" w:date="2021-10-18T11:59:00Z">
              <w:r w:rsidRPr="00FA2DC6" w:rsidDel="00E01AB1">
                <w:rPr>
                  <w:rFonts w:ascii="Courier New" w:eastAsia="等线" w:hAnsi="Courier New" w:cs="Courier New"/>
                  <w:sz w:val="18"/>
                  <w:szCs w:val="18"/>
                  <w:lang w:eastAsia="zh-CN"/>
                </w:rPr>
                <w:delText>EnergyEfficiency.performance</w:delText>
              </w:r>
            </w:del>
          </w:p>
        </w:tc>
        <w:tc>
          <w:tcPr>
            <w:tcW w:w="5492" w:type="dxa"/>
            <w:tcBorders>
              <w:top w:val="single" w:sz="4" w:space="0" w:color="auto"/>
              <w:left w:val="single" w:sz="4" w:space="0" w:color="auto"/>
              <w:bottom w:val="single" w:sz="4" w:space="0" w:color="auto"/>
              <w:right w:val="single" w:sz="4" w:space="0" w:color="auto"/>
            </w:tcBorders>
          </w:tcPr>
          <w:p w14:paraId="10BC793B" w14:textId="06AE4652" w:rsidR="00FA2DC6" w:rsidRPr="00FA2DC6" w:rsidDel="00E01AB1" w:rsidRDefault="00FA2DC6" w:rsidP="00FA2DC6">
            <w:pPr>
              <w:keepNext/>
              <w:keepLines/>
              <w:spacing w:after="0"/>
              <w:rPr>
                <w:del w:id="2167" w:author="cmcc" w:date="2021-10-18T11:59:00Z"/>
                <w:rFonts w:ascii="Arial" w:eastAsia="等线" w:hAnsi="Arial"/>
                <w:sz w:val="18"/>
                <w:lang w:eastAsia="zh-CN"/>
              </w:rPr>
            </w:pPr>
            <w:del w:id="2168" w:author="cmcc" w:date="2021-10-18T11:59:00Z">
              <w:r w:rsidRPr="00FA2DC6" w:rsidDel="00E01AB1">
                <w:rPr>
                  <w:rFonts w:ascii="Arial" w:eastAsia="等线" w:hAnsi="Arial"/>
                  <w:sz w:val="18"/>
                  <w:lang w:eastAsia="zh-CN"/>
                </w:rPr>
                <w:delText>Depending on the sST value, EnergyEfficiency.performance will be</w:delText>
              </w:r>
            </w:del>
          </w:p>
          <w:p w14:paraId="298393FE" w14:textId="7E6FD2D8" w:rsidR="00FA2DC6" w:rsidRPr="00FA2DC6" w:rsidDel="00E01AB1" w:rsidRDefault="00FA2DC6" w:rsidP="00FA2DC6">
            <w:pPr>
              <w:keepNext/>
              <w:keepLines/>
              <w:spacing w:after="0"/>
              <w:rPr>
                <w:del w:id="2169" w:author="cmcc" w:date="2021-10-18T11:59:00Z"/>
                <w:rFonts w:ascii="Arial" w:eastAsia="等线" w:hAnsi="Arial"/>
                <w:sz w:val="18"/>
                <w:lang w:eastAsia="zh-CN"/>
              </w:rPr>
            </w:pPr>
            <w:del w:id="2170" w:author="cmcc" w:date="2021-10-18T11:59:00Z">
              <w:r w:rsidRPr="00FA2DC6" w:rsidDel="00E01AB1">
                <w:rPr>
                  <w:rFonts w:ascii="Arial" w:eastAsia="等线" w:hAnsi="Arial"/>
                  <w:sz w:val="18"/>
                  <w:lang w:eastAsia="zh-CN"/>
                </w:rPr>
                <w:delText>-</w:delText>
              </w:r>
              <w:r w:rsidRPr="00FA2DC6" w:rsidDel="00E01AB1">
                <w:rPr>
                  <w:rFonts w:ascii="Arial" w:eastAsia="等线" w:hAnsi="Arial"/>
                  <w:sz w:val="18"/>
                  <w:lang w:eastAsia="zh-CN"/>
                </w:rPr>
                <w:tab/>
              </w:r>
              <w:r w:rsidRPr="00FA2DC6" w:rsidDel="00E01AB1">
                <w:rPr>
                  <w:rFonts w:ascii="Courier New" w:eastAsia="等线" w:hAnsi="Courier New" w:cs="Courier New"/>
                  <w:sz w:val="18"/>
                  <w:lang w:eastAsia="zh-CN"/>
                </w:rPr>
                <w:delText>eMBBEEPerfReq</w:delText>
              </w:r>
            </w:del>
          </w:p>
          <w:p w14:paraId="37D13CA8" w14:textId="22F8938B" w:rsidR="00FA2DC6" w:rsidRPr="00FA2DC6" w:rsidDel="00E01AB1" w:rsidRDefault="00FA2DC6" w:rsidP="00FA2DC6">
            <w:pPr>
              <w:keepNext/>
              <w:keepLines/>
              <w:spacing w:after="0"/>
              <w:rPr>
                <w:del w:id="2171" w:author="cmcc" w:date="2021-10-18T11:59:00Z"/>
                <w:rFonts w:ascii="Arial" w:eastAsia="等线" w:hAnsi="Arial"/>
                <w:sz w:val="18"/>
                <w:lang w:eastAsia="zh-CN"/>
              </w:rPr>
            </w:pPr>
            <w:del w:id="2172" w:author="cmcc" w:date="2021-10-18T11:59:00Z">
              <w:r w:rsidRPr="00FA2DC6" w:rsidDel="00E01AB1">
                <w:rPr>
                  <w:rFonts w:ascii="Arial" w:eastAsia="等线" w:hAnsi="Arial"/>
                  <w:sz w:val="18"/>
                  <w:lang w:eastAsia="zh-CN"/>
                </w:rPr>
                <w:delText>or</w:delText>
              </w:r>
            </w:del>
          </w:p>
          <w:p w14:paraId="7110DA83" w14:textId="2AC8F7AC" w:rsidR="00FA2DC6" w:rsidRPr="00FA2DC6" w:rsidDel="00E01AB1" w:rsidRDefault="00FA2DC6" w:rsidP="00FA2DC6">
            <w:pPr>
              <w:keepNext/>
              <w:keepLines/>
              <w:spacing w:after="0"/>
              <w:rPr>
                <w:del w:id="2173" w:author="cmcc" w:date="2021-10-18T11:59:00Z"/>
                <w:rFonts w:ascii="Arial" w:eastAsia="等线" w:hAnsi="Arial"/>
                <w:sz w:val="18"/>
                <w:lang w:eastAsia="zh-CN"/>
              </w:rPr>
            </w:pPr>
            <w:del w:id="2174" w:author="cmcc" w:date="2021-10-18T11:59:00Z">
              <w:r w:rsidRPr="00FA2DC6" w:rsidDel="00E01AB1">
                <w:rPr>
                  <w:rFonts w:ascii="Arial" w:eastAsia="等线" w:hAnsi="Arial"/>
                  <w:sz w:val="18"/>
                  <w:lang w:eastAsia="zh-CN"/>
                </w:rPr>
                <w:delText>-</w:delText>
              </w:r>
              <w:r w:rsidRPr="00FA2DC6" w:rsidDel="00E01AB1">
                <w:rPr>
                  <w:rFonts w:ascii="Arial" w:eastAsia="等线" w:hAnsi="Arial"/>
                  <w:sz w:val="18"/>
                  <w:lang w:eastAsia="zh-CN"/>
                </w:rPr>
                <w:tab/>
              </w:r>
              <w:r w:rsidRPr="00FA2DC6" w:rsidDel="00E01AB1">
                <w:rPr>
                  <w:rFonts w:ascii="Courier New" w:eastAsia="等线" w:hAnsi="Courier New" w:cs="Courier New"/>
                  <w:sz w:val="18"/>
                  <w:lang w:eastAsia="zh-CN"/>
                </w:rPr>
                <w:delText>uRLLCEEPerfReq</w:delText>
              </w:r>
            </w:del>
          </w:p>
          <w:p w14:paraId="2E9BB97E" w14:textId="7AD24943" w:rsidR="00FA2DC6" w:rsidRPr="00FA2DC6" w:rsidDel="00E01AB1" w:rsidRDefault="00FA2DC6" w:rsidP="00FA2DC6">
            <w:pPr>
              <w:keepNext/>
              <w:keepLines/>
              <w:spacing w:after="0"/>
              <w:rPr>
                <w:del w:id="2175" w:author="cmcc" w:date="2021-10-18T11:59:00Z"/>
                <w:rFonts w:ascii="Arial" w:eastAsia="等线" w:hAnsi="Arial"/>
                <w:sz w:val="18"/>
                <w:lang w:eastAsia="zh-CN"/>
              </w:rPr>
            </w:pPr>
            <w:del w:id="2176" w:author="cmcc" w:date="2021-10-18T11:59:00Z">
              <w:r w:rsidRPr="00FA2DC6" w:rsidDel="00E01AB1">
                <w:rPr>
                  <w:rFonts w:ascii="Arial" w:eastAsia="等线" w:hAnsi="Arial"/>
                  <w:sz w:val="18"/>
                  <w:lang w:eastAsia="zh-CN"/>
                </w:rPr>
                <w:delText>or</w:delText>
              </w:r>
            </w:del>
          </w:p>
          <w:p w14:paraId="2727F1D0" w14:textId="22363B4D" w:rsidR="00FA2DC6" w:rsidRPr="00FA2DC6" w:rsidDel="00E01AB1" w:rsidRDefault="00FA2DC6" w:rsidP="00FA2DC6">
            <w:pPr>
              <w:keepNext/>
              <w:keepLines/>
              <w:spacing w:after="0"/>
              <w:rPr>
                <w:del w:id="2177" w:author="cmcc" w:date="2021-10-18T11:59:00Z"/>
                <w:rFonts w:ascii="Arial" w:eastAsia="等线" w:hAnsi="Arial" w:cs="Arial"/>
                <w:sz w:val="18"/>
                <w:szCs w:val="18"/>
                <w:lang w:eastAsia="zh-CN"/>
              </w:rPr>
            </w:pPr>
            <w:del w:id="2178" w:author="cmcc" w:date="2021-10-18T11:59:00Z">
              <w:r w:rsidRPr="00FA2DC6" w:rsidDel="00E01AB1">
                <w:rPr>
                  <w:rFonts w:ascii="Arial" w:eastAsia="等线" w:hAnsi="Arial"/>
                  <w:sz w:val="18"/>
                  <w:lang w:eastAsia="zh-CN"/>
                </w:rPr>
                <w:delText>-</w:delText>
              </w:r>
              <w:r w:rsidRPr="00FA2DC6" w:rsidDel="00E01AB1">
                <w:rPr>
                  <w:rFonts w:ascii="Arial" w:eastAsia="等线" w:hAnsi="Arial"/>
                  <w:sz w:val="18"/>
                  <w:lang w:eastAsia="zh-CN"/>
                </w:rPr>
                <w:tab/>
              </w:r>
              <w:r w:rsidRPr="00FA2DC6" w:rsidDel="00E01AB1">
                <w:rPr>
                  <w:rFonts w:ascii="Courier New" w:eastAsia="等线" w:hAnsi="Courier New" w:cs="Courier New"/>
                  <w:sz w:val="18"/>
                  <w:szCs w:val="18"/>
                  <w:lang w:eastAsia="zh-CN"/>
                </w:rPr>
                <w:delText>mIoTEEPerfReq</w:delText>
              </w:r>
            </w:del>
          </w:p>
          <w:p w14:paraId="427486A3" w14:textId="158DCC4C" w:rsidR="00FA2DC6" w:rsidRPr="00FA2DC6" w:rsidDel="00E01AB1" w:rsidRDefault="00FA2DC6" w:rsidP="00FA2DC6">
            <w:pPr>
              <w:keepNext/>
              <w:keepLines/>
              <w:spacing w:after="0"/>
              <w:rPr>
                <w:del w:id="2179" w:author="cmcc" w:date="2021-10-18T11:59:00Z"/>
                <w:rFonts w:ascii="Arial" w:eastAsia="等线" w:hAnsi="Arial" w:cs="Arial"/>
                <w:sz w:val="18"/>
                <w:szCs w:val="18"/>
                <w:lang w:eastAsia="zh-CN"/>
              </w:rPr>
            </w:pPr>
          </w:p>
          <w:p w14:paraId="0B5DFF66" w14:textId="7BE3327B" w:rsidR="00FA2DC6" w:rsidRPr="00FA2DC6" w:rsidDel="00E01AB1" w:rsidRDefault="00FA2DC6" w:rsidP="00FA2DC6">
            <w:pPr>
              <w:keepNext/>
              <w:keepLines/>
              <w:spacing w:after="0"/>
              <w:rPr>
                <w:del w:id="2180" w:author="cmcc" w:date="2021-10-18T11:59:00Z"/>
                <w:rFonts w:ascii="Arial" w:eastAsia="等线" w:hAnsi="Arial" w:cs="Arial"/>
                <w:sz w:val="18"/>
                <w:szCs w:val="18"/>
                <w:lang w:eastAsia="zh-CN"/>
              </w:rPr>
            </w:pPr>
          </w:p>
          <w:p w14:paraId="301B99E9" w14:textId="5614A5B3" w:rsidR="00FA2DC6" w:rsidRPr="00FA2DC6" w:rsidDel="00E01AB1" w:rsidRDefault="00FA2DC6" w:rsidP="00FA2DC6">
            <w:pPr>
              <w:keepNext/>
              <w:keepLines/>
              <w:spacing w:after="0"/>
              <w:rPr>
                <w:del w:id="2181" w:author="cmcc" w:date="2021-10-18T11:59:00Z"/>
                <w:rFonts w:ascii="Arial" w:eastAsia="等线" w:hAnsi="Arial" w:cs="Arial"/>
                <w:snapToGrid w:val="0"/>
                <w:sz w:val="18"/>
                <w:szCs w:val="18"/>
              </w:rPr>
            </w:pPr>
            <w:del w:id="2182" w:author="cmcc" w:date="2021-10-18T11:59:00Z">
              <w:r w:rsidRPr="00FA2DC6" w:rsidDel="00E01AB1">
                <w:rPr>
                  <w:rFonts w:ascii="Arial" w:eastAsia="等线" w:hAnsi="Arial" w:cs="Arial"/>
                  <w:snapToGrid w:val="0"/>
                  <w:sz w:val="18"/>
                  <w:szCs w:val="18"/>
                </w:rPr>
                <w:delText>allowedValues:</w:delText>
              </w:r>
            </w:del>
          </w:p>
          <w:p w14:paraId="2DEC5FC7" w14:textId="7A96B144" w:rsidR="00FA2DC6" w:rsidRPr="00FA2DC6" w:rsidDel="00E01AB1" w:rsidRDefault="00FA2DC6" w:rsidP="00FA2DC6">
            <w:pPr>
              <w:keepNext/>
              <w:keepLines/>
              <w:spacing w:after="0"/>
              <w:rPr>
                <w:del w:id="2183" w:author="cmcc" w:date="2021-10-18T11:59:00Z"/>
                <w:rFonts w:ascii="Arial" w:eastAsia="等线" w:hAnsi="Arial" w:cs="Arial"/>
                <w:sz w:val="18"/>
                <w:lang w:eastAsia="zh-CN"/>
              </w:rPr>
            </w:pPr>
            <w:del w:id="2184" w:author="cmcc" w:date="2021-10-18T11:59:00Z">
              <w:r w:rsidRPr="00FA2DC6" w:rsidDel="00E01AB1">
                <w:rPr>
                  <w:rFonts w:ascii="Arial" w:eastAsia="等线" w:hAnsi="Arial"/>
                  <w:sz w:val="18"/>
                  <w:lang w:eastAsia="zh-CN"/>
                </w:rPr>
                <w:delText>-</w:delText>
              </w:r>
              <w:r w:rsidRPr="00FA2DC6" w:rsidDel="00E01AB1">
                <w:rPr>
                  <w:rFonts w:ascii="Arial" w:eastAsia="等线" w:hAnsi="Arial"/>
                  <w:sz w:val="18"/>
                  <w:lang w:eastAsia="zh-CN"/>
                </w:rPr>
                <w:tab/>
              </w:r>
              <w:r w:rsidRPr="00FA2DC6" w:rsidDel="00E01AB1">
                <w:rPr>
                  <w:rFonts w:ascii="Courier New" w:eastAsia="等线" w:hAnsi="Courier New" w:cs="Courier New"/>
                  <w:sz w:val="18"/>
                  <w:lang w:eastAsia="zh-CN"/>
                </w:rPr>
                <w:delText>eMBBEEPerfReq</w:delText>
              </w:r>
              <w:r w:rsidRPr="00FA2DC6" w:rsidDel="00E01AB1">
                <w:rPr>
                  <w:rFonts w:ascii="Arial" w:eastAsia="等线" w:hAnsi="Arial" w:cs="Arial"/>
                  <w:sz w:val="18"/>
                  <w:lang w:eastAsia="zh-CN"/>
                </w:rPr>
                <w:delText xml:space="preserve"> identifies the requirement in terms of energy efficiency, i.e. the performance per consumed Joule, where performance can take the following forms:</w:delText>
              </w:r>
            </w:del>
          </w:p>
          <w:p w14:paraId="602330DB" w14:textId="021B66AF" w:rsidR="00FA2DC6" w:rsidRPr="00FA2DC6" w:rsidDel="00E01AB1" w:rsidRDefault="00FA2DC6" w:rsidP="00FA2DC6">
            <w:pPr>
              <w:keepNext/>
              <w:keepLines/>
              <w:spacing w:after="0"/>
              <w:rPr>
                <w:del w:id="2185" w:author="cmcc" w:date="2021-10-18T11:59:00Z"/>
                <w:rFonts w:ascii="Arial" w:eastAsia="等线" w:hAnsi="Arial" w:cs="Arial"/>
                <w:sz w:val="18"/>
                <w:lang w:eastAsia="zh-CN"/>
              </w:rPr>
            </w:pPr>
            <w:del w:id="2186" w:author="cmcc" w:date="2021-10-18T11:59:00Z">
              <w:r w:rsidRPr="00FA2DC6" w:rsidDel="00E01AB1">
                <w:rPr>
                  <w:rFonts w:ascii="Arial" w:eastAsia="等线" w:hAnsi="Arial" w:cs="Arial"/>
                  <w:sz w:val="18"/>
                  <w:lang w:eastAsia="zh-CN"/>
                </w:rPr>
                <w:delText xml:space="preserve">    - number of bits (Integer) (see TS 28.554 [27] clause 6.7.2.2).</w:delText>
              </w:r>
            </w:del>
          </w:p>
          <w:p w14:paraId="41161A0D" w14:textId="703EE71E" w:rsidR="00FA2DC6" w:rsidRPr="00FA2DC6" w:rsidDel="00E01AB1" w:rsidRDefault="00FA2DC6" w:rsidP="00FA2DC6">
            <w:pPr>
              <w:keepNext/>
              <w:keepLines/>
              <w:spacing w:after="0"/>
              <w:rPr>
                <w:del w:id="2187" w:author="cmcc" w:date="2021-10-18T11:59:00Z"/>
                <w:rFonts w:ascii="Arial" w:eastAsia="等线" w:hAnsi="Arial" w:cs="Arial"/>
                <w:sz w:val="18"/>
                <w:lang w:eastAsia="zh-CN"/>
              </w:rPr>
            </w:pPr>
          </w:p>
          <w:p w14:paraId="07F22C0F" w14:textId="383555CC" w:rsidR="00FA2DC6" w:rsidRPr="00FA2DC6" w:rsidDel="00E01AB1" w:rsidRDefault="00FA2DC6" w:rsidP="00FA2DC6">
            <w:pPr>
              <w:keepNext/>
              <w:keepLines/>
              <w:spacing w:after="0"/>
              <w:rPr>
                <w:del w:id="2188" w:author="cmcc" w:date="2021-10-18T11:59:00Z"/>
                <w:rFonts w:ascii="Arial" w:eastAsia="等线" w:hAnsi="Arial" w:cs="Arial"/>
                <w:sz w:val="18"/>
                <w:lang w:eastAsia="zh-CN"/>
              </w:rPr>
            </w:pPr>
          </w:p>
          <w:p w14:paraId="7090EBED" w14:textId="3572A51F" w:rsidR="00FA2DC6" w:rsidRPr="00FA2DC6" w:rsidDel="00E01AB1" w:rsidRDefault="00FA2DC6" w:rsidP="00FA2DC6">
            <w:pPr>
              <w:keepNext/>
              <w:keepLines/>
              <w:spacing w:after="0"/>
              <w:rPr>
                <w:del w:id="2189" w:author="cmcc" w:date="2021-10-18T11:59:00Z"/>
                <w:rFonts w:ascii="Arial" w:eastAsia="等线" w:hAnsi="Arial" w:cs="Arial"/>
                <w:sz w:val="18"/>
                <w:lang w:eastAsia="zh-CN"/>
              </w:rPr>
            </w:pPr>
            <w:del w:id="2190" w:author="cmcc" w:date="2021-10-18T11:59:00Z">
              <w:r w:rsidRPr="00FA2DC6" w:rsidDel="00E01AB1">
                <w:rPr>
                  <w:rFonts w:ascii="Arial" w:eastAsia="等线" w:hAnsi="Arial"/>
                  <w:sz w:val="18"/>
                  <w:lang w:eastAsia="zh-CN"/>
                </w:rPr>
                <w:delText>-</w:delText>
              </w:r>
              <w:r w:rsidRPr="00FA2DC6" w:rsidDel="00E01AB1">
                <w:rPr>
                  <w:rFonts w:ascii="Arial" w:eastAsia="等线" w:hAnsi="Arial"/>
                  <w:sz w:val="18"/>
                  <w:lang w:eastAsia="zh-CN"/>
                </w:rPr>
                <w:tab/>
              </w:r>
              <w:r w:rsidRPr="00FA2DC6" w:rsidDel="00E01AB1">
                <w:rPr>
                  <w:rFonts w:ascii="Courier New" w:eastAsia="等线" w:hAnsi="Courier New" w:cs="Courier New"/>
                  <w:sz w:val="18"/>
                  <w:lang w:eastAsia="zh-CN"/>
                </w:rPr>
                <w:delText>uRLLCEEPerfReq</w:delText>
              </w:r>
              <w:r w:rsidRPr="00FA2DC6" w:rsidDel="00E01AB1">
                <w:rPr>
                  <w:rFonts w:ascii="Arial" w:eastAsia="等线" w:hAnsi="Arial" w:cs="Arial"/>
                  <w:sz w:val="18"/>
                  <w:lang w:eastAsia="zh-CN"/>
                </w:rPr>
                <w:delText xml:space="preserve"> identifies the requirement in terms of energy efficiency, i.e. the performance per consumed Joule, where performance can take the following forms:</w:delText>
              </w:r>
            </w:del>
          </w:p>
          <w:p w14:paraId="02B7D0F2" w14:textId="0A3564DD" w:rsidR="00FA2DC6" w:rsidRPr="00FA2DC6" w:rsidDel="00E01AB1" w:rsidRDefault="00FA2DC6" w:rsidP="00FA2DC6">
            <w:pPr>
              <w:keepNext/>
              <w:keepLines/>
              <w:spacing w:after="0"/>
              <w:rPr>
                <w:del w:id="2191" w:author="cmcc" w:date="2021-10-18T11:59:00Z"/>
                <w:rFonts w:ascii="Arial" w:eastAsia="等线" w:hAnsi="Arial" w:cs="Arial"/>
                <w:sz w:val="18"/>
                <w:lang w:eastAsia="zh-CN"/>
              </w:rPr>
            </w:pPr>
            <w:del w:id="2192" w:author="cmcc" w:date="2021-10-18T11:59:00Z">
              <w:r w:rsidRPr="00FA2DC6" w:rsidDel="00E01AB1">
                <w:rPr>
                  <w:rFonts w:ascii="Arial" w:eastAsia="等线" w:hAnsi="Arial" w:cs="Arial"/>
                  <w:sz w:val="18"/>
                  <w:lang w:eastAsia="zh-CN"/>
                </w:rPr>
                <w:delText xml:space="preserve">    - latency in 0.1ms (Integer) (see TS 28.554 [27] clause 6.7.2.3).</w:delText>
              </w:r>
            </w:del>
          </w:p>
          <w:p w14:paraId="60D7927A" w14:textId="3D6B3A84" w:rsidR="00FA2DC6" w:rsidRPr="00FA2DC6" w:rsidDel="00E01AB1" w:rsidRDefault="00FA2DC6" w:rsidP="00FA2DC6">
            <w:pPr>
              <w:keepNext/>
              <w:keepLines/>
              <w:spacing w:after="0"/>
              <w:rPr>
                <w:del w:id="2193" w:author="cmcc" w:date="2021-10-18T11:59:00Z"/>
                <w:rFonts w:ascii="Arial" w:eastAsia="等线" w:hAnsi="Arial" w:cs="Arial"/>
                <w:sz w:val="18"/>
                <w:lang w:eastAsia="zh-CN"/>
              </w:rPr>
            </w:pPr>
          </w:p>
          <w:p w14:paraId="491B45DD" w14:textId="55B0B7B0" w:rsidR="00FA2DC6" w:rsidRPr="00FA2DC6" w:rsidDel="00E01AB1" w:rsidRDefault="00FA2DC6" w:rsidP="00FA2DC6">
            <w:pPr>
              <w:keepNext/>
              <w:keepLines/>
              <w:spacing w:after="0"/>
              <w:rPr>
                <w:del w:id="2194" w:author="cmcc" w:date="2021-10-18T11:59:00Z"/>
                <w:rFonts w:ascii="Arial" w:eastAsia="等线" w:hAnsi="Arial" w:cs="Arial"/>
                <w:sz w:val="18"/>
                <w:lang w:eastAsia="zh-CN"/>
              </w:rPr>
            </w:pPr>
          </w:p>
          <w:p w14:paraId="3653FD36" w14:textId="58017CF6" w:rsidR="00FA2DC6" w:rsidRPr="00FA2DC6" w:rsidDel="00E01AB1" w:rsidRDefault="00FA2DC6" w:rsidP="00FA2DC6">
            <w:pPr>
              <w:keepNext/>
              <w:keepLines/>
              <w:spacing w:after="0"/>
              <w:rPr>
                <w:del w:id="2195" w:author="cmcc" w:date="2021-10-18T11:59:00Z"/>
                <w:rFonts w:ascii="Arial" w:eastAsia="等线" w:hAnsi="Arial" w:cs="Arial"/>
                <w:sz w:val="18"/>
                <w:lang w:eastAsia="zh-CN"/>
              </w:rPr>
            </w:pPr>
            <w:del w:id="2196" w:author="cmcc" w:date="2021-10-18T11:59:00Z">
              <w:r w:rsidRPr="00FA2DC6" w:rsidDel="00E01AB1">
                <w:rPr>
                  <w:rFonts w:ascii="Arial" w:eastAsia="等线" w:hAnsi="Arial"/>
                  <w:sz w:val="18"/>
                  <w:lang w:eastAsia="zh-CN"/>
                </w:rPr>
                <w:delText>-</w:delText>
              </w:r>
              <w:r w:rsidRPr="00FA2DC6" w:rsidDel="00E01AB1">
                <w:rPr>
                  <w:rFonts w:ascii="Arial" w:eastAsia="等线" w:hAnsi="Arial"/>
                  <w:sz w:val="18"/>
                  <w:lang w:eastAsia="zh-CN"/>
                </w:rPr>
                <w:tab/>
              </w:r>
              <w:r w:rsidRPr="00FA2DC6" w:rsidDel="00E01AB1">
                <w:rPr>
                  <w:rFonts w:ascii="Courier New" w:eastAsia="等线" w:hAnsi="Courier New" w:cs="Courier New"/>
                  <w:sz w:val="18"/>
                  <w:szCs w:val="18"/>
                  <w:lang w:eastAsia="zh-CN"/>
                </w:rPr>
                <w:delText>mIoTEEPerfReq</w:delText>
              </w:r>
              <w:r w:rsidRPr="00FA2DC6" w:rsidDel="00E01AB1">
                <w:rPr>
                  <w:rFonts w:ascii="Arial" w:eastAsia="等线" w:hAnsi="Arial" w:cs="Arial"/>
                  <w:sz w:val="18"/>
                  <w:szCs w:val="18"/>
                  <w:lang w:eastAsia="zh-CN"/>
                </w:rPr>
                <w:delText xml:space="preserve"> </w:delText>
              </w:r>
              <w:r w:rsidRPr="00FA2DC6" w:rsidDel="00E01AB1">
                <w:rPr>
                  <w:rFonts w:ascii="Arial" w:eastAsia="等线" w:hAnsi="Arial" w:cs="Arial"/>
                  <w:sz w:val="18"/>
                  <w:lang w:eastAsia="zh-CN"/>
                </w:rPr>
                <w:delText>identifies the requirement in terms of energy efficiency, i.e. the performance per consumed Joule, where performance can take the following forms:</w:delText>
              </w:r>
            </w:del>
          </w:p>
          <w:p w14:paraId="4F25D6DC" w14:textId="4C23DF61" w:rsidR="00FA2DC6" w:rsidRPr="00FA2DC6" w:rsidDel="00E01AB1" w:rsidRDefault="00FA2DC6" w:rsidP="00FA2DC6">
            <w:pPr>
              <w:keepNext/>
              <w:keepLines/>
              <w:spacing w:after="0"/>
              <w:rPr>
                <w:del w:id="2197" w:author="cmcc" w:date="2021-10-18T11:59:00Z"/>
                <w:rFonts w:ascii="Arial" w:eastAsia="等线" w:hAnsi="Arial" w:cs="Arial"/>
                <w:sz w:val="18"/>
                <w:lang w:eastAsia="zh-CN"/>
              </w:rPr>
            </w:pPr>
            <w:del w:id="2198" w:author="cmcc" w:date="2021-10-18T11:59:00Z">
              <w:r w:rsidRPr="00FA2DC6" w:rsidDel="00E01AB1">
                <w:rPr>
                  <w:rFonts w:ascii="Arial" w:eastAsia="等线" w:hAnsi="Arial" w:cs="Arial"/>
                  <w:sz w:val="18"/>
                  <w:lang w:eastAsia="zh-CN"/>
                </w:rPr>
                <w:delText xml:space="preserve">    - maximum number of registered subscribers (Integer) (see TS 28.554 [27] clause 6.7.2.4.1),</w:delText>
              </w:r>
            </w:del>
          </w:p>
          <w:p w14:paraId="79B09261" w14:textId="173D694D" w:rsidR="00FA2DC6" w:rsidRPr="00FA2DC6" w:rsidDel="00E01AB1" w:rsidRDefault="00FA2DC6" w:rsidP="00FA2DC6">
            <w:pPr>
              <w:keepNext/>
              <w:keepLines/>
              <w:spacing w:after="0"/>
              <w:rPr>
                <w:del w:id="2199" w:author="cmcc" w:date="2021-10-18T11:59:00Z"/>
                <w:rFonts w:ascii="Arial" w:eastAsia="等线" w:hAnsi="Arial" w:cs="Arial"/>
                <w:sz w:val="18"/>
                <w:lang w:eastAsia="zh-CN"/>
              </w:rPr>
            </w:pPr>
            <w:del w:id="2200" w:author="cmcc" w:date="2021-10-18T11:59:00Z">
              <w:r w:rsidRPr="00FA2DC6" w:rsidDel="00E01AB1">
                <w:rPr>
                  <w:rFonts w:ascii="Arial" w:eastAsia="等线" w:hAnsi="Arial" w:cs="Arial"/>
                  <w:sz w:val="18"/>
                  <w:lang w:eastAsia="zh-CN"/>
                </w:rPr>
                <w:delText xml:space="preserve">    - mean number of active UEs (Integer) (see TS 28.554 [27] clause 6.7.2.4.2).</w:delText>
              </w:r>
            </w:del>
          </w:p>
          <w:p w14:paraId="05EC98FD" w14:textId="29FD7961" w:rsidR="00FA2DC6" w:rsidRPr="00FA2DC6" w:rsidDel="00E01AB1" w:rsidRDefault="00FA2DC6" w:rsidP="00FA2DC6">
            <w:pPr>
              <w:keepNext/>
              <w:keepLines/>
              <w:spacing w:after="0"/>
              <w:rPr>
                <w:del w:id="2201" w:author="cmcc" w:date="2021-10-18T11:59:00Z"/>
                <w:rFonts w:ascii="Arial" w:eastAsia="等线" w:hAnsi="Arial" w:cs="Arial"/>
                <w:snapToGrid w:val="0"/>
                <w:sz w:val="18"/>
                <w:szCs w:val="18"/>
              </w:rPr>
            </w:pPr>
          </w:p>
          <w:p w14:paraId="60B5DE3A" w14:textId="626D52B5" w:rsidR="00FA2DC6" w:rsidRPr="00FA2DC6" w:rsidDel="00E01AB1" w:rsidRDefault="00FA2DC6" w:rsidP="00FA2DC6">
            <w:pPr>
              <w:keepLines/>
              <w:ind w:left="1135" w:hanging="851"/>
              <w:rPr>
                <w:del w:id="2202" w:author="cmcc" w:date="2021-10-18T11:59:00Z"/>
                <w:rFonts w:eastAsia="等线"/>
              </w:rPr>
            </w:pPr>
            <w:del w:id="2203" w:author="cmcc" w:date="2021-10-18T11:59:00Z">
              <w:r w:rsidRPr="00FA2DC6" w:rsidDel="00E01AB1">
                <w:rPr>
                  <w:rFonts w:eastAsia="等线"/>
                  <w:snapToGrid w:val="0"/>
                  <w:lang w:eastAsia="zh-CN"/>
                </w:rPr>
                <w:delText>See NOTE 3.</w:delText>
              </w:r>
            </w:del>
          </w:p>
        </w:tc>
        <w:tc>
          <w:tcPr>
            <w:tcW w:w="2156" w:type="dxa"/>
            <w:tcBorders>
              <w:top w:val="single" w:sz="4" w:space="0" w:color="auto"/>
              <w:left w:val="single" w:sz="4" w:space="0" w:color="auto"/>
              <w:bottom w:val="single" w:sz="4" w:space="0" w:color="auto"/>
              <w:right w:val="single" w:sz="4" w:space="0" w:color="auto"/>
            </w:tcBorders>
          </w:tcPr>
          <w:p w14:paraId="3C1B3960" w14:textId="170ADDF8" w:rsidR="00FA2DC6" w:rsidRPr="00FA2DC6" w:rsidDel="00E01AB1" w:rsidRDefault="00FA2DC6" w:rsidP="00FA2DC6">
            <w:pPr>
              <w:spacing w:after="0"/>
              <w:rPr>
                <w:del w:id="2204" w:author="cmcc" w:date="2021-10-18T11:59:00Z"/>
                <w:rFonts w:ascii="Arial" w:eastAsia="等线" w:hAnsi="Arial" w:cs="Arial"/>
                <w:snapToGrid w:val="0"/>
                <w:sz w:val="18"/>
                <w:szCs w:val="18"/>
              </w:rPr>
            </w:pPr>
            <w:del w:id="2205" w:author="cmcc" w:date="2021-10-18T11:59:00Z">
              <w:r w:rsidRPr="00FA2DC6" w:rsidDel="00E01AB1">
                <w:rPr>
                  <w:rFonts w:ascii="Arial" w:eastAsia="等线" w:hAnsi="Arial" w:cs="Arial"/>
                  <w:snapToGrid w:val="0"/>
                  <w:sz w:val="18"/>
                  <w:szCs w:val="18"/>
                </w:rPr>
                <w:delText>type: ENUM</w:delText>
              </w:r>
            </w:del>
          </w:p>
          <w:p w14:paraId="7B74FDB3" w14:textId="16F2425F" w:rsidR="00FA2DC6" w:rsidRPr="00FA2DC6" w:rsidDel="00E01AB1" w:rsidRDefault="00FA2DC6" w:rsidP="00FA2DC6">
            <w:pPr>
              <w:spacing w:after="0"/>
              <w:rPr>
                <w:del w:id="2206" w:author="cmcc" w:date="2021-10-18T11:59:00Z"/>
                <w:rFonts w:ascii="Arial" w:eastAsia="等线" w:hAnsi="Arial" w:cs="Arial"/>
                <w:snapToGrid w:val="0"/>
                <w:sz w:val="18"/>
                <w:szCs w:val="18"/>
              </w:rPr>
            </w:pPr>
            <w:del w:id="2207" w:author="cmcc" w:date="2021-10-18T11:59:00Z">
              <w:r w:rsidRPr="00FA2DC6" w:rsidDel="00E01AB1">
                <w:rPr>
                  <w:rFonts w:ascii="Arial" w:eastAsia="等线" w:hAnsi="Arial" w:cs="Arial"/>
                  <w:snapToGrid w:val="0"/>
                  <w:sz w:val="18"/>
                  <w:szCs w:val="18"/>
                </w:rPr>
                <w:delText>multiplicity: 1</w:delText>
              </w:r>
            </w:del>
          </w:p>
          <w:p w14:paraId="5235B676" w14:textId="116814F2" w:rsidR="00FA2DC6" w:rsidRPr="00FA2DC6" w:rsidDel="00E01AB1" w:rsidRDefault="00FA2DC6" w:rsidP="00FA2DC6">
            <w:pPr>
              <w:spacing w:after="0"/>
              <w:rPr>
                <w:del w:id="2208" w:author="cmcc" w:date="2021-10-18T11:59:00Z"/>
                <w:rFonts w:ascii="Arial" w:eastAsia="等线" w:hAnsi="Arial" w:cs="Arial"/>
                <w:snapToGrid w:val="0"/>
                <w:sz w:val="18"/>
                <w:szCs w:val="18"/>
              </w:rPr>
            </w:pPr>
            <w:del w:id="2209" w:author="cmcc" w:date="2021-10-18T11:59:00Z">
              <w:r w:rsidRPr="00FA2DC6" w:rsidDel="00E01AB1">
                <w:rPr>
                  <w:rFonts w:ascii="Arial" w:eastAsia="等线" w:hAnsi="Arial" w:cs="Arial"/>
                  <w:snapToGrid w:val="0"/>
                  <w:sz w:val="18"/>
                  <w:szCs w:val="18"/>
                </w:rPr>
                <w:delText>isOrdered: N/A</w:delText>
              </w:r>
            </w:del>
          </w:p>
          <w:p w14:paraId="71A59F36" w14:textId="60F847AD" w:rsidR="00FA2DC6" w:rsidRPr="00FA2DC6" w:rsidDel="00E01AB1" w:rsidRDefault="00FA2DC6" w:rsidP="00FA2DC6">
            <w:pPr>
              <w:spacing w:after="0"/>
              <w:rPr>
                <w:del w:id="2210" w:author="cmcc" w:date="2021-10-18T11:59:00Z"/>
                <w:rFonts w:ascii="Arial" w:eastAsia="等线" w:hAnsi="Arial" w:cs="Arial"/>
                <w:snapToGrid w:val="0"/>
                <w:sz w:val="18"/>
                <w:szCs w:val="18"/>
              </w:rPr>
            </w:pPr>
            <w:del w:id="2211" w:author="cmcc" w:date="2021-10-18T11:59:00Z">
              <w:r w:rsidRPr="00FA2DC6" w:rsidDel="00E01AB1">
                <w:rPr>
                  <w:rFonts w:ascii="Arial" w:eastAsia="等线" w:hAnsi="Arial" w:cs="Arial"/>
                  <w:snapToGrid w:val="0"/>
                  <w:sz w:val="18"/>
                  <w:szCs w:val="18"/>
                </w:rPr>
                <w:delText>isUnique: N/A</w:delText>
              </w:r>
            </w:del>
          </w:p>
          <w:p w14:paraId="79D9CC5B" w14:textId="2FE2A7CB" w:rsidR="00FA2DC6" w:rsidRPr="00FA2DC6" w:rsidDel="00E01AB1" w:rsidRDefault="00FA2DC6" w:rsidP="00FA2DC6">
            <w:pPr>
              <w:spacing w:after="0"/>
              <w:rPr>
                <w:del w:id="2212" w:author="cmcc" w:date="2021-10-18T11:59:00Z"/>
                <w:rFonts w:ascii="Arial" w:eastAsia="等线" w:hAnsi="Arial" w:cs="Arial"/>
                <w:snapToGrid w:val="0"/>
                <w:sz w:val="18"/>
                <w:szCs w:val="18"/>
              </w:rPr>
            </w:pPr>
            <w:del w:id="2213" w:author="cmcc" w:date="2021-10-18T11:59:00Z">
              <w:r w:rsidRPr="00FA2DC6" w:rsidDel="00E01AB1">
                <w:rPr>
                  <w:rFonts w:ascii="Arial" w:eastAsia="等线" w:hAnsi="Arial" w:cs="Arial"/>
                  <w:snapToGrid w:val="0"/>
                  <w:sz w:val="18"/>
                  <w:szCs w:val="18"/>
                </w:rPr>
                <w:delText>defaultValue: False</w:delText>
              </w:r>
            </w:del>
          </w:p>
          <w:p w14:paraId="3381B512" w14:textId="254BD876" w:rsidR="00FA2DC6" w:rsidRPr="00FA2DC6" w:rsidDel="00E01AB1" w:rsidRDefault="00FA2DC6" w:rsidP="00FA2DC6">
            <w:pPr>
              <w:spacing w:after="0"/>
              <w:rPr>
                <w:del w:id="2214" w:author="cmcc" w:date="2021-10-18T11:59:00Z"/>
                <w:rFonts w:ascii="Arial" w:eastAsia="等线" w:hAnsi="Arial" w:cs="Arial"/>
                <w:snapToGrid w:val="0"/>
                <w:sz w:val="18"/>
                <w:szCs w:val="18"/>
              </w:rPr>
            </w:pPr>
            <w:del w:id="221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419D13D1" w14:textId="3B6332B0" w:rsidTr="00F55082">
        <w:trPr>
          <w:cantSplit/>
          <w:tblHeader/>
          <w:jc w:val="center"/>
          <w:del w:id="2216" w:author="cmcc" w:date="2021-10-18T11:59:00Z"/>
        </w:trPr>
        <w:tc>
          <w:tcPr>
            <w:tcW w:w="1817" w:type="dxa"/>
            <w:tcBorders>
              <w:top w:val="single" w:sz="4" w:space="0" w:color="auto"/>
              <w:left w:val="single" w:sz="4" w:space="0" w:color="auto"/>
              <w:bottom w:val="single" w:sz="4" w:space="0" w:color="auto"/>
              <w:right w:val="single" w:sz="4" w:space="0" w:color="auto"/>
            </w:tcBorders>
          </w:tcPr>
          <w:p w14:paraId="7D7FCE37" w14:textId="686BFFDA" w:rsidR="00FA2DC6" w:rsidRPr="00FA2DC6" w:rsidDel="00E01AB1" w:rsidRDefault="00FA2DC6" w:rsidP="00FA2DC6">
            <w:pPr>
              <w:keepNext/>
              <w:keepLines/>
              <w:spacing w:after="0"/>
              <w:rPr>
                <w:del w:id="2217" w:author="cmcc" w:date="2021-10-18T11:59:00Z"/>
                <w:rFonts w:ascii="Courier New" w:eastAsia="等线" w:hAnsi="Courier New" w:cs="Courier New"/>
                <w:sz w:val="18"/>
                <w:szCs w:val="18"/>
                <w:lang w:eastAsia="zh-CN"/>
              </w:rPr>
            </w:pPr>
            <w:del w:id="2218" w:author="cmcc" w:date="2021-10-18T11:59:00Z">
              <w:r w:rsidRPr="00FA2DC6" w:rsidDel="00E01AB1">
                <w:rPr>
                  <w:rFonts w:ascii="Courier New" w:eastAsia="等线" w:hAnsi="Courier New" w:cs="Courier New"/>
                  <w:sz w:val="18"/>
                  <w:szCs w:val="18"/>
                  <w:lang w:eastAsia="zh-CN"/>
                </w:rPr>
                <w:delText>topSliceSubnetProfile.energyEfficiency</w:delText>
              </w:r>
            </w:del>
          </w:p>
        </w:tc>
        <w:tc>
          <w:tcPr>
            <w:tcW w:w="5492" w:type="dxa"/>
            <w:tcBorders>
              <w:top w:val="single" w:sz="4" w:space="0" w:color="auto"/>
              <w:left w:val="single" w:sz="4" w:space="0" w:color="auto"/>
              <w:bottom w:val="single" w:sz="4" w:space="0" w:color="auto"/>
              <w:right w:val="single" w:sz="4" w:space="0" w:color="auto"/>
            </w:tcBorders>
          </w:tcPr>
          <w:p w14:paraId="2B171E3A" w14:textId="3FB1B279" w:rsidR="00FA2DC6" w:rsidRPr="00FA2DC6" w:rsidDel="00E01AB1" w:rsidRDefault="00FA2DC6" w:rsidP="00FA2DC6">
            <w:pPr>
              <w:keepNext/>
              <w:keepLines/>
              <w:spacing w:after="0"/>
              <w:rPr>
                <w:del w:id="2219" w:author="cmcc" w:date="2021-10-18T11:59:00Z"/>
                <w:rFonts w:ascii="Arial" w:eastAsia="等线" w:hAnsi="Arial"/>
                <w:sz w:val="18"/>
              </w:rPr>
            </w:pPr>
            <w:del w:id="2220" w:author="cmcc" w:date="2021-10-18T11:59:00Z">
              <w:r w:rsidRPr="00FA2DC6" w:rsidDel="00E01AB1">
                <w:rPr>
                  <w:rFonts w:ascii="Arial" w:eastAsia="等线" w:hAnsi="Arial" w:cs="Arial"/>
                  <w:sz w:val="18"/>
                  <w:szCs w:val="18"/>
                  <w:lang w:eastAsia="zh-CN"/>
                </w:rPr>
                <w:delText xml:space="preserve">An attribute which describes the energy efficiency </w:delText>
              </w:r>
              <w:r w:rsidRPr="00FA2DC6" w:rsidDel="00E01AB1">
                <w:rPr>
                  <w:rFonts w:ascii="Arial" w:eastAsia="等线" w:hAnsi="Arial" w:cs="Arial"/>
                  <w:color w:val="000000"/>
                  <w:sz w:val="18"/>
                  <w:szCs w:val="18"/>
                  <w:lang w:eastAsia="zh-CN"/>
                </w:rPr>
                <w:delText>through all domains of the network slice</w:delText>
              </w:r>
              <w:r w:rsidRPr="00FA2DC6" w:rsidDel="00E01AB1">
                <w:rPr>
                  <w:rFonts w:ascii="Arial" w:eastAsia="等线" w:hAnsi="Arial" w:cs="Arial"/>
                  <w:sz w:val="18"/>
                  <w:szCs w:val="18"/>
                  <w:lang w:eastAsia="zh-CN"/>
                </w:rPr>
                <w:delText>, i.e. the ratio between the performance and the energy consumption (EC) when assessed during the same time frame, see clause 3.4.7 of NG.116 [50].</w:delText>
              </w:r>
            </w:del>
          </w:p>
        </w:tc>
        <w:tc>
          <w:tcPr>
            <w:tcW w:w="2156" w:type="dxa"/>
            <w:tcBorders>
              <w:top w:val="single" w:sz="4" w:space="0" w:color="auto"/>
              <w:left w:val="single" w:sz="4" w:space="0" w:color="auto"/>
              <w:bottom w:val="single" w:sz="4" w:space="0" w:color="auto"/>
              <w:right w:val="single" w:sz="4" w:space="0" w:color="auto"/>
            </w:tcBorders>
          </w:tcPr>
          <w:p w14:paraId="30EF4F7E" w14:textId="1F1897DD" w:rsidR="00FA2DC6" w:rsidRPr="00FA2DC6" w:rsidDel="00E01AB1" w:rsidRDefault="00FA2DC6" w:rsidP="00FA2DC6">
            <w:pPr>
              <w:spacing w:after="0"/>
              <w:rPr>
                <w:del w:id="2221" w:author="cmcc" w:date="2021-10-18T11:59:00Z"/>
                <w:rFonts w:ascii="Arial" w:eastAsia="等线" w:hAnsi="Arial" w:cs="Arial"/>
                <w:snapToGrid w:val="0"/>
                <w:sz w:val="18"/>
                <w:szCs w:val="18"/>
              </w:rPr>
            </w:pPr>
            <w:del w:id="2222" w:author="cmcc" w:date="2021-10-18T11:59:00Z">
              <w:r w:rsidRPr="00FA2DC6" w:rsidDel="00E01AB1">
                <w:rPr>
                  <w:rFonts w:ascii="Arial" w:eastAsia="等线" w:hAnsi="Arial" w:cs="Arial"/>
                  <w:snapToGrid w:val="0"/>
                  <w:sz w:val="18"/>
                  <w:szCs w:val="18"/>
                </w:rPr>
                <w:delText>type: Integer</w:delText>
              </w:r>
            </w:del>
          </w:p>
          <w:p w14:paraId="67C965FE" w14:textId="0D86ACD7" w:rsidR="00FA2DC6" w:rsidRPr="00FA2DC6" w:rsidDel="00E01AB1" w:rsidRDefault="00FA2DC6" w:rsidP="00FA2DC6">
            <w:pPr>
              <w:spacing w:after="0"/>
              <w:rPr>
                <w:del w:id="2223" w:author="cmcc" w:date="2021-10-18T11:59:00Z"/>
                <w:rFonts w:ascii="Arial" w:eastAsia="等线" w:hAnsi="Arial" w:cs="Arial"/>
                <w:snapToGrid w:val="0"/>
                <w:sz w:val="18"/>
                <w:szCs w:val="18"/>
              </w:rPr>
            </w:pPr>
            <w:del w:id="2224" w:author="cmcc" w:date="2021-10-18T11:59:00Z">
              <w:r w:rsidRPr="00FA2DC6" w:rsidDel="00E01AB1">
                <w:rPr>
                  <w:rFonts w:ascii="Arial" w:eastAsia="等线" w:hAnsi="Arial" w:cs="Arial"/>
                  <w:snapToGrid w:val="0"/>
                  <w:sz w:val="18"/>
                  <w:szCs w:val="18"/>
                </w:rPr>
                <w:delText>multiplicity: 1</w:delText>
              </w:r>
            </w:del>
          </w:p>
          <w:p w14:paraId="345ABD95" w14:textId="02A16663" w:rsidR="00FA2DC6" w:rsidRPr="00FA2DC6" w:rsidDel="00E01AB1" w:rsidRDefault="00FA2DC6" w:rsidP="00FA2DC6">
            <w:pPr>
              <w:spacing w:after="0"/>
              <w:rPr>
                <w:del w:id="2225" w:author="cmcc" w:date="2021-10-18T11:59:00Z"/>
                <w:rFonts w:ascii="Arial" w:eastAsia="等线" w:hAnsi="Arial" w:cs="Arial"/>
                <w:snapToGrid w:val="0"/>
                <w:sz w:val="18"/>
                <w:szCs w:val="18"/>
              </w:rPr>
            </w:pPr>
            <w:del w:id="2226" w:author="cmcc" w:date="2021-10-18T11:59:00Z">
              <w:r w:rsidRPr="00FA2DC6" w:rsidDel="00E01AB1">
                <w:rPr>
                  <w:rFonts w:ascii="Arial" w:eastAsia="等线" w:hAnsi="Arial" w:cs="Arial"/>
                  <w:snapToGrid w:val="0"/>
                  <w:sz w:val="18"/>
                  <w:szCs w:val="18"/>
                </w:rPr>
                <w:delText>isOrdered: N/A</w:delText>
              </w:r>
            </w:del>
          </w:p>
          <w:p w14:paraId="1827BDB8" w14:textId="04E192E0" w:rsidR="00FA2DC6" w:rsidRPr="00FA2DC6" w:rsidDel="00E01AB1" w:rsidRDefault="00FA2DC6" w:rsidP="00FA2DC6">
            <w:pPr>
              <w:spacing w:after="0"/>
              <w:rPr>
                <w:del w:id="2227" w:author="cmcc" w:date="2021-10-18T11:59:00Z"/>
                <w:rFonts w:ascii="Arial" w:eastAsia="等线" w:hAnsi="Arial" w:cs="Arial"/>
                <w:snapToGrid w:val="0"/>
                <w:sz w:val="18"/>
                <w:szCs w:val="18"/>
              </w:rPr>
            </w:pPr>
            <w:del w:id="2228" w:author="cmcc" w:date="2021-10-18T11:59:00Z">
              <w:r w:rsidRPr="00FA2DC6" w:rsidDel="00E01AB1">
                <w:rPr>
                  <w:rFonts w:ascii="Arial" w:eastAsia="等线" w:hAnsi="Arial" w:cs="Arial"/>
                  <w:snapToGrid w:val="0"/>
                  <w:sz w:val="18"/>
                  <w:szCs w:val="18"/>
                </w:rPr>
                <w:delText>isUnique: N/A</w:delText>
              </w:r>
            </w:del>
          </w:p>
          <w:p w14:paraId="47A60559" w14:textId="5CCC439D" w:rsidR="00FA2DC6" w:rsidRPr="00FA2DC6" w:rsidDel="00E01AB1" w:rsidRDefault="00FA2DC6" w:rsidP="00FA2DC6">
            <w:pPr>
              <w:spacing w:after="0"/>
              <w:rPr>
                <w:del w:id="2229" w:author="cmcc" w:date="2021-10-18T11:59:00Z"/>
                <w:rFonts w:ascii="Arial" w:eastAsia="等线" w:hAnsi="Arial" w:cs="Arial"/>
                <w:snapToGrid w:val="0"/>
                <w:sz w:val="18"/>
                <w:szCs w:val="18"/>
              </w:rPr>
            </w:pPr>
            <w:del w:id="2230" w:author="cmcc" w:date="2021-10-18T11:59:00Z">
              <w:r w:rsidRPr="00FA2DC6" w:rsidDel="00E01AB1">
                <w:rPr>
                  <w:rFonts w:ascii="Arial" w:eastAsia="等线" w:hAnsi="Arial" w:cs="Arial"/>
                  <w:snapToGrid w:val="0"/>
                  <w:sz w:val="18"/>
                  <w:szCs w:val="18"/>
                </w:rPr>
                <w:delText>defaultValue: None</w:delText>
              </w:r>
            </w:del>
          </w:p>
          <w:p w14:paraId="47280870" w14:textId="234ABD43" w:rsidR="00FA2DC6" w:rsidRPr="00FA2DC6" w:rsidDel="00E01AB1" w:rsidRDefault="00FA2DC6" w:rsidP="00FA2DC6">
            <w:pPr>
              <w:spacing w:after="0"/>
              <w:rPr>
                <w:del w:id="2231" w:author="cmcc" w:date="2021-10-18T11:59:00Z"/>
                <w:rFonts w:ascii="Arial" w:eastAsia="等线" w:hAnsi="Arial" w:cs="Arial"/>
                <w:snapToGrid w:val="0"/>
                <w:sz w:val="18"/>
                <w:szCs w:val="18"/>
              </w:rPr>
            </w:pPr>
            <w:del w:id="2232" w:author="cmcc" w:date="2021-10-18T11:59:00Z">
              <w:r w:rsidRPr="00FA2DC6" w:rsidDel="00E01AB1">
                <w:rPr>
                  <w:rFonts w:ascii="Arial" w:eastAsia="等线" w:hAnsi="Arial" w:cs="Arial"/>
                  <w:snapToGrid w:val="0"/>
                  <w:sz w:val="18"/>
                  <w:szCs w:val="18"/>
                </w:rPr>
                <w:delText>allowedValues: N/A</w:delText>
              </w:r>
            </w:del>
          </w:p>
          <w:p w14:paraId="65D89A1C" w14:textId="054B78BA" w:rsidR="00FA2DC6" w:rsidRPr="00FA2DC6" w:rsidDel="00E01AB1" w:rsidRDefault="00FA2DC6" w:rsidP="00FA2DC6">
            <w:pPr>
              <w:spacing w:after="0"/>
              <w:rPr>
                <w:del w:id="2233" w:author="cmcc" w:date="2021-10-18T11:59:00Z"/>
                <w:rFonts w:ascii="Arial" w:eastAsia="等线" w:hAnsi="Arial" w:cs="Arial"/>
                <w:snapToGrid w:val="0"/>
                <w:sz w:val="18"/>
                <w:szCs w:val="18"/>
              </w:rPr>
            </w:pPr>
            <w:del w:id="2234"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57EE372B" w14:textId="532E861B" w:rsidTr="00F55082">
        <w:trPr>
          <w:cantSplit/>
          <w:tblHeader/>
          <w:jc w:val="center"/>
          <w:del w:id="2235" w:author="cmcc" w:date="2021-10-18T11:59:00Z"/>
        </w:trPr>
        <w:tc>
          <w:tcPr>
            <w:tcW w:w="1817" w:type="dxa"/>
            <w:tcBorders>
              <w:top w:val="single" w:sz="4" w:space="0" w:color="auto"/>
              <w:left w:val="single" w:sz="4" w:space="0" w:color="auto"/>
              <w:bottom w:val="single" w:sz="4" w:space="0" w:color="auto"/>
              <w:right w:val="single" w:sz="4" w:space="0" w:color="auto"/>
            </w:tcBorders>
          </w:tcPr>
          <w:p w14:paraId="420E0521" w14:textId="679C6FD6" w:rsidR="00FA2DC6" w:rsidRPr="00FA2DC6" w:rsidDel="00E01AB1" w:rsidRDefault="00FA2DC6" w:rsidP="00FA2DC6">
            <w:pPr>
              <w:keepNext/>
              <w:keepLines/>
              <w:spacing w:after="0"/>
              <w:rPr>
                <w:del w:id="2236" w:author="cmcc" w:date="2021-10-18T11:59:00Z"/>
                <w:rFonts w:ascii="Courier New" w:eastAsia="等线" w:hAnsi="Courier New" w:cs="Courier New"/>
                <w:sz w:val="18"/>
                <w:szCs w:val="18"/>
                <w:lang w:eastAsia="zh-CN"/>
              </w:rPr>
            </w:pPr>
            <w:del w:id="2237" w:author="cmcc" w:date="2021-10-18T11:59:00Z">
              <w:r w:rsidRPr="00FA2DC6" w:rsidDel="00E01AB1">
                <w:rPr>
                  <w:rFonts w:ascii="Courier New" w:eastAsia="等线" w:hAnsi="Courier New" w:cs="Courier New"/>
                  <w:sz w:val="18"/>
                  <w:szCs w:val="18"/>
                  <w:lang w:eastAsia="zh-CN"/>
                </w:rPr>
                <w:delText>CNSliceSubnetProfile. energyEfficiency</w:delText>
              </w:r>
            </w:del>
          </w:p>
        </w:tc>
        <w:tc>
          <w:tcPr>
            <w:tcW w:w="5492" w:type="dxa"/>
            <w:tcBorders>
              <w:top w:val="single" w:sz="4" w:space="0" w:color="auto"/>
              <w:left w:val="single" w:sz="4" w:space="0" w:color="auto"/>
              <w:bottom w:val="single" w:sz="4" w:space="0" w:color="auto"/>
              <w:right w:val="single" w:sz="4" w:space="0" w:color="auto"/>
            </w:tcBorders>
          </w:tcPr>
          <w:p w14:paraId="2EE7926A" w14:textId="5F895FF4" w:rsidR="00FA2DC6" w:rsidRPr="00FA2DC6" w:rsidDel="00E01AB1" w:rsidRDefault="00FA2DC6" w:rsidP="00FA2DC6">
            <w:pPr>
              <w:keepNext/>
              <w:keepLines/>
              <w:spacing w:after="0"/>
              <w:rPr>
                <w:del w:id="2238" w:author="cmcc" w:date="2021-10-18T11:59:00Z"/>
                <w:rFonts w:ascii="Arial" w:eastAsia="等线" w:hAnsi="Arial"/>
                <w:sz w:val="18"/>
              </w:rPr>
            </w:pPr>
            <w:del w:id="2239" w:author="cmcc" w:date="2021-10-18T11:59:00Z">
              <w:r w:rsidRPr="00FA2DC6" w:rsidDel="00E01AB1">
                <w:rPr>
                  <w:rFonts w:ascii="Arial" w:eastAsia="等线" w:hAnsi="Arial" w:cs="Arial"/>
                  <w:sz w:val="18"/>
                  <w:szCs w:val="18"/>
                  <w:lang w:eastAsia="zh-CN"/>
                </w:rPr>
                <w:delText xml:space="preserve">An attribute which describes the energy efficiency </w:delText>
              </w:r>
              <w:r w:rsidRPr="00FA2DC6" w:rsidDel="00E01AB1">
                <w:rPr>
                  <w:rFonts w:ascii="Arial" w:eastAsia="等线" w:hAnsi="Arial" w:cs="Arial"/>
                  <w:color w:val="000000"/>
                  <w:sz w:val="18"/>
                  <w:szCs w:val="18"/>
                  <w:lang w:eastAsia="zh-CN"/>
                </w:rPr>
                <w:delText>through CN domain of the network slice</w:delText>
              </w:r>
              <w:r w:rsidRPr="00FA2DC6" w:rsidDel="00E01AB1">
                <w:rPr>
                  <w:rFonts w:ascii="Arial" w:eastAsia="等线" w:hAnsi="Arial" w:cs="Arial"/>
                  <w:sz w:val="18"/>
                  <w:szCs w:val="18"/>
                  <w:lang w:eastAsia="zh-CN"/>
                </w:rPr>
                <w:delText>, i.e. the ratio between the performance and the energy consumption (EC) when assessed during the same time frame, see clause 3.4.7 of NG.116 [50].</w:delText>
              </w:r>
            </w:del>
          </w:p>
        </w:tc>
        <w:tc>
          <w:tcPr>
            <w:tcW w:w="2156" w:type="dxa"/>
            <w:tcBorders>
              <w:top w:val="single" w:sz="4" w:space="0" w:color="auto"/>
              <w:left w:val="single" w:sz="4" w:space="0" w:color="auto"/>
              <w:bottom w:val="single" w:sz="4" w:space="0" w:color="auto"/>
              <w:right w:val="single" w:sz="4" w:space="0" w:color="auto"/>
            </w:tcBorders>
          </w:tcPr>
          <w:p w14:paraId="04E8B4AB" w14:textId="3432EFF4" w:rsidR="00FA2DC6" w:rsidRPr="00FA2DC6" w:rsidDel="00E01AB1" w:rsidRDefault="00FA2DC6" w:rsidP="00FA2DC6">
            <w:pPr>
              <w:spacing w:after="0"/>
              <w:rPr>
                <w:del w:id="2240" w:author="cmcc" w:date="2021-10-18T11:59:00Z"/>
                <w:rFonts w:ascii="Arial" w:eastAsia="等线" w:hAnsi="Arial" w:cs="Arial"/>
                <w:snapToGrid w:val="0"/>
                <w:sz w:val="18"/>
                <w:szCs w:val="18"/>
              </w:rPr>
            </w:pPr>
            <w:del w:id="2241" w:author="cmcc" w:date="2021-10-18T11:59:00Z">
              <w:r w:rsidRPr="00FA2DC6" w:rsidDel="00E01AB1">
                <w:rPr>
                  <w:rFonts w:ascii="Arial" w:eastAsia="等线" w:hAnsi="Arial" w:cs="Arial"/>
                  <w:snapToGrid w:val="0"/>
                  <w:sz w:val="18"/>
                  <w:szCs w:val="18"/>
                </w:rPr>
                <w:delText>type: Integer</w:delText>
              </w:r>
            </w:del>
          </w:p>
          <w:p w14:paraId="6E67B486" w14:textId="212C3517" w:rsidR="00FA2DC6" w:rsidRPr="00FA2DC6" w:rsidDel="00E01AB1" w:rsidRDefault="00FA2DC6" w:rsidP="00FA2DC6">
            <w:pPr>
              <w:spacing w:after="0"/>
              <w:rPr>
                <w:del w:id="2242" w:author="cmcc" w:date="2021-10-18T11:59:00Z"/>
                <w:rFonts w:ascii="Arial" w:eastAsia="等线" w:hAnsi="Arial" w:cs="Arial"/>
                <w:snapToGrid w:val="0"/>
                <w:sz w:val="18"/>
                <w:szCs w:val="18"/>
              </w:rPr>
            </w:pPr>
            <w:del w:id="2243" w:author="cmcc" w:date="2021-10-18T11:59:00Z">
              <w:r w:rsidRPr="00FA2DC6" w:rsidDel="00E01AB1">
                <w:rPr>
                  <w:rFonts w:ascii="Arial" w:eastAsia="等线" w:hAnsi="Arial" w:cs="Arial"/>
                  <w:snapToGrid w:val="0"/>
                  <w:sz w:val="18"/>
                  <w:szCs w:val="18"/>
                </w:rPr>
                <w:delText>multiplicity: 1</w:delText>
              </w:r>
            </w:del>
          </w:p>
          <w:p w14:paraId="1B855F8F" w14:textId="11EB4DB2" w:rsidR="00FA2DC6" w:rsidRPr="00FA2DC6" w:rsidDel="00E01AB1" w:rsidRDefault="00FA2DC6" w:rsidP="00FA2DC6">
            <w:pPr>
              <w:spacing w:after="0"/>
              <w:rPr>
                <w:del w:id="2244" w:author="cmcc" w:date="2021-10-18T11:59:00Z"/>
                <w:rFonts w:ascii="Arial" w:eastAsia="等线" w:hAnsi="Arial" w:cs="Arial"/>
                <w:snapToGrid w:val="0"/>
                <w:sz w:val="18"/>
                <w:szCs w:val="18"/>
              </w:rPr>
            </w:pPr>
            <w:del w:id="2245" w:author="cmcc" w:date="2021-10-18T11:59:00Z">
              <w:r w:rsidRPr="00FA2DC6" w:rsidDel="00E01AB1">
                <w:rPr>
                  <w:rFonts w:ascii="Arial" w:eastAsia="等线" w:hAnsi="Arial" w:cs="Arial"/>
                  <w:snapToGrid w:val="0"/>
                  <w:sz w:val="18"/>
                  <w:szCs w:val="18"/>
                </w:rPr>
                <w:delText>isOrdered: N/A</w:delText>
              </w:r>
            </w:del>
          </w:p>
          <w:p w14:paraId="66AFB38F" w14:textId="0B10704C" w:rsidR="00FA2DC6" w:rsidRPr="00FA2DC6" w:rsidDel="00E01AB1" w:rsidRDefault="00FA2DC6" w:rsidP="00FA2DC6">
            <w:pPr>
              <w:spacing w:after="0"/>
              <w:rPr>
                <w:del w:id="2246" w:author="cmcc" w:date="2021-10-18T11:59:00Z"/>
                <w:rFonts w:ascii="Arial" w:eastAsia="等线" w:hAnsi="Arial" w:cs="Arial"/>
                <w:snapToGrid w:val="0"/>
                <w:sz w:val="18"/>
                <w:szCs w:val="18"/>
              </w:rPr>
            </w:pPr>
            <w:del w:id="2247" w:author="cmcc" w:date="2021-10-18T11:59:00Z">
              <w:r w:rsidRPr="00FA2DC6" w:rsidDel="00E01AB1">
                <w:rPr>
                  <w:rFonts w:ascii="Arial" w:eastAsia="等线" w:hAnsi="Arial" w:cs="Arial"/>
                  <w:snapToGrid w:val="0"/>
                  <w:sz w:val="18"/>
                  <w:szCs w:val="18"/>
                </w:rPr>
                <w:delText>isUnique: N/A</w:delText>
              </w:r>
            </w:del>
          </w:p>
          <w:p w14:paraId="7D886124" w14:textId="10B0C3CB" w:rsidR="00FA2DC6" w:rsidRPr="00FA2DC6" w:rsidDel="00E01AB1" w:rsidRDefault="00FA2DC6" w:rsidP="00FA2DC6">
            <w:pPr>
              <w:spacing w:after="0"/>
              <w:rPr>
                <w:del w:id="2248" w:author="cmcc" w:date="2021-10-18T11:59:00Z"/>
                <w:rFonts w:ascii="Arial" w:eastAsia="等线" w:hAnsi="Arial" w:cs="Arial"/>
                <w:snapToGrid w:val="0"/>
                <w:sz w:val="18"/>
                <w:szCs w:val="18"/>
              </w:rPr>
            </w:pPr>
            <w:del w:id="2249" w:author="cmcc" w:date="2021-10-18T11:59:00Z">
              <w:r w:rsidRPr="00FA2DC6" w:rsidDel="00E01AB1">
                <w:rPr>
                  <w:rFonts w:ascii="Arial" w:eastAsia="等线" w:hAnsi="Arial" w:cs="Arial"/>
                  <w:snapToGrid w:val="0"/>
                  <w:sz w:val="18"/>
                  <w:szCs w:val="18"/>
                </w:rPr>
                <w:delText>defaultValue: None</w:delText>
              </w:r>
            </w:del>
          </w:p>
          <w:p w14:paraId="7403AD5E" w14:textId="6853EE5A" w:rsidR="00FA2DC6" w:rsidRPr="00FA2DC6" w:rsidDel="00E01AB1" w:rsidRDefault="00FA2DC6" w:rsidP="00FA2DC6">
            <w:pPr>
              <w:spacing w:after="0"/>
              <w:rPr>
                <w:del w:id="2250" w:author="cmcc" w:date="2021-10-18T11:59:00Z"/>
                <w:rFonts w:ascii="Arial" w:eastAsia="等线" w:hAnsi="Arial" w:cs="Arial"/>
                <w:snapToGrid w:val="0"/>
                <w:sz w:val="18"/>
                <w:szCs w:val="18"/>
              </w:rPr>
            </w:pPr>
            <w:del w:id="2251" w:author="cmcc" w:date="2021-10-18T11:59:00Z">
              <w:r w:rsidRPr="00FA2DC6" w:rsidDel="00E01AB1">
                <w:rPr>
                  <w:rFonts w:ascii="Arial" w:eastAsia="等线" w:hAnsi="Arial" w:cs="Arial"/>
                  <w:snapToGrid w:val="0"/>
                  <w:sz w:val="18"/>
                  <w:szCs w:val="18"/>
                </w:rPr>
                <w:delText>allowedValues: N/A</w:delText>
              </w:r>
            </w:del>
          </w:p>
          <w:p w14:paraId="4C1EE2C3" w14:textId="76EBE7F4" w:rsidR="00FA2DC6" w:rsidRPr="00FA2DC6" w:rsidDel="00E01AB1" w:rsidRDefault="00FA2DC6" w:rsidP="00FA2DC6">
            <w:pPr>
              <w:spacing w:after="0"/>
              <w:rPr>
                <w:del w:id="2252" w:author="cmcc" w:date="2021-10-18T11:59:00Z"/>
                <w:rFonts w:ascii="Arial" w:eastAsia="等线" w:hAnsi="Arial" w:cs="Arial"/>
                <w:snapToGrid w:val="0"/>
                <w:sz w:val="18"/>
                <w:szCs w:val="18"/>
              </w:rPr>
            </w:pPr>
            <w:del w:id="2253"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5B217510" w14:textId="37CF48F1" w:rsidTr="00F55082">
        <w:trPr>
          <w:cantSplit/>
          <w:tblHeader/>
          <w:jc w:val="center"/>
          <w:del w:id="2254" w:author="cmcc" w:date="2021-10-18T11:59:00Z"/>
        </w:trPr>
        <w:tc>
          <w:tcPr>
            <w:tcW w:w="1817" w:type="dxa"/>
            <w:tcBorders>
              <w:top w:val="single" w:sz="4" w:space="0" w:color="auto"/>
              <w:left w:val="single" w:sz="4" w:space="0" w:color="auto"/>
              <w:bottom w:val="single" w:sz="4" w:space="0" w:color="auto"/>
              <w:right w:val="single" w:sz="4" w:space="0" w:color="auto"/>
            </w:tcBorders>
          </w:tcPr>
          <w:p w14:paraId="68C74EC6" w14:textId="3ADBAD6C" w:rsidR="00FA2DC6" w:rsidRPr="00FA2DC6" w:rsidDel="00E01AB1" w:rsidRDefault="00FA2DC6" w:rsidP="00FA2DC6">
            <w:pPr>
              <w:keepNext/>
              <w:keepLines/>
              <w:spacing w:after="0"/>
              <w:rPr>
                <w:del w:id="2255" w:author="cmcc" w:date="2021-10-18T11:59:00Z"/>
                <w:rFonts w:ascii="Courier New" w:eastAsia="等线" w:hAnsi="Courier New" w:cs="Courier New"/>
                <w:sz w:val="18"/>
                <w:szCs w:val="18"/>
                <w:lang w:eastAsia="zh-CN"/>
              </w:rPr>
            </w:pPr>
            <w:del w:id="2256" w:author="cmcc" w:date="2021-10-18T11:59:00Z">
              <w:r w:rsidRPr="00FA2DC6" w:rsidDel="00E01AB1">
                <w:rPr>
                  <w:rFonts w:ascii="Courier New" w:eastAsia="等线" w:hAnsi="Courier New" w:cs="Courier New"/>
                  <w:sz w:val="18"/>
                  <w:szCs w:val="18"/>
                  <w:lang w:eastAsia="zh-CN"/>
                </w:rPr>
                <w:delText>RANSliceSubnetProfile. energyEfficiency</w:delText>
              </w:r>
            </w:del>
          </w:p>
        </w:tc>
        <w:tc>
          <w:tcPr>
            <w:tcW w:w="5492" w:type="dxa"/>
            <w:tcBorders>
              <w:top w:val="single" w:sz="4" w:space="0" w:color="auto"/>
              <w:left w:val="single" w:sz="4" w:space="0" w:color="auto"/>
              <w:bottom w:val="single" w:sz="4" w:space="0" w:color="auto"/>
              <w:right w:val="single" w:sz="4" w:space="0" w:color="auto"/>
            </w:tcBorders>
          </w:tcPr>
          <w:p w14:paraId="4126002F" w14:textId="3DB55299" w:rsidR="00FA2DC6" w:rsidRPr="00FA2DC6" w:rsidDel="00E01AB1" w:rsidRDefault="00FA2DC6" w:rsidP="00FA2DC6">
            <w:pPr>
              <w:keepNext/>
              <w:keepLines/>
              <w:spacing w:after="0"/>
              <w:rPr>
                <w:del w:id="2257" w:author="cmcc" w:date="2021-10-18T11:59:00Z"/>
                <w:rFonts w:ascii="Arial" w:eastAsia="等线" w:hAnsi="Arial"/>
                <w:sz w:val="18"/>
              </w:rPr>
            </w:pPr>
            <w:del w:id="2258" w:author="cmcc" w:date="2021-10-18T11:59:00Z">
              <w:r w:rsidRPr="00FA2DC6" w:rsidDel="00E01AB1">
                <w:rPr>
                  <w:rFonts w:ascii="Arial" w:eastAsia="等线" w:hAnsi="Arial"/>
                  <w:sz w:val="18"/>
                </w:rPr>
                <w:delText>An attribute which describes the energy efficiency through RAN domain of the network slice, i.e. the ratio between the performance and the energy consumption (EC) when assessed during the same time frame, see clause 3.4.7 of NG.116 [50].</w:delText>
              </w:r>
            </w:del>
          </w:p>
        </w:tc>
        <w:tc>
          <w:tcPr>
            <w:tcW w:w="2156" w:type="dxa"/>
            <w:tcBorders>
              <w:top w:val="single" w:sz="4" w:space="0" w:color="auto"/>
              <w:left w:val="single" w:sz="4" w:space="0" w:color="auto"/>
              <w:bottom w:val="single" w:sz="4" w:space="0" w:color="auto"/>
              <w:right w:val="single" w:sz="4" w:space="0" w:color="auto"/>
            </w:tcBorders>
          </w:tcPr>
          <w:p w14:paraId="69E1E762" w14:textId="702E9397" w:rsidR="00FA2DC6" w:rsidRPr="00FA2DC6" w:rsidDel="00E01AB1" w:rsidRDefault="00FA2DC6" w:rsidP="00FA2DC6">
            <w:pPr>
              <w:spacing w:after="0"/>
              <w:rPr>
                <w:del w:id="2259" w:author="cmcc" w:date="2021-10-18T11:59:00Z"/>
                <w:rFonts w:ascii="Arial" w:eastAsia="等线" w:hAnsi="Arial" w:cs="Arial"/>
                <w:snapToGrid w:val="0"/>
                <w:sz w:val="18"/>
                <w:szCs w:val="18"/>
              </w:rPr>
            </w:pPr>
            <w:del w:id="2260" w:author="cmcc" w:date="2021-10-18T11:59:00Z">
              <w:r w:rsidRPr="00FA2DC6" w:rsidDel="00E01AB1">
                <w:rPr>
                  <w:rFonts w:ascii="Arial" w:eastAsia="等线" w:hAnsi="Arial" w:cs="Arial"/>
                  <w:snapToGrid w:val="0"/>
                  <w:sz w:val="18"/>
                  <w:szCs w:val="18"/>
                </w:rPr>
                <w:delText>type: Integer</w:delText>
              </w:r>
            </w:del>
          </w:p>
          <w:p w14:paraId="1A76926A" w14:textId="45E10A28" w:rsidR="00FA2DC6" w:rsidRPr="00FA2DC6" w:rsidDel="00E01AB1" w:rsidRDefault="00FA2DC6" w:rsidP="00FA2DC6">
            <w:pPr>
              <w:spacing w:after="0"/>
              <w:rPr>
                <w:del w:id="2261" w:author="cmcc" w:date="2021-10-18T11:59:00Z"/>
                <w:rFonts w:ascii="Arial" w:eastAsia="等线" w:hAnsi="Arial" w:cs="Arial"/>
                <w:snapToGrid w:val="0"/>
                <w:sz w:val="18"/>
                <w:szCs w:val="18"/>
              </w:rPr>
            </w:pPr>
            <w:del w:id="2262" w:author="cmcc" w:date="2021-10-18T11:59:00Z">
              <w:r w:rsidRPr="00FA2DC6" w:rsidDel="00E01AB1">
                <w:rPr>
                  <w:rFonts w:ascii="Arial" w:eastAsia="等线" w:hAnsi="Arial" w:cs="Arial"/>
                  <w:snapToGrid w:val="0"/>
                  <w:sz w:val="18"/>
                  <w:szCs w:val="18"/>
                </w:rPr>
                <w:delText>multiplicity: 1</w:delText>
              </w:r>
            </w:del>
          </w:p>
          <w:p w14:paraId="51DBB0FE" w14:textId="654F7593" w:rsidR="00FA2DC6" w:rsidRPr="00FA2DC6" w:rsidDel="00E01AB1" w:rsidRDefault="00FA2DC6" w:rsidP="00FA2DC6">
            <w:pPr>
              <w:spacing w:after="0"/>
              <w:rPr>
                <w:del w:id="2263" w:author="cmcc" w:date="2021-10-18T11:59:00Z"/>
                <w:rFonts w:ascii="Arial" w:eastAsia="等线" w:hAnsi="Arial" w:cs="Arial"/>
                <w:snapToGrid w:val="0"/>
                <w:sz w:val="18"/>
                <w:szCs w:val="18"/>
              </w:rPr>
            </w:pPr>
            <w:del w:id="2264" w:author="cmcc" w:date="2021-10-18T11:59:00Z">
              <w:r w:rsidRPr="00FA2DC6" w:rsidDel="00E01AB1">
                <w:rPr>
                  <w:rFonts w:ascii="Arial" w:eastAsia="等线" w:hAnsi="Arial" w:cs="Arial"/>
                  <w:snapToGrid w:val="0"/>
                  <w:sz w:val="18"/>
                  <w:szCs w:val="18"/>
                </w:rPr>
                <w:delText>isOrdered: N/A</w:delText>
              </w:r>
            </w:del>
          </w:p>
          <w:p w14:paraId="7421DADC" w14:textId="345E6876" w:rsidR="00FA2DC6" w:rsidRPr="00FA2DC6" w:rsidDel="00E01AB1" w:rsidRDefault="00FA2DC6" w:rsidP="00FA2DC6">
            <w:pPr>
              <w:spacing w:after="0"/>
              <w:rPr>
                <w:del w:id="2265" w:author="cmcc" w:date="2021-10-18T11:59:00Z"/>
                <w:rFonts w:ascii="Arial" w:eastAsia="等线" w:hAnsi="Arial" w:cs="Arial"/>
                <w:snapToGrid w:val="0"/>
                <w:sz w:val="18"/>
                <w:szCs w:val="18"/>
              </w:rPr>
            </w:pPr>
            <w:del w:id="2266" w:author="cmcc" w:date="2021-10-18T11:59:00Z">
              <w:r w:rsidRPr="00FA2DC6" w:rsidDel="00E01AB1">
                <w:rPr>
                  <w:rFonts w:ascii="Arial" w:eastAsia="等线" w:hAnsi="Arial" w:cs="Arial"/>
                  <w:snapToGrid w:val="0"/>
                  <w:sz w:val="18"/>
                  <w:szCs w:val="18"/>
                </w:rPr>
                <w:delText>isUnique: N/A</w:delText>
              </w:r>
            </w:del>
          </w:p>
          <w:p w14:paraId="51D61AEA" w14:textId="24DA4B77" w:rsidR="00FA2DC6" w:rsidRPr="00FA2DC6" w:rsidDel="00E01AB1" w:rsidRDefault="00FA2DC6" w:rsidP="00FA2DC6">
            <w:pPr>
              <w:spacing w:after="0"/>
              <w:rPr>
                <w:del w:id="2267" w:author="cmcc" w:date="2021-10-18T11:59:00Z"/>
                <w:rFonts w:ascii="Arial" w:eastAsia="等线" w:hAnsi="Arial" w:cs="Arial"/>
                <w:snapToGrid w:val="0"/>
                <w:sz w:val="18"/>
                <w:szCs w:val="18"/>
              </w:rPr>
            </w:pPr>
            <w:del w:id="2268" w:author="cmcc" w:date="2021-10-18T11:59:00Z">
              <w:r w:rsidRPr="00FA2DC6" w:rsidDel="00E01AB1">
                <w:rPr>
                  <w:rFonts w:ascii="Arial" w:eastAsia="等线" w:hAnsi="Arial" w:cs="Arial"/>
                  <w:snapToGrid w:val="0"/>
                  <w:sz w:val="18"/>
                  <w:szCs w:val="18"/>
                </w:rPr>
                <w:delText>defaultValue: None</w:delText>
              </w:r>
            </w:del>
          </w:p>
          <w:p w14:paraId="1DD3598D" w14:textId="658DCA7A" w:rsidR="00FA2DC6" w:rsidRPr="00FA2DC6" w:rsidDel="00E01AB1" w:rsidRDefault="00FA2DC6" w:rsidP="00FA2DC6">
            <w:pPr>
              <w:spacing w:after="0"/>
              <w:rPr>
                <w:del w:id="2269" w:author="cmcc" w:date="2021-10-18T11:59:00Z"/>
                <w:rFonts w:ascii="Arial" w:eastAsia="等线" w:hAnsi="Arial" w:cs="Arial"/>
                <w:snapToGrid w:val="0"/>
                <w:sz w:val="18"/>
                <w:szCs w:val="18"/>
              </w:rPr>
            </w:pPr>
            <w:del w:id="2270" w:author="cmcc" w:date="2021-10-18T11:59:00Z">
              <w:r w:rsidRPr="00FA2DC6" w:rsidDel="00E01AB1">
                <w:rPr>
                  <w:rFonts w:ascii="Arial" w:eastAsia="等线" w:hAnsi="Arial" w:cs="Arial"/>
                  <w:snapToGrid w:val="0"/>
                  <w:sz w:val="18"/>
                  <w:szCs w:val="18"/>
                </w:rPr>
                <w:delText>allowedValues: N/A</w:delText>
              </w:r>
            </w:del>
          </w:p>
          <w:p w14:paraId="501F4832" w14:textId="0B9D97A5" w:rsidR="00FA2DC6" w:rsidRPr="00FA2DC6" w:rsidDel="00E01AB1" w:rsidRDefault="00FA2DC6" w:rsidP="00FA2DC6">
            <w:pPr>
              <w:spacing w:after="0"/>
              <w:rPr>
                <w:del w:id="2271" w:author="cmcc" w:date="2021-10-18T11:59:00Z"/>
                <w:rFonts w:ascii="Arial" w:eastAsia="等线" w:hAnsi="Arial" w:cs="Arial"/>
                <w:snapToGrid w:val="0"/>
                <w:sz w:val="18"/>
                <w:szCs w:val="18"/>
              </w:rPr>
            </w:pPr>
            <w:del w:id="2272"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75B9E6DC" w14:textId="1ECE0CEF" w:rsidTr="00F55082">
        <w:trPr>
          <w:cantSplit/>
          <w:tblHeader/>
          <w:jc w:val="center"/>
          <w:ins w:id="2273" w:author="sunxiaowen_1" w:date="2021-09-30T15:23:00Z"/>
          <w:del w:id="2274" w:author="cmcc" w:date="2021-10-18T11:59:00Z"/>
        </w:trPr>
        <w:tc>
          <w:tcPr>
            <w:tcW w:w="1817" w:type="dxa"/>
            <w:tcBorders>
              <w:top w:val="single" w:sz="4" w:space="0" w:color="auto"/>
              <w:left w:val="single" w:sz="4" w:space="0" w:color="auto"/>
              <w:bottom w:val="single" w:sz="4" w:space="0" w:color="auto"/>
              <w:right w:val="single" w:sz="4" w:space="0" w:color="auto"/>
            </w:tcBorders>
          </w:tcPr>
          <w:p w14:paraId="19872774" w14:textId="29146F1C" w:rsidR="00FA2DC6" w:rsidRPr="00FA2DC6" w:rsidDel="00E01AB1" w:rsidRDefault="00FA2DC6" w:rsidP="00FA2DC6">
            <w:pPr>
              <w:keepNext/>
              <w:keepLines/>
              <w:spacing w:after="0"/>
              <w:rPr>
                <w:ins w:id="2275" w:author="sunxiaowen_1" w:date="2021-09-30T15:23:00Z"/>
                <w:del w:id="2276" w:author="cmcc" w:date="2021-10-18T11:59:00Z"/>
                <w:rFonts w:ascii="Courier New" w:eastAsia="等线" w:hAnsi="Courier New" w:cs="Courier New"/>
                <w:sz w:val="18"/>
                <w:szCs w:val="18"/>
                <w:lang w:eastAsia="zh-CN"/>
              </w:rPr>
            </w:pPr>
            <w:ins w:id="2277" w:author="sunxiaowen_1" w:date="2021-09-30T15:23:00Z">
              <w:del w:id="2278" w:author="cmcc" w:date="2021-10-18T11:59:00Z">
                <w:r w:rsidDel="00E01AB1">
                  <w:rPr>
                    <w:rFonts w:ascii="Courier New" w:eastAsia="等线" w:hAnsi="Courier New" w:cs="Courier New" w:hint="eastAsia"/>
                    <w:sz w:val="18"/>
                    <w:szCs w:val="18"/>
                    <w:lang w:eastAsia="zh-CN"/>
                  </w:rPr>
                  <w:delText>S</w:delText>
                </w:r>
                <w:r w:rsidDel="00E01AB1">
                  <w:rPr>
                    <w:rFonts w:ascii="Courier New" w:eastAsia="等线" w:hAnsi="Courier New" w:cs="Courier New"/>
                    <w:sz w:val="18"/>
                    <w:szCs w:val="18"/>
                    <w:lang w:eastAsia="zh-CN"/>
                  </w:rPr>
                  <w:delText>erverAddr</w:delText>
                </w:r>
              </w:del>
            </w:ins>
          </w:p>
        </w:tc>
        <w:tc>
          <w:tcPr>
            <w:tcW w:w="5492" w:type="dxa"/>
            <w:tcBorders>
              <w:top w:val="single" w:sz="4" w:space="0" w:color="auto"/>
              <w:left w:val="single" w:sz="4" w:space="0" w:color="auto"/>
              <w:bottom w:val="single" w:sz="4" w:space="0" w:color="auto"/>
              <w:right w:val="single" w:sz="4" w:space="0" w:color="auto"/>
            </w:tcBorders>
          </w:tcPr>
          <w:p w14:paraId="5EDE5BB7" w14:textId="261AC133" w:rsidR="00FA2DC6" w:rsidRPr="00FA2DC6" w:rsidDel="00E01AB1" w:rsidRDefault="00FA2DC6" w:rsidP="00FA2DC6">
            <w:pPr>
              <w:keepNext/>
              <w:keepLines/>
              <w:spacing w:after="0"/>
              <w:rPr>
                <w:ins w:id="2279" w:author="sunxiaowen_1" w:date="2021-09-30T15:26:00Z"/>
                <w:del w:id="2280" w:author="cmcc" w:date="2021-10-18T11:59:00Z"/>
                <w:rFonts w:ascii="Arial" w:eastAsia="等线" w:hAnsi="Arial"/>
                <w:sz w:val="18"/>
              </w:rPr>
            </w:pPr>
            <w:ins w:id="2281" w:author="sunxiaowen_1" w:date="2021-09-30T15:26:00Z">
              <w:del w:id="2282" w:author="cmcc" w:date="2021-10-18T11:59:00Z">
                <w:r w:rsidRPr="00FA2DC6" w:rsidDel="00E01AB1">
                  <w:rPr>
                    <w:rFonts w:ascii="Arial" w:eastAsia="等线" w:hAnsi="Arial"/>
                    <w:sz w:val="18"/>
                  </w:rPr>
                  <w:delText xml:space="preserve">This attribute indicates </w:delText>
                </w:r>
              </w:del>
            </w:ins>
            <w:ins w:id="2283" w:author="sunxiaowen_1" w:date="2021-09-30T15:27:00Z">
              <w:del w:id="2284" w:author="cmcc" w:date="2021-10-18T11:59:00Z">
                <w:r w:rsidRPr="00FA2DC6" w:rsidDel="00E01AB1">
                  <w:rPr>
                    <w:rFonts w:ascii="Arial" w:eastAsia="等线" w:hAnsi="Arial"/>
                    <w:sz w:val="18"/>
                  </w:rPr>
                  <w:delText>the DNS server address for the PDU Session</w:delText>
                </w:r>
              </w:del>
            </w:ins>
            <w:ins w:id="2285" w:author="sunxiaowen_1" w:date="2021-09-30T15:26:00Z">
              <w:del w:id="2286" w:author="cmcc" w:date="2021-10-18T11:59:00Z">
                <w:r w:rsidRPr="00FA2DC6" w:rsidDel="00E01AB1">
                  <w:rPr>
                    <w:rFonts w:ascii="Arial" w:eastAsia="等线" w:hAnsi="Arial"/>
                    <w:sz w:val="18"/>
                  </w:rPr>
                  <w:delText xml:space="preserve"> (See subclause 6.</w:delText>
                </w:r>
              </w:del>
            </w:ins>
            <w:ins w:id="2287" w:author="sunxiaowen_1" w:date="2021-09-30T15:28:00Z">
              <w:del w:id="2288" w:author="cmcc" w:date="2021-10-18T11:59:00Z">
                <w:r w:rsidDel="00E01AB1">
                  <w:rPr>
                    <w:rFonts w:ascii="Arial" w:eastAsia="等线" w:hAnsi="Arial"/>
                    <w:sz w:val="18"/>
                  </w:rPr>
                  <w:delText>2</w:delText>
                </w:r>
              </w:del>
            </w:ins>
            <w:ins w:id="2289" w:author="sunxiaowen_1" w:date="2021-09-30T15:26:00Z">
              <w:del w:id="2290" w:author="cmcc" w:date="2021-10-18T11:59:00Z">
                <w:r w:rsidRPr="00FA2DC6" w:rsidDel="00E01AB1">
                  <w:rPr>
                    <w:rFonts w:ascii="Arial" w:eastAsia="等线" w:hAnsi="Arial"/>
                    <w:sz w:val="18"/>
                  </w:rPr>
                  <w:delText>.2</w:delText>
                </w:r>
              </w:del>
            </w:ins>
            <w:ins w:id="2291" w:author="sunxiaowen_1" w:date="2021-09-30T15:28:00Z">
              <w:del w:id="2292" w:author="cmcc" w:date="2021-10-18T11:59:00Z">
                <w:r w:rsidDel="00E01AB1">
                  <w:rPr>
                    <w:rFonts w:ascii="Arial" w:eastAsia="等线" w:hAnsi="Arial"/>
                    <w:sz w:val="18"/>
                  </w:rPr>
                  <w:delText>.</w:delText>
                </w:r>
              </w:del>
            </w:ins>
            <w:ins w:id="2293" w:author="sunxiaowen_1" w:date="2021-09-30T15:26:00Z">
              <w:del w:id="2294" w:author="cmcc" w:date="2021-10-18T11:59:00Z">
                <w:r w:rsidRPr="00FA2DC6" w:rsidDel="00E01AB1">
                  <w:rPr>
                    <w:rFonts w:ascii="Arial" w:eastAsia="等线" w:hAnsi="Arial"/>
                    <w:sz w:val="18"/>
                  </w:rPr>
                  <w:delText>2 in TS 23.</w:delText>
                </w:r>
              </w:del>
            </w:ins>
            <w:ins w:id="2295" w:author="sunxiaowen_1" w:date="2021-09-30T15:28:00Z">
              <w:del w:id="2296" w:author="cmcc" w:date="2021-10-18T11:59:00Z">
                <w:r w:rsidDel="00E01AB1">
                  <w:rPr>
                    <w:rFonts w:ascii="Arial" w:eastAsia="等线" w:hAnsi="Arial"/>
                    <w:sz w:val="18"/>
                  </w:rPr>
                  <w:delText>548</w:delText>
                </w:r>
              </w:del>
            </w:ins>
            <w:ins w:id="2297" w:author="sunxiaowen_1" w:date="2021-09-30T15:26:00Z">
              <w:del w:id="2298" w:author="cmcc" w:date="2021-10-18T11:59:00Z">
                <w:r w:rsidRPr="00FA2DC6" w:rsidDel="00E01AB1">
                  <w:rPr>
                    <w:rFonts w:ascii="Arial" w:eastAsia="等线" w:hAnsi="Arial"/>
                    <w:sz w:val="18"/>
                  </w:rPr>
                  <w:delText xml:space="preserve"> [</w:delText>
                </w:r>
              </w:del>
            </w:ins>
            <w:ins w:id="2299" w:author="sunxiaowen_1" w:date="2021-09-30T15:28:00Z">
              <w:del w:id="2300" w:author="cmcc" w:date="2021-10-18T11:59:00Z">
                <w:r w:rsidDel="00E01AB1">
                  <w:rPr>
                    <w:rFonts w:ascii="Arial" w:eastAsia="等线" w:hAnsi="Arial"/>
                    <w:sz w:val="18"/>
                  </w:rPr>
                  <w:delText>xx</w:delText>
                </w:r>
              </w:del>
            </w:ins>
            <w:ins w:id="2301" w:author="sunxiaowen_1" w:date="2021-09-30T15:26:00Z">
              <w:del w:id="2302" w:author="cmcc" w:date="2021-10-18T11:59:00Z">
                <w:r w:rsidRPr="00FA2DC6" w:rsidDel="00E01AB1">
                  <w:rPr>
                    <w:rFonts w:ascii="Arial" w:eastAsia="等线" w:hAnsi="Arial"/>
                    <w:sz w:val="18"/>
                  </w:rPr>
                  <w:delText>])</w:delText>
                </w:r>
              </w:del>
            </w:ins>
          </w:p>
          <w:p w14:paraId="13716C96" w14:textId="6B728EB4" w:rsidR="00FA2DC6" w:rsidRPr="00FA2DC6" w:rsidDel="00E01AB1" w:rsidRDefault="00FA2DC6" w:rsidP="00FA2DC6">
            <w:pPr>
              <w:keepNext/>
              <w:keepLines/>
              <w:spacing w:after="0"/>
              <w:rPr>
                <w:ins w:id="2303" w:author="sunxiaowen_1" w:date="2021-09-30T15:26:00Z"/>
                <w:del w:id="2304" w:author="cmcc" w:date="2021-10-18T11:59:00Z"/>
                <w:rFonts w:ascii="Arial" w:eastAsia="等线" w:hAnsi="Arial"/>
                <w:sz w:val="18"/>
              </w:rPr>
            </w:pPr>
          </w:p>
          <w:p w14:paraId="71013F57" w14:textId="479D8074" w:rsidR="00FA2DC6" w:rsidRPr="00FA2DC6" w:rsidDel="00E01AB1" w:rsidRDefault="00FA2DC6" w:rsidP="00FA2DC6">
            <w:pPr>
              <w:keepNext/>
              <w:keepLines/>
              <w:spacing w:after="0"/>
              <w:rPr>
                <w:ins w:id="2305" w:author="sunxiaowen_1" w:date="2021-09-30T15:23:00Z"/>
                <w:del w:id="2306" w:author="cmcc" w:date="2021-10-18T11:59:00Z"/>
                <w:rFonts w:ascii="Arial" w:eastAsia="等线" w:hAnsi="Arial"/>
                <w:sz w:val="18"/>
              </w:rPr>
            </w:pPr>
            <w:ins w:id="2307" w:author="sunxiaowen_1" w:date="2021-09-30T15:26:00Z">
              <w:del w:id="2308" w:author="cmcc" w:date="2021-10-18T11:59:00Z">
                <w:r w:rsidRPr="00FA2DC6" w:rsidDel="00E01AB1">
                  <w:rPr>
                    <w:rFonts w:ascii="Arial" w:eastAsia="等线" w:hAnsi="Arial"/>
                    <w:sz w:val="18"/>
                  </w:rPr>
                  <w:delText>allowedValues: Not applicable.</w:delText>
                </w:r>
              </w:del>
            </w:ins>
          </w:p>
        </w:tc>
        <w:tc>
          <w:tcPr>
            <w:tcW w:w="2156" w:type="dxa"/>
            <w:tcBorders>
              <w:top w:val="single" w:sz="4" w:space="0" w:color="auto"/>
              <w:left w:val="single" w:sz="4" w:space="0" w:color="auto"/>
              <w:bottom w:val="single" w:sz="4" w:space="0" w:color="auto"/>
              <w:right w:val="single" w:sz="4" w:space="0" w:color="auto"/>
            </w:tcBorders>
          </w:tcPr>
          <w:p w14:paraId="1A3CA690" w14:textId="0055BE9B" w:rsidR="00FA2DC6" w:rsidRPr="00FA2DC6" w:rsidDel="00E01AB1" w:rsidRDefault="00FA2DC6" w:rsidP="00FA2DC6">
            <w:pPr>
              <w:keepNext/>
              <w:keepLines/>
              <w:spacing w:after="0"/>
              <w:rPr>
                <w:ins w:id="2309" w:author="sunxiaowen_1" w:date="2021-09-30T15:26:00Z"/>
                <w:del w:id="2310" w:author="cmcc" w:date="2021-10-18T11:59:00Z"/>
                <w:rFonts w:ascii="Arial" w:eastAsia="等线" w:hAnsi="Arial"/>
                <w:sz w:val="18"/>
              </w:rPr>
            </w:pPr>
            <w:ins w:id="2311" w:author="sunxiaowen_1" w:date="2021-09-30T15:26:00Z">
              <w:del w:id="2312" w:author="cmcc" w:date="2021-10-18T11:59:00Z">
                <w:r w:rsidRPr="00FA2DC6" w:rsidDel="00E01AB1">
                  <w:rPr>
                    <w:rFonts w:ascii="Arial" w:eastAsia="等线" w:hAnsi="Arial"/>
                    <w:sz w:val="18"/>
                  </w:rPr>
                  <w:delText>Type: String</w:delText>
                </w:r>
              </w:del>
            </w:ins>
          </w:p>
          <w:p w14:paraId="23CEAF44" w14:textId="747DF953" w:rsidR="00FA2DC6" w:rsidRPr="00FA2DC6" w:rsidDel="00E01AB1" w:rsidRDefault="00FA2DC6" w:rsidP="00FA2DC6">
            <w:pPr>
              <w:keepNext/>
              <w:keepLines/>
              <w:spacing w:after="0"/>
              <w:rPr>
                <w:ins w:id="2313" w:author="sunxiaowen_1" w:date="2021-09-30T15:26:00Z"/>
                <w:del w:id="2314" w:author="cmcc" w:date="2021-10-18T11:59:00Z"/>
                <w:rFonts w:ascii="Arial" w:eastAsia="等线" w:hAnsi="Arial"/>
                <w:sz w:val="18"/>
              </w:rPr>
            </w:pPr>
            <w:ins w:id="2315" w:author="sunxiaowen_1" w:date="2021-09-30T15:26:00Z">
              <w:del w:id="2316" w:author="cmcc" w:date="2021-10-18T11:59:00Z">
                <w:r w:rsidRPr="00FA2DC6" w:rsidDel="00E01AB1">
                  <w:rPr>
                    <w:rFonts w:ascii="Arial" w:eastAsia="等线" w:hAnsi="Arial"/>
                    <w:sz w:val="18"/>
                  </w:rPr>
                  <w:delText>multiplicity: 0…*</w:delText>
                </w:r>
              </w:del>
            </w:ins>
          </w:p>
          <w:p w14:paraId="4B268C15" w14:textId="1FD2EE20" w:rsidR="00FA2DC6" w:rsidRPr="00FA2DC6" w:rsidDel="00E01AB1" w:rsidRDefault="00FA2DC6" w:rsidP="00FA2DC6">
            <w:pPr>
              <w:keepNext/>
              <w:keepLines/>
              <w:spacing w:after="0"/>
              <w:rPr>
                <w:ins w:id="2317" w:author="sunxiaowen_1" w:date="2021-09-30T15:26:00Z"/>
                <w:del w:id="2318" w:author="cmcc" w:date="2021-10-18T11:59:00Z"/>
                <w:rFonts w:ascii="Arial" w:eastAsia="等线" w:hAnsi="Arial"/>
                <w:sz w:val="18"/>
              </w:rPr>
            </w:pPr>
            <w:ins w:id="2319" w:author="sunxiaowen_1" w:date="2021-09-30T15:26:00Z">
              <w:del w:id="2320" w:author="cmcc" w:date="2021-10-18T11:59:00Z">
                <w:r w:rsidRPr="00FA2DC6" w:rsidDel="00E01AB1">
                  <w:rPr>
                    <w:rFonts w:ascii="Arial" w:eastAsia="等线" w:hAnsi="Arial"/>
                    <w:sz w:val="18"/>
                  </w:rPr>
                  <w:delText>isOrdered: N/A</w:delText>
                </w:r>
              </w:del>
            </w:ins>
          </w:p>
          <w:p w14:paraId="20D8ED4E" w14:textId="7A0604FB" w:rsidR="00FA2DC6" w:rsidRPr="00FA2DC6" w:rsidDel="00E01AB1" w:rsidRDefault="00FA2DC6" w:rsidP="00FA2DC6">
            <w:pPr>
              <w:keepNext/>
              <w:keepLines/>
              <w:spacing w:after="0"/>
              <w:rPr>
                <w:ins w:id="2321" w:author="sunxiaowen_1" w:date="2021-09-30T15:26:00Z"/>
                <w:del w:id="2322" w:author="cmcc" w:date="2021-10-18T11:59:00Z"/>
                <w:rFonts w:ascii="Arial" w:eastAsia="等线" w:hAnsi="Arial"/>
                <w:sz w:val="18"/>
              </w:rPr>
            </w:pPr>
            <w:ins w:id="2323" w:author="sunxiaowen_1" w:date="2021-09-30T15:26:00Z">
              <w:del w:id="2324" w:author="cmcc" w:date="2021-10-18T11:59:00Z">
                <w:r w:rsidRPr="00FA2DC6" w:rsidDel="00E01AB1">
                  <w:rPr>
                    <w:rFonts w:ascii="Arial" w:eastAsia="等线" w:hAnsi="Arial"/>
                    <w:sz w:val="18"/>
                  </w:rPr>
                  <w:delText>isUnique: N/A</w:delText>
                </w:r>
              </w:del>
            </w:ins>
          </w:p>
          <w:p w14:paraId="3D147D7D" w14:textId="53FA1CB3" w:rsidR="00FA2DC6" w:rsidRPr="00FA2DC6" w:rsidDel="00E01AB1" w:rsidRDefault="00FA2DC6" w:rsidP="00FA2DC6">
            <w:pPr>
              <w:keepNext/>
              <w:keepLines/>
              <w:spacing w:after="0"/>
              <w:rPr>
                <w:ins w:id="2325" w:author="sunxiaowen_1" w:date="2021-09-30T15:26:00Z"/>
                <w:del w:id="2326" w:author="cmcc" w:date="2021-10-18T11:59:00Z"/>
                <w:rFonts w:ascii="Arial" w:eastAsia="等线" w:hAnsi="Arial"/>
                <w:sz w:val="18"/>
              </w:rPr>
            </w:pPr>
            <w:ins w:id="2327" w:author="sunxiaowen_1" w:date="2021-09-30T15:26:00Z">
              <w:del w:id="2328" w:author="cmcc" w:date="2021-10-18T11:59:00Z">
                <w:r w:rsidRPr="00FA2DC6" w:rsidDel="00E01AB1">
                  <w:rPr>
                    <w:rFonts w:ascii="Arial" w:eastAsia="等线" w:hAnsi="Arial"/>
                    <w:sz w:val="18"/>
                  </w:rPr>
                  <w:delText>defaultValue: None</w:delText>
                </w:r>
              </w:del>
            </w:ins>
          </w:p>
          <w:p w14:paraId="57E7E145" w14:textId="576D7FD6" w:rsidR="00FA2DC6" w:rsidRPr="00FA2DC6" w:rsidDel="00E01AB1" w:rsidRDefault="00FA2DC6" w:rsidP="00FA2DC6">
            <w:pPr>
              <w:spacing w:after="0"/>
              <w:rPr>
                <w:ins w:id="2329" w:author="sunxiaowen_1" w:date="2021-09-30T15:23:00Z"/>
                <w:del w:id="2330" w:author="cmcc" w:date="2021-10-18T11:59:00Z"/>
                <w:rFonts w:ascii="Arial" w:eastAsia="等线" w:hAnsi="Arial" w:cs="Arial"/>
                <w:snapToGrid w:val="0"/>
                <w:sz w:val="18"/>
                <w:szCs w:val="18"/>
              </w:rPr>
            </w:pPr>
            <w:ins w:id="2331" w:author="sunxiaowen_1" w:date="2021-09-30T15:26:00Z">
              <w:del w:id="2332" w:author="cmcc" w:date="2021-10-18T11:59:00Z">
                <w:r w:rsidRPr="00FA2DC6" w:rsidDel="00E01AB1">
                  <w:rPr>
                    <w:rFonts w:ascii="Arial" w:eastAsia="等线" w:hAnsi="Arial"/>
                    <w:sz w:val="18"/>
                  </w:rPr>
                  <w:delText>isNullable: False</w:delText>
                </w:r>
              </w:del>
            </w:ins>
          </w:p>
        </w:tc>
      </w:tr>
      <w:tr w:rsidR="00FA2DC6" w:rsidRPr="00FA2DC6" w:rsidDel="00E01AB1" w14:paraId="521362A4" w14:textId="3C029751" w:rsidTr="00F55082">
        <w:trPr>
          <w:cantSplit/>
          <w:tblHeader/>
          <w:jc w:val="center"/>
          <w:del w:id="2333" w:author="cmcc" w:date="2021-10-18T11:59:00Z"/>
        </w:trPr>
        <w:tc>
          <w:tcPr>
            <w:tcW w:w="9465" w:type="dxa"/>
            <w:gridSpan w:val="3"/>
            <w:tcBorders>
              <w:top w:val="single" w:sz="4" w:space="0" w:color="auto"/>
              <w:left w:val="single" w:sz="4" w:space="0" w:color="auto"/>
              <w:bottom w:val="single" w:sz="4" w:space="0" w:color="auto"/>
              <w:right w:val="single" w:sz="4" w:space="0" w:color="auto"/>
            </w:tcBorders>
            <w:hideMark/>
          </w:tcPr>
          <w:p w14:paraId="2D94CAEB" w14:textId="767FE744" w:rsidR="00FA2DC6" w:rsidRPr="00FA2DC6" w:rsidDel="00E01AB1" w:rsidRDefault="00FA2DC6" w:rsidP="00FA2DC6">
            <w:pPr>
              <w:keepLines/>
              <w:ind w:left="1135" w:hanging="851"/>
              <w:rPr>
                <w:del w:id="2334" w:author="cmcc" w:date="2021-10-18T11:59:00Z"/>
                <w:rFonts w:eastAsia="等线"/>
              </w:rPr>
            </w:pPr>
            <w:del w:id="2335" w:author="cmcc" w:date="2021-10-18T11:59:00Z">
              <w:r w:rsidRPr="00FA2DC6" w:rsidDel="00E01AB1">
                <w:rPr>
                  <w:rFonts w:eastAsia="等线"/>
                </w:rPr>
                <w:delText xml:space="preserve">NOTE 1: There is no direct relationship between localAddress/remoteAddress in EP_RP and ipAddress in EP_transport. While the localAddress/remoteAddress in EP_RP could be exchanged as part of signalling between GTP-u tunnel end points, ipAddress in EP_transport is used for transport routing. </w:delText>
              </w:r>
            </w:del>
          </w:p>
          <w:p w14:paraId="4039669F" w14:textId="31B9A760" w:rsidR="00FA2DC6" w:rsidRPr="00FA2DC6" w:rsidDel="00E01AB1" w:rsidRDefault="00FA2DC6" w:rsidP="00FA2DC6">
            <w:pPr>
              <w:keepLines/>
              <w:ind w:left="1135" w:hanging="851"/>
              <w:rPr>
                <w:del w:id="2336" w:author="cmcc" w:date="2021-10-18T11:59:00Z"/>
                <w:rFonts w:eastAsia="等线"/>
              </w:rPr>
            </w:pPr>
            <w:del w:id="2337" w:author="cmcc" w:date="2021-10-18T11:59:00Z">
              <w:r w:rsidRPr="00FA2DC6" w:rsidDel="00E01AB1">
                <w:rPr>
                  <w:rFonts w:eastAsia="等线"/>
                </w:rPr>
                <w:delText>NOTE 2: void</w:delText>
              </w:r>
            </w:del>
          </w:p>
          <w:p w14:paraId="7522C603" w14:textId="32171EBA" w:rsidR="00FA2DC6" w:rsidRPr="00FA2DC6" w:rsidDel="00E01AB1" w:rsidRDefault="00FA2DC6" w:rsidP="00FA2DC6">
            <w:pPr>
              <w:keepLines/>
              <w:ind w:left="1135" w:hanging="851"/>
              <w:rPr>
                <w:del w:id="2338" w:author="cmcc" w:date="2021-10-18T11:59:00Z"/>
                <w:rFonts w:ascii="Arial" w:eastAsia="等线" w:hAnsi="Arial"/>
                <w:sz w:val="18"/>
                <w:szCs w:val="18"/>
                <w:lang w:eastAsia="zh-CN"/>
              </w:rPr>
            </w:pPr>
            <w:del w:id="2339" w:author="cmcc" w:date="2021-10-18T11:59:00Z">
              <w:r w:rsidRPr="00FA2DC6" w:rsidDel="00E01AB1">
                <w:rPr>
                  <w:rFonts w:eastAsia="等线"/>
                </w:rPr>
                <w:delText xml:space="preserve">NOTE 3: </w:delText>
              </w:r>
              <w:r w:rsidRPr="00FA2DC6" w:rsidDel="00E01AB1">
                <w:rPr>
                  <w:rFonts w:eastAsia="等线" w:cs="Arial"/>
                  <w:snapToGrid w:val="0"/>
                  <w:szCs w:val="18"/>
                  <w:lang w:eastAsia="zh-CN"/>
                </w:rPr>
                <w:delText>energy efficiency requirement for V2X is not part of the current document.</w:delText>
              </w:r>
            </w:del>
          </w:p>
        </w:tc>
      </w:tr>
    </w:tbl>
    <w:p w14:paraId="0B3187DB" w14:textId="77777777" w:rsidR="00E01AB1" w:rsidRDefault="00E01AB1" w:rsidP="00E01AB1">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E01AB1" w14:paraId="5272DD74" w14:textId="77777777" w:rsidTr="0035305E">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0635A11F" w14:textId="4222600A" w:rsidR="00E01AB1" w:rsidRDefault="00E01AB1" w:rsidP="0035305E">
            <w:pPr>
              <w:jc w:val="center"/>
              <w:rPr>
                <w:rFonts w:ascii="Arial" w:eastAsia="等线" w:hAnsi="Arial" w:cs="Arial"/>
                <w:b/>
                <w:bCs/>
                <w:sz w:val="28"/>
                <w:szCs w:val="28"/>
              </w:rPr>
            </w:pPr>
            <w:r>
              <w:rPr>
                <w:rFonts w:ascii="Arial" w:hAnsi="Arial" w:cs="Arial" w:hint="eastAsia"/>
                <w:b/>
                <w:bCs/>
                <w:sz w:val="28"/>
                <w:szCs w:val="28"/>
                <w:lang w:eastAsia="zh-CN"/>
              </w:rPr>
              <w:t>Next</w:t>
            </w:r>
            <w:r>
              <w:rPr>
                <w:rFonts w:ascii="Arial" w:hAnsi="Arial" w:cs="Arial"/>
                <w:b/>
                <w:bCs/>
                <w:sz w:val="28"/>
                <w:szCs w:val="28"/>
                <w:lang w:eastAsia="zh-CN"/>
              </w:rPr>
              <w:t xml:space="preserve"> modified section</w:t>
            </w:r>
          </w:p>
        </w:tc>
      </w:tr>
    </w:tbl>
    <w:p w14:paraId="4AB0F113" w14:textId="77777777" w:rsidR="00E01AB1" w:rsidRPr="00190AE6" w:rsidRDefault="00E01AB1" w:rsidP="00E01AB1">
      <w:pPr>
        <w:pStyle w:val="aff0"/>
        <w:rPr>
          <w:rFonts w:ascii="Courier New"/>
          <w:szCs w:val="22"/>
        </w:rPr>
      </w:pPr>
      <w:r w:rsidRPr="00190AE6">
        <w:rPr>
          <w:rFonts w:ascii="Courier New"/>
          <w:szCs w:val="22"/>
        </w:rPr>
        <w:t>openapi: 3.0.1</w:t>
      </w:r>
    </w:p>
    <w:p w14:paraId="011D42BE" w14:textId="77777777" w:rsidR="00E01AB1" w:rsidRPr="00190AE6" w:rsidRDefault="00E01AB1" w:rsidP="00E01AB1">
      <w:pPr>
        <w:pStyle w:val="aff0"/>
        <w:rPr>
          <w:rFonts w:ascii="Courier New"/>
          <w:szCs w:val="22"/>
        </w:rPr>
      </w:pPr>
      <w:r w:rsidRPr="00190AE6">
        <w:rPr>
          <w:rFonts w:ascii="Courier New"/>
          <w:szCs w:val="22"/>
        </w:rPr>
        <w:t>info:</w:t>
      </w:r>
    </w:p>
    <w:p w14:paraId="5A962885" w14:textId="77777777" w:rsidR="00E01AB1" w:rsidRPr="00190AE6" w:rsidRDefault="00E01AB1" w:rsidP="00E01AB1">
      <w:pPr>
        <w:pStyle w:val="aff0"/>
        <w:rPr>
          <w:rFonts w:ascii="Courier New"/>
          <w:szCs w:val="22"/>
        </w:rPr>
      </w:pPr>
      <w:r w:rsidRPr="00190AE6">
        <w:rPr>
          <w:rFonts w:ascii="Courier New"/>
          <w:szCs w:val="22"/>
        </w:rPr>
        <w:t xml:space="preserve">  title: 3GPP 5GC NRM</w:t>
      </w:r>
    </w:p>
    <w:p w14:paraId="4D9D6AAE" w14:textId="77777777" w:rsidR="00E01AB1" w:rsidRPr="00190AE6" w:rsidRDefault="00E01AB1" w:rsidP="00E01AB1">
      <w:pPr>
        <w:pStyle w:val="aff0"/>
        <w:rPr>
          <w:rFonts w:ascii="Courier New"/>
          <w:szCs w:val="22"/>
        </w:rPr>
      </w:pPr>
      <w:r w:rsidRPr="00190AE6">
        <w:rPr>
          <w:rFonts w:ascii="Courier New"/>
          <w:szCs w:val="22"/>
        </w:rPr>
        <w:t xml:space="preserve">  version: 17.4.0</w:t>
      </w:r>
    </w:p>
    <w:p w14:paraId="2B127DE3" w14:textId="77777777" w:rsidR="00E01AB1" w:rsidRPr="00190AE6" w:rsidRDefault="00E01AB1" w:rsidP="00E01AB1">
      <w:pPr>
        <w:pStyle w:val="aff0"/>
        <w:rPr>
          <w:rFonts w:ascii="Courier New"/>
          <w:szCs w:val="22"/>
        </w:rPr>
      </w:pPr>
      <w:r w:rsidRPr="00190AE6">
        <w:rPr>
          <w:rFonts w:ascii="Courier New"/>
          <w:szCs w:val="22"/>
        </w:rPr>
        <w:t xml:space="preserve">  description: &gt;-</w:t>
      </w:r>
    </w:p>
    <w:p w14:paraId="7F743DC9" w14:textId="77777777" w:rsidR="00E01AB1" w:rsidRPr="00190AE6" w:rsidRDefault="00E01AB1" w:rsidP="00E01AB1">
      <w:pPr>
        <w:pStyle w:val="aff0"/>
        <w:rPr>
          <w:rFonts w:ascii="Courier New"/>
          <w:szCs w:val="22"/>
        </w:rPr>
      </w:pPr>
      <w:r w:rsidRPr="00190AE6">
        <w:rPr>
          <w:rFonts w:ascii="Courier New"/>
          <w:szCs w:val="22"/>
        </w:rPr>
        <w:t xml:space="preserve">    OAS 3.0.1 specification of the 5GC NRM</w:t>
      </w:r>
    </w:p>
    <w:p w14:paraId="29733D6F" w14:textId="77777777" w:rsidR="00E01AB1" w:rsidRPr="00190AE6" w:rsidRDefault="00E01AB1" w:rsidP="00E01AB1">
      <w:pPr>
        <w:pStyle w:val="aff0"/>
        <w:rPr>
          <w:rFonts w:ascii="Courier New"/>
          <w:szCs w:val="22"/>
        </w:rPr>
      </w:pPr>
      <w:r w:rsidRPr="00190AE6">
        <w:rPr>
          <w:rFonts w:ascii="Courier New"/>
          <w:szCs w:val="22"/>
        </w:rPr>
        <w:t xml:space="preserve">    © 2020, 3GPP Organizational Partners (ARIB, ATIS, CCSA, ETSI, TSDSI, TTA, TTC).</w:t>
      </w:r>
    </w:p>
    <w:p w14:paraId="45089714" w14:textId="77777777" w:rsidR="00E01AB1" w:rsidRPr="00190AE6" w:rsidRDefault="00E01AB1" w:rsidP="00E01AB1">
      <w:pPr>
        <w:pStyle w:val="aff0"/>
        <w:rPr>
          <w:rFonts w:ascii="Courier New"/>
          <w:szCs w:val="22"/>
        </w:rPr>
      </w:pPr>
      <w:r w:rsidRPr="00190AE6">
        <w:rPr>
          <w:rFonts w:ascii="Courier New"/>
          <w:szCs w:val="22"/>
        </w:rPr>
        <w:t xml:space="preserve">    All rights reserved.</w:t>
      </w:r>
    </w:p>
    <w:p w14:paraId="7598A63D" w14:textId="77777777" w:rsidR="00E01AB1" w:rsidRPr="00190AE6" w:rsidRDefault="00E01AB1" w:rsidP="00E01AB1">
      <w:pPr>
        <w:pStyle w:val="aff0"/>
        <w:rPr>
          <w:rFonts w:ascii="Courier New"/>
          <w:szCs w:val="22"/>
        </w:rPr>
      </w:pPr>
      <w:r w:rsidRPr="00190AE6">
        <w:rPr>
          <w:rFonts w:ascii="Courier New"/>
          <w:szCs w:val="22"/>
        </w:rPr>
        <w:t>externalDocs:</w:t>
      </w:r>
    </w:p>
    <w:p w14:paraId="7C2E7967" w14:textId="77777777" w:rsidR="00E01AB1" w:rsidRPr="00190AE6" w:rsidRDefault="00E01AB1" w:rsidP="00E01AB1">
      <w:pPr>
        <w:pStyle w:val="aff0"/>
        <w:rPr>
          <w:rFonts w:ascii="Courier New"/>
          <w:szCs w:val="22"/>
        </w:rPr>
      </w:pPr>
      <w:r w:rsidRPr="00190AE6">
        <w:rPr>
          <w:rFonts w:ascii="Courier New"/>
          <w:szCs w:val="22"/>
        </w:rPr>
        <w:t xml:space="preserve">  description: 3GPP TS 28.541; 5G NRM, 5GC NRM</w:t>
      </w:r>
    </w:p>
    <w:p w14:paraId="1DF45F61" w14:textId="77777777" w:rsidR="00E01AB1" w:rsidRPr="00190AE6" w:rsidRDefault="00E01AB1" w:rsidP="00E01AB1">
      <w:pPr>
        <w:pStyle w:val="aff0"/>
        <w:rPr>
          <w:rFonts w:ascii="Courier New"/>
          <w:szCs w:val="22"/>
        </w:rPr>
      </w:pPr>
      <w:r w:rsidRPr="00190AE6">
        <w:rPr>
          <w:rFonts w:ascii="Courier New"/>
          <w:szCs w:val="22"/>
        </w:rPr>
        <w:t xml:space="preserve">  url: http://www.3gpp.org/ftp/Specs/archive/28_series/28.541/</w:t>
      </w:r>
    </w:p>
    <w:p w14:paraId="42FBC290" w14:textId="77777777" w:rsidR="00E01AB1" w:rsidRPr="00190AE6" w:rsidRDefault="00E01AB1" w:rsidP="00E01AB1">
      <w:pPr>
        <w:pStyle w:val="aff0"/>
        <w:rPr>
          <w:rFonts w:ascii="Courier New"/>
          <w:szCs w:val="22"/>
        </w:rPr>
      </w:pPr>
      <w:r w:rsidRPr="00190AE6">
        <w:rPr>
          <w:rFonts w:ascii="Courier New"/>
          <w:szCs w:val="22"/>
        </w:rPr>
        <w:t>paths: {}</w:t>
      </w:r>
    </w:p>
    <w:p w14:paraId="4F63DC3D" w14:textId="77777777" w:rsidR="00E01AB1" w:rsidRPr="00190AE6" w:rsidRDefault="00E01AB1" w:rsidP="00E01AB1">
      <w:pPr>
        <w:pStyle w:val="aff0"/>
        <w:rPr>
          <w:rFonts w:ascii="Courier New"/>
          <w:szCs w:val="22"/>
        </w:rPr>
      </w:pPr>
      <w:r w:rsidRPr="00190AE6">
        <w:rPr>
          <w:rFonts w:ascii="Courier New"/>
          <w:szCs w:val="22"/>
        </w:rPr>
        <w:t>components:</w:t>
      </w:r>
    </w:p>
    <w:p w14:paraId="4504E667" w14:textId="77777777" w:rsidR="00E01AB1" w:rsidRPr="00190AE6" w:rsidRDefault="00E01AB1" w:rsidP="00E01AB1">
      <w:pPr>
        <w:pStyle w:val="aff0"/>
        <w:rPr>
          <w:rFonts w:ascii="Courier New"/>
          <w:szCs w:val="22"/>
        </w:rPr>
      </w:pPr>
      <w:r w:rsidRPr="00190AE6">
        <w:rPr>
          <w:rFonts w:ascii="Courier New"/>
          <w:szCs w:val="22"/>
        </w:rPr>
        <w:t xml:space="preserve">  schemas:</w:t>
      </w:r>
    </w:p>
    <w:p w14:paraId="6807D9E1" w14:textId="77777777" w:rsidR="00E01AB1" w:rsidRPr="00190AE6" w:rsidRDefault="00E01AB1" w:rsidP="00E01AB1">
      <w:pPr>
        <w:pStyle w:val="aff0"/>
        <w:rPr>
          <w:rFonts w:ascii="Courier New"/>
          <w:szCs w:val="22"/>
        </w:rPr>
      </w:pPr>
    </w:p>
    <w:p w14:paraId="103E6C20" w14:textId="77777777" w:rsidR="00E01AB1" w:rsidRPr="00190AE6" w:rsidRDefault="00E01AB1" w:rsidP="00E01AB1">
      <w:pPr>
        <w:pStyle w:val="aff0"/>
        <w:rPr>
          <w:rFonts w:ascii="Courier New"/>
          <w:szCs w:val="22"/>
        </w:rPr>
      </w:pPr>
      <w:r w:rsidRPr="00190AE6">
        <w:rPr>
          <w:rFonts w:ascii="Courier New"/>
          <w:szCs w:val="22"/>
        </w:rPr>
        <w:t>#-------- Definition of types-----------------------------------------------------</w:t>
      </w:r>
    </w:p>
    <w:p w14:paraId="45C6C3DE" w14:textId="77777777" w:rsidR="00E01AB1" w:rsidRPr="00190AE6" w:rsidRDefault="00E01AB1" w:rsidP="00E01AB1">
      <w:pPr>
        <w:pStyle w:val="aff0"/>
        <w:rPr>
          <w:rFonts w:ascii="Courier New"/>
          <w:szCs w:val="22"/>
        </w:rPr>
      </w:pPr>
    </w:p>
    <w:p w14:paraId="7554F6FC" w14:textId="77777777" w:rsidR="00E01AB1" w:rsidRPr="00190AE6" w:rsidRDefault="00E01AB1" w:rsidP="00E01AB1">
      <w:pPr>
        <w:pStyle w:val="aff0"/>
        <w:rPr>
          <w:rFonts w:ascii="Courier New"/>
          <w:szCs w:val="22"/>
        </w:rPr>
      </w:pPr>
      <w:r w:rsidRPr="00190AE6">
        <w:rPr>
          <w:rFonts w:ascii="Courier New"/>
          <w:szCs w:val="22"/>
        </w:rPr>
        <w:t xml:space="preserve">    AmfIdentifier:</w:t>
      </w:r>
    </w:p>
    <w:p w14:paraId="57940B7F"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6589DAFB" w14:textId="77777777" w:rsidR="00E01AB1" w:rsidRPr="00190AE6" w:rsidRDefault="00E01AB1" w:rsidP="00E01AB1">
      <w:pPr>
        <w:pStyle w:val="aff0"/>
        <w:rPr>
          <w:rFonts w:ascii="Courier New"/>
          <w:szCs w:val="22"/>
        </w:rPr>
      </w:pPr>
      <w:r w:rsidRPr="00190AE6">
        <w:rPr>
          <w:rFonts w:ascii="Courier New"/>
          <w:szCs w:val="22"/>
        </w:rPr>
        <w:t xml:space="preserve">      description: 'AmfIdentifier comprise of amfRegionId, amfSetId and amfPointer'</w:t>
      </w:r>
    </w:p>
    <w:p w14:paraId="74A2B2D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0B3ABE9" w14:textId="77777777" w:rsidR="00E01AB1" w:rsidRPr="00190AE6" w:rsidRDefault="00E01AB1" w:rsidP="00E01AB1">
      <w:pPr>
        <w:pStyle w:val="aff0"/>
        <w:rPr>
          <w:rFonts w:ascii="Courier New"/>
          <w:szCs w:val="22"/>
        </w:rPr>
      </w:pPr>
      <w:r w:rsidRPr="00190AE6">
        <w:rPr>
          <w:rFonts w:ascii="Courier New"/>
          <w:szCs w:val="22"/>
        </w:rPr>
        <w:t xml:space="preserve">        amfRegionId:</w:t>
      </w:r>
    </w:p>
    <w:p w14:paraId="27D6E057" w14:textId="77777777" w:rsidR="00E01AB1" w:rsidRPr="00190AE6" w:rsidRDefault="00E01AB1" w:rsidP="00E01AB1">
      <w:pPr>
        <w:pStyle w:val="aff0"/>
        <w:rPr>
          <w:rFonts w:ascii="Courier New"/>
          <w:szCs w:val="22"/>
        </w:rPr>
      </w:pPr>
      <w:r w:rsidRPr="00190AE6">
        <w:rPr>
          <w:rFonts w:ascii="Courier New"/>
          <w:szCs w:val="22"/>
        </w:rPr>
        <w:t xml:space="preserve">          $ref: '#/components/schemas/AmfRegionId'</w:t>
      </w:r>
    </w:p>
    <w:p w14:paraId="79692326" w14:textId="77777777" w:rsidR="00E01AB1" w:rsidRPr="00190AE6" w:rsidRDefault="00E01AB1" w:rsidP="00E01AB1">
      <w:pPr>
        <w:pStyle w:val="aff0"/>
        <w:rPr>
          <w:rFonts w:ascii="Courier New"/>
          <w:szCs w:val="22"/>
        </w:rPr>
      </w:pPr>
      <w:r w:rsidRPr="00190AE6">
        <w:rPr>
          <w:rFonts w:ascii="Courier New"/>
          <w:szCs w:val="22"/>
        </w:rPr>
        <w:t xml:space="preserve">        amfSetId:</w:t>
      </w:r>
    </w:p>
    <w:p w14:paraId="517655D3" w14:textId="77777777" w:rsidR="00E01AB1" w:rsidRPr="00190AE6" w:rsidRDefault="00E01AB1" w:rsidP="00E01AB1">
      <w:pPr>
        <w:pStyle w:val="aff0"/>
        <w:rPr>
          <w:rFonts w:ascii="Courier New"/>
          <w:szCs w:val="22"/>
        </w:rPr>
      </w:pPr>
      <w:r w:rsidRPr="00190AE6">
        <w:rPr>
          <w:rFonts w:ascii="Courier New"/>
          <w:szCs w:val="22"/>
        </w:rPr>
        <w:t xml:space="preserve">          $ref: '#/components/schemas/AmfSetId'</w:t>
      </w:r>
    </w:p>
    <w:p w14:paraId="43C76495" w14:textId="77777777" w:rsidR="00E01AB1" w:rsidRPr="00190AE6" w:rsidRDefault="00E01AB1" w:rsidP="00E01AB1">
      <w:pPr>
        <w:pStyle w:val="aff0"/>
        <w:rPr>
          <w:rFonts w:ascii="Courier New"/>
          <w:szCs w:val="22"/>
        </w:rPr>
      </w:pPr>
      <w:r w:rsidRPr="00190AE6">
        <w:rPr>
          <w:rFonts w:ascii="Courier New"/>
          <w:szCs w:val="22"/>
        </w:rPr>
        <w:t xml:space="preserve">        amfPointer:</w:t>
      </w:r>
    </w:p>
    <w:p w14:paraId="536A754E" w14:textId="77777777" w:rsidR="00E01AB1" w:rsidRPr="00190AE6" w:rsidRDefault="00E01AB1" w:rsidP="00E01AB1">
      <w:pPr>
        <w:pStyle w:val="aff0"/>
        <w:rPr>
          <w:rFonts w:ascii="Courier New"/>
          <w:szCs w:val="22"/>
        </w:rPr>
      </w:pPr>
      <w:r w:rsidRPr="00190AE6">
        <w:rPr>
          <w:rFonts w:ascii="Courier New"/>
          <w:szCs w:val="22"/>
        </w:rPr>
        <w:t xml:space="preserve">          $ref: '#/components/schemas/AmfPointer'</w:t>
      </w:r>
    </w:p>
    <w:p w14:paraId="36230E9F" w14:textId="77777777" w:rsidR="00E01AB1" w:rsidRPr="00190AE6" w:rsidRDefault="00E01AB1" w:rsidP="00E01AB1">
      <w:pPr>
        <w:pStyle w:val="aff0"/>
        <w:rPr>
          <w:rFonts w:ascii="Courier New"/>
          <w:szCs w:val="22"/>
        </w:rPr>
      </w:pPr>
      <w:r w:rsidRPr="00190AE6">
        <w:rPr>
          <w:rFonts w:ascii="Courier New"/>
          <w:szCs w:val="22"/>
        </w:rPr>
        <w:t xml:space="preserve">    AmfRegionId:</w:t>
      </w:r>
    </w:p>
    <w:p w14:paraId="79F4C911"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3ED2932D" w14:textId="77777777" w:rsidR="00E01AB1" w:rsidRPr="00190AE6" w:rsidRDefault="00E01AB1" w:rsidP="00E01AB1">
      <w:pPr>
        <w:pStyle w:val="aff0"/>
        <w:rPr>
          <w:rFonts w:ascii="Courier New"/>
          <w:szCs w:val="22"/>
        </w:rPr>
      </w:pPr>
      <w:r w:rsidRPr="00190AE6">
        <w:rPr>
          <w:rFonts w:ascii="Courier New"/>
          <w:szCs w:val="22"/>
        </w:rPr>
        <w:t xml:space="preserve">      description: AmfRegionId is defined in TS 23.003</w:t>
      </w:r>
    </w:p>
    <w:p w14:paraId="2F6504E2" w14:textId="77777777" w:rsidR="00E01AB1" w:rsidRPr="00190AE6" w:rsidRDefault="00E01AB1" w:rsidP="00E01AB1">
      <w:pPr>
        <w:pStyle w:val="aff0"/>
        <w:rPr>
          <w:rFonts w:ascii="Courier New"/>
          <w:szCs w:val="22"/>
        </w:rPr>
      </w:pPr>
      <w:r w:rsidRPr="00190AE6">
        <w:rPr>
          <w:rFonts w:ascii="Courier New"/>
          <w:szCs w:val="22"/>
        </w:rPr>
        <w:t xml:space="preserve">      maximum: 255</w:t>
      </w:r>
    </w:p>
    <w:p w14:paraId="51791C48" w14:textId="77777777" w:rsidR="00E01AB1" w:rsidRPr="00190AE6" w:rsidRDefault="00E01AB1" w:rsidP="00E01AB1">
      <w:pPr>
        <w:pStyle w:val="aff0"/>
        <w:rPr>
          <w:rFonts w:ascii="Courier New"/>
          <w:szCs w:val="22"/>
        </w:rPr>
      </w:pPr>
      <w:r w:rsidRPr="00190AE6">
        <w:rPr>
          <w:rFonts w:ascii="Courier New"/>
          <w:szCs w:val="22"/>
        </w:rPr>
        <w:t xml:space="preserve">    AmfSetId:</w:t>
      </w:r>
    </w:p>
    <w:p w14:paraId="2E3EC941" w14:textId="77777777" w:rsidR="00E01AB1" w:rsidRPr="00190AE6" w:rsidRDefault="00E01AB1" w:rsidP="00E01AB1">
      <w:pPr>
        <w:pStyle w:val="aff0"/>
        <w:rPr>
          <w:rFonts w:ascii="Courier New"/>
          <w:szCs w:val="22"/>
        </w:rPr>
      </w:pPr>
      <w:r w:rsidRPr="00190AE6">
        <w:rPr>
          <w:rFonts w:ascii="Courier New"/>
          <w:szCs w:val="22"/>
        </w:rPr>
        <w:lastRenderedPageBreak/>
        <w:t xml:space="preserve">      type: string</w:t>
      </w:r>
    </w:p>
    <w:p w14:paraId="39BB86F3" w14:textId="77777777" w:rsidR="00E01AB1" w:rsidRPr="00190AE6" w:rsidRDefault="00E01AB1" w:rsidP="00E01AB1">
      <w:pPr>
        <w:pStyle w:val="aff0"/>
        <w:rPr>
          <w:rFonts w:ascii="Courier New"/>
          <w:szCs w:val="22"/>
        </w:rPr>
      </w:pPr>
      <w:r w:rsidRPr="00190AE6">
        <w:rPr>
          <w:rFonts w:ascii="Courier New"/>
          <w:szCs w:val="22"/>
        </w:rPr>
        <w:t xml:space="preserve">      description: AmfSetId is defined in TS 23.003</w:t>
      </w:r>
    </w:p>
    <w:p w14:paraId="6A34E4ED" w14:textId="77777777" w:rsidR="00E01AB1" w:rsidRPr="00190AE6" w:rsidRDefault="00E01AB1" w:rsidP="00E01AB1">
      <w:pPr>
        <w:pStyle w:val="aff0"/>
        <w:rPr>
          <w:rFonts w:ascii="Courier New"/>
          <w:szCs w:val="22"/>
        </w:rPr>
      </w:pPr>
      <w:r w:rsidRPr="00190AE6">
        <w:rPr>
          <w:rFonts w:ascii="Courier New"/>
          <w:szCs w:val="22"/>
        </w:rPr>
        <w:t xml:space="preserve">      maximum: 1023</w:t>
      </w:r>
    </w:p>
    <w:p w14:paraId="0A3F5156" w14:textId="77777777" w:rsidR="00E01AB1" w:rsidRPr="00190AE6" w:rsidRDefault="00E01AB1" w:rsidP="00E01AB1">
      <w:pPr>
        <w:pStyle w:val="aff0"/>
        <w:rPr>
          <w:rFonts w:ascii="Courier New"/>
          <w:szCs w:val="22"/>
        </w:rPr>
      </w:pPr>
      <w:r w:rsidRPr="00190AE6">
        <w:rPr>
          <w:rFonts w:ascii="Courier New"/>
          <w:szCs w:val="22"/>
        </w:rPr>
        <w:t xml:space="preserve">    AmfPointer:</w:t>
      </w:r>
    </w:p>
    <w:p w14:paraId="3A1FFFAC"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78A0427F" w14:textId="77777777" w:rsidR="00E01AB1" w:rsidRPr="00190AE6" w:rsidRDefault="00E01AB1" w:rsidP="00E01AB1">
      <w:pPr>
        <w:pStyle w:val="aff0"/>
        <w:rPr>
          <w:rFonts w:ascii="Courier New"/>
          <w:szCs w:val="22"/>
        </w:rPr>
      </w:pPr>
      <w:r w:rsidRPr="00190AE6">
        <w:rPr>
          <w:rFonts w:ascii="Courier New"/>
          <w:szCs w:val="22"/>
        </w:rPr>
        <w:t xml:space="preserve">      description: AmfPointer is defined in TS 23.003</w:t>
      </w:r>
    </w:p>
    <w:p w14:paraId="3723FA3F" w14:textId="77777777" w:rsidR="00E01AB1" w:rsidRPr="00190AE6" w:rsidRDefault="00E01AB1" w:rsidP="00E01AB1">
      <w:pPr>
        <w:pStyle w:val="aff0"/>
        <w:rPr>
          <w:rFonts w:ascii="Courier New"/>
          <w:szCs w:val="22"/>
        </w:rPr>
      </w:pPr>
      <w:r w:rsidRPr="00190AE6">
        <w:rPr>
          <w:rFonts w:ascii="Courier New"/>
          <w:szCs w:val="22"/>
        </w:rPr>
        <w:t xml:space="preserve">      maximum: 63</w:t>
      </w:r>
    </w:p>
    <w:p w14:paraId="7A442351" w14:textId="77777777" w:rsidR="00E01AB1" w:rsidRPr="00190AE6" w:rsidRDefault="00E01AB1" w:rsidP="00E01AB1">
      <w:pPr>
        <w:pStyle w:val="aff0"/>
        <w:rPr>
          <w:rFonts w:ascii="Courier New"/>
          <w:szCs w:val="22"/>
        </w:rPr>
      </w:pPr>
      <w:r w:rsidRPr="00190AE6">
        <w:rPr>
          <w:rFonts w:ascii="Courier New"/>
          <w:szCs w:val="22"/>
        </w:rPr>
        <w:t xml:space="preserve">    IpEndPoint:</w:t>
      </w:r>
    </w:p>
    <w:p w14:paraId="230BD1DD"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177ED372"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7826CD1" w14:textId="77777777" w:rsidR="00E01AB1" w:rsidRPr="00190AE6" w:rsidRDefault="00E01AB1" w:rsidP="00E01AB1">
      <w:pPr>
        <w:pStyle w:val="aff0"/>
        <w:rPr>
          <w:rFonts w:ascii="Courier New"/>
          <w:szCs w:val="22"/>
        </w:rPr>
      </w:pPr>
      <w:r w:rsidRPr="00190AE6">
        <w:rPr>
          <w:rFonts w:ascii="Courier New"/>
          <w:szCs w:val="22"/>
        </w:rPr>
        <w:t xml:space="preserve">        ipv4Address:</w:t>
      </w:r>
    </w:p>
    <w:p w14:paraId="619574CD"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Ipv4Addr'</w:t>
      </w:r>
    </w:p>
    <w:p w14:paraId="3DAEC573" w14:textId="77777777" w:rsidR="00E01AB1" w:rsidRPr="00190AE6" w:rsidRDefault="00E01AB1" w:rsidP="00E01AB1">
      <w:pPr>
        <w:pStyle w:val="aff0"/>
        <w:rPr>
          <w:rFonts w:ascii="Courier New"/>
          <w:szCs w:val="22"/>
        </w:rPr>
      </w:pPr>
      <w:r w:rsidRPr="00190AE6">
        <w:rPr>
          <w:rFonts w:ascii="Courier New"/>
          <w:szCs w:val="22"/>
        </w:rPr>
        <w:t xml:space="preserve">        ipv6Address:</w:t>
      </w:r>
    </w:p>
    <w:p w14:paraId="74D9929C"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Ipv6Addr'</w:t>
      </w:r>
    </w:p>
    <w:p w14:paraId="59DA4F99" w14:textId="77777777" w:rsidR="00E01AB1" w:rsidRPr="00190AE6" w:rsidRDefault="00E01AB1" w:rsidP="00E01AB1">
      <w:pPr>
        <w:pStyle w:val="aff0"/>
        <w:rPr>
          <w:rFonts w:ascii="Courier New"/>
          <w:szCs w:val="22"/>
        </w:rPr>
      </w:pPr>
      <w:r w:rsidRPr="00190AE6">
        <w:rPr>
          <w:rFonts w:ascii="Courier New"/>
          <w:szCs w:val="22"/>
        </w:rPr>
        <w:t xml:space="preserve">        ipv6Prefix:</w:t>
      </w:r>
    </w:p>
    <w:p w14:paraId="272C9433"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Ipv6Prefix'</w:t>
      </w:r>
    </w:p>
    <w:p w14:paraId="743E266A" w14:textId="77777777" w:rsidR="00E01AB1" w:rsidRPr="00190AE6" w:rsidRDefault="00E01AB1" w:rsidP="00E01AB1">
      <w:pPr>
        <w:pStyle w:val="aff0"/>
        <w:rPr>
          <w:rFonts w:ascii="Courier New"/>
          <w:szCs w:val="22"/>
        </w:rPr>
      </w:pPr>
      <w:r w:rsidRPr="00190AE6">
        <w:rPr>
          <w:rFonts w:ascii="Courier New"/>
          <w:szCs w:val="22"/>
        </w:rPr>
        <w:t xml:space="preserve">        transport:</w:t>
      </w:r>
    </w:p>
    <w:p w14:paraId="0F54B210"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TransportProtocol'</w:t>
      </w:r>
    </w:p>
    <w:p w14:paraId="3F3FC589" w14:textId="77777777" w:rsidR="00E01AB1" w:rsidRPr="00190AE6" w:rsidRDefault="00E01AB1" w:rsidP="00E01AB1">
      <w:pPr>
        <w:pStyle w:val="aff0"/>
        <w:rPr>
          <w:rFonts w:ascii="Courier New"/>
          <w:szCs w:val="22"/>
        </w:rPr>
      </w:pPr>
      <w:r w:rsidRPr="00190AE6">
        <w:rPr>
          <w:rFonts w:ascii="Courier New"/>
          <w:szCs w:val="22"/>
        </w:rPr>
        <w:t xml:space="preserve">        port:</w:t>
      </w:r>
    </w:p>
    <w:p w14:paraId="0C89FBAE"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2488ECB3" w14:textId="77777777" w:rsidR="00E01AB1" w:rsidRPr="00190AE6" w:rsidRDefault="00E01AB1" w:rsidP="00E01AB1">
      <w:pPr>
        <w:pStyle w:val="aff0"/>
        <w:rPr>
          <w:rFonts w:ascii="Courier New"/>
          <w:szCs w:val="22"/>
        </w:rPr>
      </w:pPr>
      <w:r w:rsidRPr="00190AE6">
        <w:rPr>
          <w:rFonts w:ascii="Courier New"/>
          <w:szCs w:val="22"/>
        </w:rPr>
        <w:t xml:space="preserve">    NFProfileList:</w:t>
      </w:r>
    </w:p>
    <w:p w14:paraId="33ED4221"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00EC12F" w14:textId="77777777" w:rsidR="00E01AB1" w:rsidRPr="00190AE6" w:rsidRDefault="00E01AB1" w:rsidP="00E01AB1">
      <w:pPr>
        <w:pStyle w:val="aff0"/>
        <w:rPr>
          <w:rFonts w:ascii="Courier New"/>
          <w:szCs w:val="22"/>
        </w:rPr>
      </w:pPr>
      <w:r w:rsidRPr="00190AE6">
        <w:rPr>
          <w:rFonts w:ascii="Courier New"/>
          <w:szCs w:val="22"/>
        </w:rPr>
        <w:t xml:space="preserve">      description: List of NF profile</w:t>
      </w:r>
    </w:p>
    <w:p w14:paraId="4115EFB5"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199BF1C" w14:textId="77777777" w:rsidR="00E01AB1" w:rsidRPr="00190AE6" w:rsidRDefault="00E01AB1" w:rsidP="00E01AB1">
      <w:pPr>
        <w:pStyle w:val="aff0"/>
        <w:rPr>
          <w:rFonts w:ascii="Courier New"/>
          <w:szCs w:val="22"/>
        </w:rPr>
      </w:pPr>
      <w:r w:rsidRPr="00190AE6">
        <w:rPr>
          <w:rFonts w:ascii="Courier New"/>
          <w:szCs w:val="22"/>
        </w:rPr>
        <w:t xml:space="preserve">        $ref: '#/components/schemas/NFProfile'</w:t>
      </w:r>
    </w:p>
    <w:p w14:paraId="02454C2C" w14:textId="77777777" w:rsidR="00E01AB1" w:rsidRPr="00190AE6" w:rsidRDefault="00E01AB1" w:rsidP="00E01AB1">
      <w:pPr>
        <w:pStyle w:val="aff0"/>
        <w:rPr>
          <w:rFonts w:ascii="Courier New"/>
          <w:szCs w:val="22"/>
        </w:rPr>
      </w:pPr>
      <w:r w:rsidRPr="00190AE6">
        <w:rPr>
          <w:rFonts w:ascii="Courier New"/>
          <w:szCs w:val="22"/>
        </w:rPr>
        <w:t xml:space="preserve">    NFProfile:</w:t>
      </w:r>
    </w:p>
    <w:p w14:paraId="3787F3E6"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75A4A191" w14:textId="77777777" w:rsidR="00E01AB1" w:rsidRPr="00190AE6" w:rsidRDefault="00E01AB1" w:rsidP="00E01AB1">
      <w:pPr>
        <w:pStyle w:val="aff0"/>
        <w:rPr>
          <w:rFonts w:ascii="Courier New"/>
          <w:szCs w:val="22"/>
        </w:rPr>
      </w:pPr>
      <w:r w:rsidRPr="00190AE6">
        <w:rPr>
          <w:rFonts w:ascii="Courier New"/>
          <w:szCs w:val="22"/>
        </w:rPr>
        <w:t xml:space="preserve">      description: 'NF profile stored in NRF, defined in TS 29.510'</w:t>
      </w:r>
    </w:p>
    <w:p w14:paraId="47D7358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62E686C" w14:textId="77777777" w:rsidR="00E01AB1" w:rsidRPr="00190AE6" w:rsidRDefault="00E01AB1" w:rsidP="00E01AB1">
      <w:pPr>
        <w:pStyle w:val="aff0"/>
        <w:rPr>
          <w:rFonts w:ascii="Courier New"/>
          <w:szCs w:val="22"/>
        </w:rPr>
      </w:pPr>
      <w:r w:rsidRPr="00190AE6">
        <w:rPr>
          <w:rFonts w:ascii="Courier New"/>
          <w:szCs w:val="22"/>
        </w:rPr>
        <w:t xml:space="preserve">        nFInstanceId:</w:t>
      </w:r>
    </w:p>
    <w:p w14:paraId="5D68B6EC"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153E64B6" w14:textId="77777777" w:rsidR="00E01AB1" w:rsidRPr="00190AE6" w:rsidRDefault="00E01AB1" w:rsidP="00E01AB1">
      <w:pPr>
        <w:pStyle w:val="aff0"/>
        <w:rPr>
          <w:rFonts w:ascii="Courier New"/>
          <w:szCs w:val="22"/>
        </w:rPr>
      </w:pPr>
      <w:r w:rsidRPr="00190AE6">
        <w:rPr>
          <w:rFonts w:ascii="Courier New"/>
          <w:szCs w:val="22"/>
        </w:rPr>
        <w:t xml:space="preserve">          description: uuid of NF instance</w:t>
      </w:r>
    </w:p>
    <w:p w14:paraId="15AA5FF4" w14:textId="77777777" w:rsidR="00E01AB1" w:rsidRPr="00190AE6" w:rsidRDefault="00E01AB1" w:rsidP="00E01AB1">
      <w:pPr>
        <w:pStyle w:val="aff0"/>
        <w:rPr>
          <w:rFonts w:ascii="Courier New"/>
          <w:szCs w:val="22"/>
        </w:rPr>
      </w:pPr>
      <w:r w:rsidRPr="00190AE6">
        <w:rPr>
          <w:rFonts w:ascii="Courier New"/>
          <w:szCs w:val="22"/>
        </w:rPr>
        <w:t xml:space="preserve">        nFType:</w:t>
      </w:r>
    </w:p>
    <w:p w14:paraId="442FD235"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NFType'</w:t>
      </w:r>
    </w:p>
    <w:p w14:paraId="79A0086D" w14:textId="77777777" w:rsidR="00E01AB1" w:rsidRPr="00190AE6" w:rsidRDefault="00E01AB1" w:rsidP="00E01AB1">
      <w:pPr>
        <w:pStyle w:val="aff0"/>
        <w:rPr>
          <w:rFonts w:ascii="Courier New"/>
          <w:szCs w:val="22"/>
        </w:rPr>
      </w:pPr>
      <w:r w:rsidRPr="00190AE6">
        <w:rPr>
          <w:rFonts w:ascii="Courier New"/>
          <w:szCs w:val="22"/>
        </w:rPr>
        <w:t xml:space="preserve">        nFStatus:</w:t>
      </w:r>
    </w:p>
    <w:p w14:paraId="0B704140" w14:textId="77777777" w:rsidR="00E01AB1" w:rsidRPr="00190AE6" w:rsidRDefault="00E01AB1" w:rsidP="00E01AB1">
      <w:pPr>
        <w:pStyle w:val="aff0"/>
        <w:rPr>
          <w:rFonts w:ascii="Courier New"/>
          <w:szCs w:val="22"/>
        </w:rPr>
      </w:pPr>
      <w:r w:rsidRPr="00190AE6">
        <w:rPr>
          <w:rFonts w:ascii="Courier New"/>
          <w:szCs w:val="22"/>
        </w:rPr>
        <w:t xml:space="preserve">          $ref: '#/components/schemas/NFStatus'</w:t>
      </w:r>
    </w:p>
    <w:p w14:paraId="6C83ED45" w14:textId="77777777" w:rsidR="00E01AB1" w:rsidRPr="00190AE6" w:rsidRDefault="00E01AB1" w:rsidP="00E01AB1">
      <w:pPr>
        <w:pStyle w:val="aff0"/>
        <w:rPr>
          <w:rFonts w:ascii="Courier New"/>
          <w:szCs w:val="22"/>
        </w:rPr>
      </w:pPr>
      <w:r w:rsidRPr="00190AE6">
        <w:rPr>
          <w:rFonts w:ascii="Courier New"/>
          <w:szCs w:val="22"/>
        </w:rPr>
        <w:t xml:space="preserve">        plmn:</w:t>
      </w:r>
    </w:p>
    <w:p w14:paraId="1C3252AD"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w:t>
      </w:r>
    </w:p>
    <w:p w14:paraId="519A6BD2" w14:textId="77777777" w:rsidR="00E01AB1" w:rsidRPr="00190AE6" w:rsidRDefault="00E01AB1" w:rsidP="00E01AB1">
      <w:pPr>
        <w:pStyle w:val="aff0"/>
        <w:rPr>
          <w:rFonts w:ascii="Courier New"/>
          <w:szCs w:val="22"/>
        </w:rPr>
      </w:pPr>
      <w:r w:rsidRPr="00190AE6">
        <w:rPr>
          <w:rFonts w:ascii="Courier New"/>
          <w:szCs w:val="22"/>
        </w:rPr>
        <w:t xml:space="preserve">        sNssais:</w:t>
      </w:r>
    </w:p>
    <w:p w14:paraId="2C27413D"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w:t>
      </w:r>
    </w:p>
    <w:p w14:paraId="78FE94DA" w14:textId="77777777" w:rsidR="00E01AB1" w:rsidRPr="00190AE6" w:rsidRDefault="00E01AB1" w:rsidP="00E01AB1">
      <w:pPr>
        <w:pStyle w:val="aff0"/>
        <w:rPr>
          <w:rFonts w:ascii="Courier New"/>
          <w:szCs w:val="22"/>
        </w:rPr>
      </w:pPr>
      <w:r w:rsidRPr="00190AE6">
        <w:rPr>
          <w:rFonts w:ascii="Courier New"/>
          <w:szCs w:val="22"/>
        </w:rPr>
        <w:t xml:space="preserve">        fqdn:</w:t>
      </w:r>
    </w:p>
    <w:p w14:paraId="59A16B46"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Fqdn'</w:t>
      </w:r>
    </w:p>
    <w:p w14:paraId="209D54D7" w14:textId="77777777" w:rsidR="00E01AB1" w:rsidRPr="00190AE6" w:rsidRDefault="00E01AB1" w:rsidP="00E01AB1">
      <w:pPr>
        <w:pStyle w:val="aff0"/>
        <w:rPr>
          <w:rFonts w:ascii="Courier New"/>
          <w:szCs w:val="22"/>
        </w:rPr>
      </w:pPr>
      <w:r w:rsidRPr="00190AE6">
        <w:rPr>
          <w:rFonts w:ascii="Courier New"/>
          <w:szCs w:val="22"/>
        </w:rPr>
        <w:t xml:space="preserve">        interPlmnFqdn:</w:t>
      </w:r>
    </w:p>
    <w:p w14:paraId="4ECC91F9"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Fqdn'</w:t>
      </w:r>
    </w:p>
    <w:p w14:paraId="1908DD71" w14:textId="77777777" w:rsidR="00E01AB1" w:rsidRPr="00190AE6" w:rsidRDefault="00E01AB1" w:rsidP="00E01AB1">
      <w:pPr>
        <w:pStyle w:val="aff0"/>
        <w:rPr>
          <w:rFonts w:ascii="Courier New"/>
          <w:szCs w:val="22"/>
        </w:rPr>
      </w:pPr>
      <w:r w:rsidRPr="00190AE6">
        <w:rPr>
          <w:rFonts w:ascii="Courier New"/>
          <w:szCs w:val="22"/>
        </w:rPr>
        <w:t xml:space="preserve">        nfServices:</w:t>
      </w:r>
    </w:p>
    <w:p w14:paraId="042405AE"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74FA9E94" w14:textId="77777777" w:rsidR="00E01AB1" w:rsidRPr="00190AE6" w:rsidRDefault="00E01AB1" w:rsidP="00E01AB1">
      <w:pPr>
        <w:pStyle w:val="aff0"/>
        <w:rPr>
          <w:rFonts w:ascii="Courier New"/>
          <w:szCs w:val="22"/>
        </w:rPr>
      </w:pPr>
      <w:r w:rsidRPr="00190AE6">
        <w:rPr>
          <w:rFonts w:ascii="Courier New"/>
          <w:szCs w:val="22"/>
        </w:rPr>
        <w:t xml:space="preserve">          items:</w:t>
      </w:r>
    </w:p>
    <w:p w14:paraId="4DA280B6" w14:textId="77777777" w:rsidR="00E01AB1" w:rsidRPr="00190AE6" w:rsidRDefault="00E01AB1" w:rsidP="00E01AB1">
      <w:pPr>
        <w:pStyle w:val="aff0"/>
        <w:rPr>
          <w:rFonts w:ascii="Courier New"/>
          <w:szCs w:val="22"/>
        </w:rPr>
      </w:pPr>
      <w:r w:rsidRPr="00190AE6">
        <w:rPr>
          <w:rFonts w:ascii="Courier New"/>
          <w:szCs w:val="22"/>
        </w:rPr>
        <w:t xml:space="preserve">            $ref: '#/components/schemas/NFService'</w:t>
      </w:r>
    </w:p>
    <w:p w14:paraId="6E30A426" w14:textId="77777777" w:rsidR="00E01AB1" w:rsidRPr="00190AE6" w:rsidRDefault="00E01AB1" w:rsidP="00E01AB1">
      <w:pPr>
        <w:pStyle w:val="aff0"/>
        <w:rPr>
          <w:rFonts w:ascii="Courier New"/>
          <w:szCs w:val="22"/>
        </w:rPr>
      </w:pPr>
      <w:r w:rsidRPr="00190AE6">
        <w:rPr>
          <w:rFonts w:ascii="Courier New"/>
          <w:szCs w:val="22"/>
        </w:rPr>
        <w:t xml:space="preserve">    NFService:</w:t>
      </w:r>
    </w:p>
    <w:p w14:paraId="5B16446F"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004C2F45" w14:textId="77777777" w:rsidR="00E01AB1" w:rsidRPr="00190AE6" w:rsidRDefault="00E01AB1" w:rsidP="00E01AB1">
      <w:pPr>
        <w:pStyle w:val="aff0"/>
        <w:rPr>
          <w:rFonts w:ascii="Courier New"/>
          <w:szCs w:val="22"/>
        </w:rPr>
      </w:pPr>
      <w:r w:rsidRPr="00190AE6">
        <w:rPr>
          <w:rFonts w:ascii="Courier New"/>
          <w:szCs w:val="22"/>
        </w:rPr>
        <w:t xml:space="preserve">      description: NF Service is defined in TS 29.510</w:t>
      </w:r>
    </w:p>
    <w:p w14:paraId="05BE0E7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73E6929" w14:textId="77777777" w:rsidR="00E01AB1" w:rsidRPr="00190AE6" w:rsidRDefault="00E01AB1" w:rsidP="00E01AB1">
      <w:pPr>
        <w:pStyle w:val="aff0"/>
        <w:rPr>
          <w:rFonts w:ascii="Courier New"/>
          <w:szCs w:val="22"/>
        </w:rPr>
      </w:pPr>
      <w:r w:rsidRPr="00190AE6">
        <w:rPr>
          <w:rFonts w:ascii="Courier New"/>
          <w:szCs w:val="22"/>
        </w:rPr>
        <w:t xml:space="preserve">        serviceInstanceId:</w:t>
      </w:r>
    </w:p>
    <w:p w14:paraId="6055485C"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42C5CBC9" w14:textId="77777777" w:rsidR="00E01AB1" w:rsidRPr="00190AE6" w:rsidRDefault="00E01AB1" w:rsidP="00E01AB1">
      <w:pPr>
        <w:pStyle w:val="aff0"/>
        <w:rPr>
          <w:rFonts w:ascii="Courier New"/>
          <w:szCs w:val="22"/>
        </w:rPr>
      </w:pPr>
      <w:r w:rsidRPr="00190AE6">
        <w:rPr>
          <w:rFonts w:ascii="Courier New"/>
          <w:szCs w:val="22"/>
        </w:rPr>
        <w:t xml:space="preserve">        serviceName:</w:t>
      </w:r>
    </w:p>
    <w:p w14:paraId="3927BA1B"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441B80B7" w14:textId="77777777" w:rsidR="00E01AB1" w:rsidRPr="00190AE6" w:rsidRDefault="00E01AB1" w:rsidP="00E01AB1">
      <w:pPr>
        <w:pStyle w:val="aff0"/>
        <w:rPr>
          <w:rFonts w:ascii="Courier New"/>
          <w:szCs w:val="22"/>
        </w:rPr>
      </w:pPr>
      <w:r w:rsidRPr="00190AE6">
        <w:rPr>
          <w:rFonts w:ascii="Courier New"/>
          <w:szCs w:val="22"/>
        </w:rPr>
        <w:t xml:space="preserve">        version:</w:t>
      </w:r>
    </w:p>
    <w:p w14:paraId="6E25BD53"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8DD18FB" w14:textId="77777777" w:rsidR="00E01AB1" w:rsidRPr="00190AE6" w:rsidRDefault="00E01AB1" w:rsidP="00E01AB1">
      <w:pPr>
        <w:pStyle w:val="aff0"/>
        <w:rPr>
          <w:rFonts w:ascii="Courier New"/>
          <w:szCs w:val="22"/>
        </w:rPr>
      </w:pPr>
      <w:r w:rsidRPr="00190AE6">
        <w:rPr>
          <w:rFonts w:ascii="Courier New"/>
          <w:szCs w:val="22"/>
        </w:rPr>
        <w:t xml:space="preserve">        schema:</w:t>
      </w:r>
    </w:p>
    <w:p w14:paraId="15142A88"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41B0529C" w14:textId="77777777" w:rsidR="00E01AB1" w:rsidRPr="00190AE6" w:rsidRDefault="00E01AB1" w:rsidP="00E01AB1">
      <w:pPr>
        <w:pStyle w:val="aff0"/>
        <w:rPr>
          <w:rFonts w:ascii="Courier New"/>
          <w:szCs w:val="22"/>
        </w:rPr>
      </w:pPr>
      <w:r w:rsidRPr="00190AE6">
        <w:rPr>
          <w:rFonts w:ascii="Courier New"/>
          <w:szCs w:val="22"/>
        </w:rPr>
        <w:lastRenderedPageBreak/>
        <w:t xml:space="preserve">        fqdn:</w:t>
      </w:r>
    </w:p>
    <w:p w14:paraId="245E1526"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Fqdn'</w:t>
      </w:r>
    </w:p>
    <w:p w14:paraId="485E0A8D" w14:textId="77777777" w:rsidR="00E01AB1" w:rsidRPr="00190AE6" w:rsidRDefault="00E01AB1" w:rsidP="00E01AB1">
      <w:pPr>
        <w:pStyle w:val="aff0"/>
        <w:rPr>
          <w:rFonts w:ascii="Courier New"/>
          <w:szCs w:val="22"/>
        </w:rPr>
      </w:pPr>
      <w:r w:rsidRPr="00190AE6">
        <w:rPr>
          <w:rFonts w:ascii="Courier New"/>
          <w:szCs w:val="22"/>
        </w:rPr>
        <w:t xml:space="preserve">        interPlmnFqdn:</w:t>
      </w:r>
    </w:p>
    <w:p w14:paraId="5AC7A275"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Fqdn'</w:t>
      </w:r>
    </w:p>
    <w:p w14:paraId="37B0372C" w14:textId="77777777" w:rsidR="00E01AB1" w:rsidRPr="00190AE6" w:rsidRDefault="00E01AB1" w:rsidP="00E01AB1">
      <w:pPr>
        <w:pStyle w:val="aff0"/>
        <w:rPr>
          <w:rFonts w:ascii="Courier New"/>
          <w:szCs w:val="22"/>
        </w:rPr>
      </w:pPr>
      <w:r w:rsidRPr="00190AE6">
        <w:rPr>
          <w:rFonts w:ascii="Courier New"/>
          <w:szCs w:val="22"/>
        </w:rPr>
        <w:t xml:space="preserve">        ipEndPoints:</w:t>
      </w:r>
    </w:p>
    <w:p w14:paraId="7E417690"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06E5B83"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4B98B55" w14:textId="77777777" w:rsidR="00E01AB1" w:rsidRPr="00190AE6" w:rsidRDefault="00E01AB1" w:rsidP="00E01AB1">
      <w:pPr>
        <w:pStyle w:val="aff0"/>
        <w:rPr>
          <w:rFonts w:ascii="Courier New"/>
          <w:szCs w:val="22"/>
        </w:rPr>
      </w:pPr>
      <w:r w:rsidRPr="00190AE6">
        <w:rPr>
          <w:rFonts w:ascii="Courier New"/>
          <w:szCs w:val="22"/>
        </w:rPr>
        <w:t xml:space="preserve">            $ref: '#/components/schemas/IpEndPoint'</w:t>
      </w:r>
    </w:p>
    <w:p w14:paraId="2D22EE15" w14:textId="77777777" w:rsidR="00E01AB1" w:rsidRPr="00190AE6" w:rsidRDefault="00E01AB1" w:rsidP="00E01AB1">
      <w:pPr>
        <w:pStyle w:val="aff0"/>
        <w:rPr>
          <w:rFonts w:ascii="Courier New"/>
          <w:szCs w:val="22"/>
        </w:rPr>
      </w:pPr>
      <w:r w:rsidRPr="00190AE6">
        <w:rPr>
          <w:rFonts w:ascii="Courier New"/>
          <w:szCs w:val="22"/>
        </w:rPr>
        <w:t xml:space="preserve">        apiPrfix:</w:t>
      </w:r>
    </w:p>
    <w:p w14:paraId="301469EE"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1A30A22F" w14:textId="77777777" w:rsidR="00E01AB1" w:rsidRPr="00190AE6" w:rsidRDefault="00E01AB1" w:rsidP="00E01AB1">
      <w:pPr>
        <w:pStyle w:val="aff0"/>
        <w:rPr>
          <w:rFonts w:ascii="Courier New"/>
          <w:szCs w:val="22"/>
        </w:rPr>
      </w:pPr>
      <w:r w:rsidRPr="00190AE6">
        <w:rPr>
          <w:rFonts w:ascii="Courier New"/>
          <w:szCs w:val="22"/>
        </w:rPr>
        <w:t xml:space="preserve">        allowedPlmns:</w:t>
      </w:r>
    </w:p>
    <w:p w14:paraId="56CAACE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w:t>
      </w:r>
    </w:p>
    <w:p w14:paraId="385907B8" w14:textId="77777777" w:rsidR="00E01AB1" w:rsidRPr="00190AE6" w:rsidRDefault="00E01AB1" w:rsidP="00E01AB1">
      <w:pPr>
        <w:pStyle w:val="aff0"/>
        <w:rPr>
          <w:rFonts w:ascii="Courier New"/>
          <w:szCs w:val="22"/>
        </w:rPr>
      </w:pPr>
      <w:r w:rsidRPr="00190AE6">
        <w:rPr>
          <w:rFonts w:ascii="Courier New"/>
          <w:szCs w:val="22"/>
        </w:rPr>
        <w:t xml:space="preserve">        allowedNfTypes:</w:t>
      </w:r>
    </w:p>
    <w:p w14:paraId="4A89EED7"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89C9582"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A20692E"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NFType'</w:t>
      </w:r>
    </w:p>
    <w:p w14:paraId="686FD217" w14:textId="77777777" w:rsidR="00E01AB1" w:rsidRPr="00190AE6" w:rsidRDefault="00E01AB1" w:rsidP="00E01AB1">
      <w:pPr>
        <w:pStyle w:val="aff0"/>
        <w:rPr>
          <w:rFonts w:ascii="Courier New"/>
          <w:szCs w:val="22"/>
        </w:rPr>
      </w:pPr>
      <w:r w:rsidRPr="00190AE6">
        <w:rPr>
          <w:rFonts w:ascii="Courier New"/>
          <w:szCs w:val="22"/>
        </w:rPr>
        <w:t xml:space="preserve">        allowedNssais:</w:t>
      </w:r>
    </w:p>
    <w:p w14:paraId="24DBA808"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9C9EF0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72E4D61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w:t>
      </w:r>
    </w:p>
    <w:p w14:paraId="4FF6CAD6" w14:textId="77777777" w:rsidR="00E01AB1" w:rsidRPr="00190AE6" w:rsidRDefault="00E01AB1" w:rsidP="00E01AB1">
      <w:pPr>
        <w:pStyle w:val="aff0"/>
        <w:rPr>
          <w:rFonts w:ascii="Courier New"/>
          <w:szCs w:val="22"/>
        </w:rPr>
      </w:pPr>
      <w:r w:rsidRPr="00190AE6">
        <w:rPr>
          <w:rFonts w:ascii="Courier New"/>
          <w:szCs w:val="22"/>
        </w:rPr>
        <w:t xml:space="preserve">    NFStatus:</w:t>
      </w:r>
    </w:p>
    <w:p w14:paraId="49D0457D"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5606ACC4" w14:textId="77777777" w:rsidR="00E01AB1" w:rsidRPr="00190AE6" w:rsidRDefault="00E01AB1" w:rsidP="00E01AB1">
      <w:pPr>
        <w:pStyle w:val="aff0"/>
        <w:rPr>
          <w:rFonts w:ascii="Courier New"/>
          <w:szCs w:val="22"/>
        </w:rPr>
      </w:pPr>
      <w:r w:rsidRPr="00190AE6">
        <w:rPr>
          <w:rFonts w:ascii="Courier New"/>
          <w:szCs w:val="22"/>
        </w:rPr>
        <w:t xml:space="preserve">      description: any of enumrated value</w:t>
      </w:r>
    </w:p>
    <w:p w14:paraId="591ECBAB" w14:textId="77777777" w:rsidR="00E01AB1" w:rsidRPr="00190AE6" w:rsidRDefault="00E01AB1" w:rsidP="00E01AB1">
      <w:pPr>
        <w:pStyle w:val="aff0"/>
        <w:rPr>
          <w:rFonts w:ascii="Courier New"/>
          <w:szCs w:val="22"/>
        </w:rPr>
      </w:pPr>
      <w:r w:rsidRPr="00190AE6">
        <w:rPr>
          <w:rFonts w:ascii="Courier New"/>
          <w:szCs w:val="22"/>
        </w:rPr>
        <w:t xml:space="preserve">      enum:</w:t>
      </w:r>
    </w:p>
    <w:p w14:paraId="0D78519D" w14:textId="77777777" w:rsidR="00E01AB1" w:rsidRPr="00190AE6" w:rsidRDefault="00E01AB1" w:rsidP="00E01AB1">
      <w:pPr>
        <w:pStyle w:val="aff0"/>
        <w:rPr>
          <w:rFonts w:ascii="Courier New"/>
          <w:szCs w:val="22"/>
        </w:rPr>
      </w:pPr>
      <w:r w:rsidRPr="00190AE6">
        <w:rPr>
          <w:rFonts w:ascii="Courier New"/>
          <w:szCs w:val="22"/>
        </w:rPr>
        <w:t xml:space="preserve">        - REGISTERED</w:t>
      </w:r>
    </w:p>
    <w:p w14:paraId="5BDFBC7D" w14:textId="77777777" w:rsidR="00E01AB1" w:rsidRPr="00190AE6" w:rsidRDefault="00E01AB1" w:rsidP="00E01AB1">
      <w:pPr>
        <w:pStyle w:val="aff0"/>
        <w:rPr>
          <w:rFonts w:ascii="Courier New"/>
          <w:szCs w:val="22"/>
        </w:rPr>
      </w:pPr>
      <w:r w:rsidRPr="00190AE6">
        <w:rPr>
          <w:rFonts w:ascii="Courier New"/>
          <w:szCs w:val="22"/>
        </w:rPr>
        <w:t xml:space="preserve">        - SUSPENDED</w:t>
      </w:r>
    </w:p>
    <w:p w14:paraId="314EFA0D" w14:textId="77777777" w:rsidR="00E01AB1" w:rsidRPr="00190AE6" w:rsidRDefault="00E01AB1" w:rsidP="00E01AB1">
      <w:pPr>
        <w:pStyle w:val="aff0"/>
        <w:rPr>
          <w:rFonts w:ascii="Courier New"/>
          <w:szCs w:val="22"/>
        </w:rPr>
      </w:pPr>
      <w:r w:rsidRPr="00190AE6">
        <w:rPr>
          <w:rFonts w:ascii="Courier New"/>
          <w:szCs w:val="22"/>
        </w:rPr>
        <w:t xml:space="preserve">    CNSIIdList:</w:t>
      </w:r>
    </w:p>
    <w:p w14:paraId="3DDB9B1E"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CDA91E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81D54F7" w14:textId="77777777" w:rsidR="00E01AB1" w:rsidRPr="00190AE6" w:rsidRDefault="00E01AB1" w:rsidP="00E01AB1">
      <w:pPr>
        <w:pStyle w:val="aff0"/>
        <w:rPr>
          <w:rFonts w:ascii="Courier New"/>
          <w:szCs w:val="22"/>
        </w:rPr>
      </w:pPr>
      <w:r w:rsidRPr="00190AE6">
        <w:rPr>
          <w:rFonts w:ascii="Courier New"/>
          <w:szCs w:val="22"/>
        </w:rPr>
        <w:t xml:space="preserve">        $ref: '#/components/schemas/CNSIId'</w:t>
      </w:r>
    </w:p>
    <w:p w14:paraId="78516B15" w14:textId="77777777" w:rsidR="00E01AB1" w:rsidRPr="00190AE6" w:rsidRDefault="00E01AB1" w:rsidP="00E01AB1">
      <w:pPr>
        <w:pStyle w:val="aff0"/>
        <w:rPr>
          <w:rFonts w:ascii="Courier New"/>
          <w:szCs w:val="22"/>
        </w:rPr>
      </w:pPr>
      <w:r w:rsidRPr="00190AE6">
        <w:rPr>
          <w:rFonts w:ascii="Courier New"/>
          <w:szCs w:val="22"/>
        </w:rPr>
        <w:t xml:space="preserve">    CNSIId:</w:t>
      </w:r>
    </w:p>
    <w:p w14:paraId="6685FF49"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D9F7AB2" w14:textId="77777777" w:rsidR="00E01AB1" w:rsidRPr="00190AE6" w:rsidRDefault="00E01AB1" w:rsidP="00E01AB1">
      <w:pPr>
        <w:pStyle w:val="aff0"/>
        <w:rPr>
          <w:rFonts w:ascii="Courier New"/>
          <w:szCs w:val="22"/>
        </w:rPr>
      </w:pPr>
      <w:r w:rsidRPr="00190AE6">
        <w:rPr>
          <w:rFonts w:ascii="Courier New"/>
          <w:szCs w:val="22"/>
        </w:rPr>
        <w:t xml:space="preserve">      description: CNSI Id is defined in TS 29.531, only for Core Network</w:t>
      </w:r>
    </w:p>
    <w:p w14:paraId="2A32DD13" w14:textId="77777777" w:rsidR="00E01AB1" w:rsidRPr="00190AE6" w:rsidRDefault="00E01AB1" w:rsidP="00E01AB1">
      <w:pPr>
        <w:pStyle w:val="aff0"/>
        <w:rPr>
          <w:rFonts w:ascii="Courier New"/>
          <w:szCs w:val="22"/>
        </w:rPr>
      </w:pPr>
      <w:r w:rsidRPr="00190AE6">
        <w:rPr>
          <w:rFonts w:ascii="Courier New"/>
          <w:szCs w:val="22"/>
        </w:rPr>
        <w:t xml:space="preserve">    TACList:</w:t>
      </w:r>
    </w:p>
    <w:p w14:paraId="7C57F6A5"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59E027D"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9D25AA4"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NrTac'</w:t>
      </w:r>
    </w:p>
    <w:p w14:paraId="05EC0845" w14:textId="77777777" w:rsidR="00E01AB1" w:rsidRPr="00190AE6" w:rsidRDefault="00E01AB1" w:rsidP="00E01AB1">
      <w:pPr>
        <w:pStyle w:val="aff0"/>
        <w:rPr>
          <w:rFonts w:ascii="Courier New"/>
          <w:szCs w:val="22"/>
        </w:rPr>
      </w:pPr>
      <w:r w:rsidRPr="00190AE6">
        <w:rPr>
          <w:rFonts w:ascii="Courier New"/>
          <w:szCs w:val="22"/>
        </w:rPr>
        <w:t xml:space="preserve">    WeightFactor:</w:t>
      </w:r>
    </w:p>
    <w:p w14:paraId="4B05E581"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3C4266AC" w14:textId="77777777" w:rsidR="00E01AB1" w:rsidRPr="00190AE6" w:rsidRDefault="00E01AB1" w:rsidP="00E01AB1">
      <w:pPr>
        <w:pStyle w:val="aff0"/>
        <w:rPr>
          <w:rFonts w:ascii="Courier New"/>
          <w:szCs w:val="22"/>
        </w:rPr>
      </w:pPr>
      <w:r w:rsidRPr="00190AE6">
        <w:rPr>
          <w:rFonts w:ascii="Courier New"/>
          <w:szCs w:val="22"/>
        </w:rPr>
        <w:t xml:space="preserve">    UdmInfo:</w:t>
      </w:r>
    </w:p>
    <w:p w14:paraId="5A69A209"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217A0D09"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252DCF9" w14:textId="77777777" w:rsidR="00E01AB1" w:rsidRPr="00190AE6" w:rsidRDefault="00E01AB1" w:rsidP="00E01AB1">
      <w:pPr>
        <w:pStyle w:val="aff0"/>
        <w:rPr>
          <w:rFonts w:ascii="Courier New"/>
          <w:szCs w:val="22"/>
        </w:rPr>
      </w:pPr>
      <w:r w:rsidRPr="00190AE6">
        <w:rPr>
          <w:rFonts w:ascii="Courier New"/>
          <w:szCs w:val="22"/>
        </w:rPr>
        <w:t xml:space="preserve">        nFSrvGroupId:</w:t>
      </w:r>
    </w:p>
    <w:p w14:paraId="1FF419F8"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72950CF1" w14:textId="77777777" w:rsidR="00E01AB1" w:rsidRPr="00190AE6" w:rsidRDefault="00E01AB1" w:rsidP="00E01AB1">
      <w:pPr>
        <w:pStyle w:val="aff0"/>
        <w:rPr>
          <w:rFonts w:ascii="Courier New"/>
          <w:szCs w:val="22"/>
        </w:rPr>
      </w:pPr>
      <w:r w:rsidRPr="00190AE6">
        <w:rPr>
          <w:rFonts w:ascii="Courier New"/>
          <w:szCs w:val="22"/>
        </w:rPr>
        <w:t xml:space="preserve">    AusfInfo:</w:t>
      </w:r>
    </w:p>
    <w:p w14:paraId="5B1E6F30"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399C652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FE20F91" w14:textId="77777777" w:rsidR="00E01AB1" w:rsidRPr="00190AE6" w:rsidRDefault="00E01AB1" w:rsidP="00E01AB1">
      <w:pPr>
        <w:pStyle w:val="aff0"/>
        <w:rPr>
          <w:rFonts w:ascii="Courier New"/>
          <w:szCs w:val="22"/>
        </w:rPr>
      </w:pPr>
      <w:r w:rsidRPr="00190AE6">
        <w:rPr>
          <w:rFonts w:ascii="Courier New"/>
          <w:szCs w:val="22"/>
        </w:rPr>
        <w:t xml:space="preserve">        nFSrvGroupId:</w:t>
      </w:r>
    </w:p>
    <w:p w14:paraId="5E7C0B8F"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57D45DA4" w14:textId="77777777" w:rsidR="00E01AB1" w:rsidRPr="00190AE6" w:rsidRDefault="00E01AB1" w:rsidP="00E01AB1">
      <w:pPr>
        <w:pStyle w:val="aff0"/>
        <w:rPr>
          <w:rFonts w:ascii="Courier New"/>
          <w:szCs w:val="22"/>
        </w:rPr>
      </w:pPr>
      <w:r w:rsidRPr="00190AE6">
        <w:rPr>
          <w:rFonts w:ascii="Courier New"/>
          <w:szCs w:val="22"/>
        </w:rPr>
        <w:t xml:space="preserve">    UpfInfo:</w:t>
      </w:r>
    </w:p>
    <w:p w14:paraId="09193D9D"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285D6C2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309FB64" w14:textId="77777777" w:rsidR="00E01AB1" w:rsidRPr="00190AE6" w:rsidRDefault="00E01AB1" w:rsidP="00E01AB1">
      <w:pPr>
        <w:pStyle w:val="aff0"/>
        <w:rPr>
          <w:rFonts w:ascii="Courier New"/>
          <w:szCs w:val="22"/>
        </w:rPr>
      </w:pPr>
      <w:r w:rsidRPr="00190AE6">
        <w:rPr>
          <w:rFonts w:ascii="Courier New"/>
          <w:szCs w:val="22"/>
        </w:rPr>
        <w:t xml:space="preserve">        smfServingAreas:</w:t>
      </w:r>
    </w:p>
    <w:p w14:paraId="50FDF728"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9FF8C7A" w14:textId="77777777" w:rsidR="00E01AB1" w:rsidRPr="00190AE6" w:rsidRDefault="00E01AB1" w:rsidP="00E01AB1">
      <w:pPr>
        <w:pStyle w:val="aff0"/>
        <w:rPr>
          <w:rFonts w:ascii="Courier New"/>
          <w:szCs w:val="22"/>
        </w:rPr>
      </w:pPr>
      <w:r w:rsidRPr="00190AE6">
        <w:rPr>
          <w:rFonts w:ascii="Courier New"/>
          <w:szCs w:val="22"/>
        </w:rPr>
        <w:t xml:space="preserve">    AmfInfo:</w:t>
      </w:r>
    </w:p>
    <w:p w14:paraId="1BBD0116"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3CDF578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F2D81CD" w14:textId="77777777" w:rsidR="00E01AB1" w:rsidRPr="00190AE6" w:rsidRDefault="00E01AB1" w:rsidP="00E01AB1">
      <w:pPr>
        <w:pStyle w:val="aff0"/>
        <w:rPr>
          <w:rFonts w:ascii="Courier New"/>
          <w:szCs w:val="22"/>
        </w:rPr>
      </w:pPr>
      <w:r w:rsidRPr="00190AE6">
        <w:rPr>
          <w:rFonts w:ascii="Courier New"/>
          <w:szCs w:val="22"/>
        </w:rPr>
        <w:t xml:space="preserve">        priority:</w:t>
      </w:r>
    </w:p>
    <w:p w14:paraId="6FD9724E"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04031C91" w14:textId="77777777" w:rsidR="00E01AB1" w:rsidRPr="00190AE6" w:rsidRDefault="00E01AB1" w:rsidP="00E01AB1">
      <w:pPr>
        <w:pStyle w:val="aff0"/>
        <w:rPr>
          <w:rFonts w:ascii="Courier New"/>
          <w:szCs w:val="22"/>
        </w:rPr>
      </w:pPr>
      <w:r w:rsidRPr="00190AE6">
        <w:rPr>
          <w:rFonts w:ascii="Courier New"/>
          <w:szCs w:val="22"/>
        </w:rPr>
        <w:t xml:space="preserve">    SupportedDataSetId:</w:t>
      </w:r>
    </w:p>
    <w:p w14:paraId="066B8E77" w14:textId="77777777" w:rsidR="00E01AB1" w:rsidRPr="00190AE6" w:rsidRDefault="00E01AB1" w:rsidP="00E01AB1">
      <w:pPr>
        <w:pStyle w:val="aff0"/>
        <w:rPr>
          <w:rFonts w:ascii="Courier New"/>
          <w:szCs w:val="22"/>
        </w:rPr>
      </w:pPr>
      <w:r w:rsidRPr="00190AE6">
        <w:rPr>
          <w:rFonts w:ascii="Courier New"/>
          <w:szCs w:val="22"/>
        </w:rPr>
        <w:lastRenderedPageBreak/>
        <w:t xml:space="preserve">      type: string</w:t>
      </w:r>
    </w:p>
    <w:p w14:paraId="67453003" w14:textId="77777777" w:rsidR="00E01AB1" w:rsidRPr="00190AE6" w:rsidRDefault="00E01AB1" w:rsidP="00E01AB1">
      <w:pPr>
        <w:pStyle w:val="aff0"/>
        <w:rPr>
          <w:rFonts w:ascii="Courier New"/>
          <w:szCs w:val="22"/>
        </w:rPr>
      </w:pPr>
      <w:r w:rsidRPr="00190AE6">
        <w:rPr>
          <w:rFonts w:ascii="Courier New"/>
          <w:szCs w:val="22"/>
        </w:rPr>
        <w:t xml:space="preserve">      description: any of enumrated value</w:t>
      </w:r>
    </w:p>
    <w:p w14:paraId="644FD98D" w14:textId="77777777" w:rsidR="00E01AB1" w:rsidRPr="00190AE6" w:rsidRDefault="00E01AB1" w:rsidP="00E01AB1">
      <w:pPr>
        <w:pStyle w:val="aff0"/>
        <w:rPr>
          <w:rFonts w:ascii="Courier New"/>
          <w:szCs w:val="22"/>
        </w:rPr>
      </w:pPr>
      <w:r w:rsidRPr="00190AE6">
        <w:rPr>
          <w:rFonts w:ascii="Courier New"/>
          <w:szCs w:val="22"/>
        </w:rPr>
        <w:t xml:space="preserve">      enum:</w:t>
      </w:r>
    </w:p>
    <w:p w14:paraId="6659D6BA" w14:textId="77777777" w:rsidR="00E01AB1" w:rsidRPr="00190AE6" w:rsidRDefault="00E01AB1" w:rsidP="00E01AB1">
      <w:pPr>
        <w:pStyle w:val="aff0"/>
        <w:rPr>
          <w:rFonts w:ascii="Courier New"/>
          <w:szCs w:val="22"/>
        </w:rPr>
      </w:pPr>
      <w:r w:rsidRPr="00190AE6">
        <w:rPr>
          <w:rFonts w:ascii="Courier New"/>
          <w:szCs w:val="22"/>
        </w:rPr>
        <w:t xml:space="preserve">        - SUBSCRIPTION</w:t>
      </w:r>
    </w:p>
    <w:p w14:paraId="1F8F9BFA" w14:textId="77777777" w:rsidR="00E01AB1" w:rsidRPr="00190AE6" w:rsidRDefault="00E01AB1" w:rsidP="00E01AB1">
      <w:pPr>
        <w:pStyle w:val="aff0"/>
        <w:rPr>
          <w:rFonts w:ascii="Courier New"/>
          <w:szCs w:val="22"/>
        </w:rPr>
      </w:pPr>
      <w:r w:rsidRPr="00190AE6">
        <w:rPr>
          <w:rFonts w:ascii="Courier New"/>
          <w:szCs w:val="22"/>
        </w:rPr>
        <w:t xml:space="preserve">        - POLICY</w:t>
      </w:r>
    </w:p>
    <w:p w14:paraId="635F89B4" w14:textId="77777777" w:rsidR="00E01AB1" w:rsidRPr="00190AE6" w:rsidRDefault="00E01AB1" w:rsidP="00E01AB1">
      <w:pPr>
        <w:pStyle w:val="aff0"/>
        <w:rPr>
          <w:rFonts w:ascii="Courier New"/>
          <w:szCs w:val="22"/>
        </w:rPr>
      </w:pPr>
      <w:r w:rsidRPr="00190AE6">
        <w:rPr>
          <w:rFonts w:ascii="Courier New"/>
          <w:szCs w:val="22"/>
        </w:rPr>
        <w:t xml:space="preserve">        - EXPOSURE</w:t>
      </w:r>
    </w:p>
    <w:p w14:paraId="6332ADF5" w14:textId="77777777" w:rsidR="00E01AB1" w:rsidRPr="00190AE6" w:rsidRDefault="00E01AB1" w:rsidP="00E01AB1">
      <w:pPr>
        <w:pStyle w:val="aff0"/>
        <w:rPr>
          <w:rFonts w:ascii="Courier New"/>
          <w:szCs w:val="22"/>
        </w:rPr>
      </w:pPr>
      <w:r w:rsidRPr="00190AE6">
        <w:rPr>
          <w:rFonts w:ascii="Courier New"/>
          <w:szCs w:val="22"/>
        </w:rPr>
        <w:t xml:space="preserve">        - APPLICATION</w:t>
      </w:r>
    </w:p>
    <w:p w14:paraId="2A487B9A" w14:textId="77777777" w:rsidR="00E01AB1" w:rsidRPr="00190AE6" w:rsidRDefault="00E01AB1" w:rsidP="00E01AB1">
      <w:pPr>
        <w:pStyle w:val="aff0"/>
        <w:rPr>
          <w:rFonts w:ascii="Courier New"/>
          <w:szCs w:val="22"/>
        </w:rPr>
      </w:pPr>
      <w:r w:rsidRPr="00190AE6">
        <w:rPr>
          <w:rFonts w:ascii="Courier New"/>
          <w:szCs w:val="22"/>
        </w:rPr>
        <w:t xml:space="preserve">    Udrinfo:</w:t>
      </w:r>
    </w:p>
    <w:p w14:paraId="39BA967E"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462C278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6F64CE0" w14:textId="77777777" w:rsidR="00E01AB1" w:rsidRPr="00190AE6" w:rsidRDefault="00E01AB1" w:rsidP="00E01AB1">
      <w:pPr>
        <w:pStyle w:val="aff0"/>
        <w:rPr>
          <w:rFonts w:ascii="Courier New"/>
          <w:szCs w:val="22"/>
        </w:rPr>
      </w:pPr>
      <w:r w:rsidRPr="00190AE6">
        <w:rPr>
          <w:rFonts w:ascii="Courier New"/>
          <w:szCs w:val="22"/>
        </w:rPr>
        <w:t xml:space="preserve">        supportedDataSetIds:</w:t>
      </w:r>
    </w:p>
    <w:p w14:paraId="51F0027E"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7F9C82CC" w14:textId="77777777" w:rsidR="00E01AB1" w:rsidRPr="00190AE6" w:rsidRDefault="00E01AB1" w:rsidP="00E01AB1">
      <w:pPr>
        <w:pStyle w:val="aff0"/>
        <w:rPr>
          <w:rFonts w:ascii="Courier New"/>
          <w:szCs w:val="22"/>
        </w:rPr>
      </w:pPr>
      <w:r w:rsidRPr="00190AE6">
        <w:rPr>
          <w:rFonts w:ascii="Courier New"/>
          <w:szCs w:val="22"/>
        </w:rPr>
        <w:t xml:space="preserve">          items:</w:t>
      </w:r>
    </w:p>
    <w:p w14:paraId="3252C2F2" w14:textId="77777777" w:rsidR="00E01AB1" w:rsidRPr="00190AE6" w:rsidRDefault="00E01AB1" w:rsidP="00E01AB1">
      <w:pPr>
        <w:pStyle w:val="aff0"/>
        <w:rPr>
          <w:rFonts w:ascii="Courier New"/>
          <w:szCs w:val="22"/>
        </w:rPr>
      </w:pPr>
      <w:r w:rsidRPr="00190AE6">
        <w:rPr>
          <w:rFonts w:ascii="Courier New"/>
          <w:szCs w:val="22"/>
        </w:rPr>
        <w:t xml:space="preserve">            $ref: '#/components/schemas/SupportedDataSetId'</w:t>
      </w:r>
    </w:p>
    <w:p w14:paraId="2C0D9B0D" w14:textId="77777777" w:rsidR="00E01AB1" w:rsidRPr="00190AE6" w:rsidRDefault="00E01AB1" w:rsidP="00E01AB1">
      <w:pPr>
        <w:pStyle w:val="aff0"/>
        <w:rPr>
          <w:rFonts w:ascii="Courier New"/>
          <w:szCs w:val="22"/>
        </w:rPr>
      </w:pPr>
      <w:r w:rsidRPr="00190AE6">
        <w:rPr>
          <w:rFonts w:ascii="Courier New"/>
          <w:szCs w:val="22"/>
        </w:rPr>
        <w:t xml:space="preserve">        nFSrvGroupId:</w:t>
      </w:r>
    </w:p>
    <w:p w14:paraId="21021319"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67A36399" w14:textId="77777777" w:rsidR="00E01AB1" w:rsidRPr="00190AE6" w:rsidRDefault="00E01AB1" w:rsidP="00E01AB1">
      <w:pPr>
        <w:pStyle w:val="aff0"/>
        <w:rPr>
          <w:rFonts w:ascii="Courier New"/>
          <w:szCs w:val="22"/>
        </w:rPr>
      </w:pPr>
      <w:r w:rsidRPr="00190AE6">
        <w:rPr>
          <w:rFonts w:ascii="Courier New"/>
          <w:szCs w:val="22"/>
        </w:rPr>
        <w:t xml:space="preserve">    NFInfo:</w:t>
      </w:r>
    </w:p>
    <w:p w14:paraId="0230C34C" w14:textId="77777777" w:rsidR="00E01AB1" w:rsidRPr="00190AE6" w:rsidRDefault="00E01AB1" w:rsidP="00E01AB1">
      <w:pPr>
        <w:pStyle w:val="aff0"/>
        <w:rPr>
          <w:rFonts w:ascii="Courier New"/>
          <w:szCs w:val="22"/>
        </w:rPr>
      </w:pPr>
      <w:r w:rsidRPr="00190AE6">
        <w:rPr>
          <w:rFonts w:ascii="Courier New"/>
          <w:szCs w:val="22"/>
        </w:rPr>
        <w:t xml:space="preserve">      oneOf:</w:t>
      </w:r>
    </w:p>
    <w:p w14:paraId="23C0DE81" w14:textId="77777777" w:rsidR="00E01AB1" w:rsidRPr="00190AE6" w:rsidRDefault="00E01AB1" w:rsidP="00E01AB1">
      <w:pPr>
        <w:pStyle w:val="aff0"/>
        <w:rPr>
          <w:rFonts w:ascii="Courier New"/>
          <w:szCs w:val="22"/>
        </w:rPr>
      </w:pPr>
      <w:r w:rsidRPr="00190AE6">
        <w:rPr>
          <w:rFonts w:ascii="Courier New"/>
          <w:szCs w:val="22"/>
        </w:rPr>
        <w:t xml:space="preserve">        - $ref: '#/components/schemas/UdmInfo'</w:t>
      </w:r>
    </w:p>
    <w:p w14:paraId="3924AE91" w14:textId="77777777" w:rsidR="00E01AB1" w:rsidRPr="00190AE6" w:rsidRDefault="00E01AB1" w:rsidP="00E01AB1">
      <w:pPr>
        <w:pStyle w:val="aff0"/>
        <w:rPr>
          <w:rFonts w:ascii="Courier New"/>
          <w:szCs w:val="22"/>
        </w:rPr>
      </w:pPr>
      <w:r w:rsidRPr="00190AE6">
        <w:rPr>
          <w:rFonts w:ascii="Courier New"/>
          <w:szCs w:val="22"/>
        </w:rPr>
        <w:t xml:space="preserve">        - $ref: '#/components/schemas/AusfInfo'</w:t>
      </w:r>
    </w:p>
    <w:p w14:paraId="4F49C7E4" w14:textId="77777777" w:rsidR="00E01AB1" w:rsidRPr="00190AE6" w:rsidRDefault="00E01AB1" w:rsidP="00E01AB1">
      <w:pPr>
        <w:pStyle w:val="aff0"/>
        <w:rPr>
          <w:rFonts w:ascii="Courier New"/>
          <w:szCs w:val="22"/>
        </w:rPr>
      </w:pPr>
      <w:r w:rsidRPr="00190AE6">
        <w:rPr>
          <w:rFonts w:ascii="Courier New"/>
          <w:szCs w:val="22"/>
        </w:rPr>
        <w:t xml:space="preserve">        - $ref: '#/components/schemas/UpfInfo'</w:t>
      </w:r>
    </w:p>
    <w:p w14:paraId="5C866026" w14:textId="77777777" w:rsidR="00E01AB1" w:rsidRPr="00190AE6" w:rsidRDefault="00E01AB1" w:rsidP="00E01AB1">
      <w:pPr>
        <w:pStyle w:val="aff0"/>
        <w:rPr>
          <w:rFonts w:ascii="Courier New"/>
          <w:szCs w:val="22"/>
        </w:rPr>
      </w:pPr>
      <w:r w:rsidRPr="00190AE6">
        <w:rPr>
          <w:rFonts w:ascii="Courier New"/>
          <w:szCs w:val="22"/>
        </w:rPr>
        <w:t xml:space="preserve">        - $ref: '#/components/schemas/AmfInfo'</w:t>
      </w:r>
    </w:p>
    <w:p w14:paraId="2A238858" w14:textId="77777777" w:rsidR="00E01AB1" w:rsidRPr="00190AE6" w:rsidRDefault="00E01AB1" w:rsidP="00E01AB1">
      <w:pPr>
        <w:pStyle w:val="aff0"/>
        <w:rPr>
          <w:rFonts w:ascii="Courier New"/>
          <w:szCs w:val="22"/>
        </w:rPr>
      </w:pPr>
      <w:r w:rsidRPr="00190AE6">
        <w:rPr>
          <w:rFonts w:ascii="Courier New"/>
          <w:szCs w:val="22"/>
        </w:rPr>
        <w:t xml:space="preserve">        - $ref: '#/components/schemas/Udrinfo'</w:t>
      </w:r>
    </w:p>
    <w:p w14:paraId="30325915"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16904E8D"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39223B7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150C9BA" w14:textId="77777777" w:rsidR="00E01AB1" w:rsidRPr="00190AE6" w:rsidRDefault="00E01AB1" w:rsidP="00E01AB1">
      <w:pPr>
        <w:pStyle w:val="aff0"/>
        <w:rPr>
          <w:rFonts w:ascii="Courier New"/>
          <w:szCs w:val="22"/>
        </w:rPr>
      </w:pPr>
      <w:r w:rsidRPr="00190AE6">
        <w:rPr>
          <w:rFonts w:ascii="Courier New"/>
          <w:szCs w:val="22"/>
        </w:rPr>
        <w:t xml:space="preserve">        nfInstanceID:</w:t>
      </w:r>
    </w:p>
    <w:p w14:paraId="4357E1ED"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1D831698" w14:textId="77777777" w:rsidR="00E01AB1" w:rsidRPr="00190AE6" w:rsidRDefault="00E01AB1" w:rsidP="00E01AB1">
      <w:pPr>
        <w:pStyle w:val="aff0"/>
        <w:rPr>
          <w:rFonts w:ascii="Courier New"/>
          <w:szCs w:val="22"/>
        </w:rPr>
      </w:pPr>
      <w:r w:rsidRPr="00190AE6">
        <w:rPr>
          <w:rFonts w:ascii="Courier New"/>
          <w:szCs w:val="22"/>
        </w:rPr>
        <w:t xml:space="preserve">        nfType:</w:t>
      </w:r>
    </w:p>
    <w:p w14:paraId="4906825C"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NFType'</w:t>
      </w:r>
    </w:p>
    <w:p w14:paraId="19C3E5A8" w14:textId="77777777" w:rsidR="00E01AB1" w:rsidRPr="00190AE6" w:rsidRDefault="00E01AB1" w:rsidP="00E01AB1">
      <w:pPr>
        <w:pStyle w:val="aff0"/>
        <w:rPr>
          <w:rFonts w:ascii="Courier New"/>
          <w:szCs w:val="22"/>
        </w:rPr>
      </w:pPr>
      <w:r w:rsidRPr="00190AE6">
        <w:rPr>
          <w:rFonts w:ascii="Courier New"/>
          <w:szCs w:val="22"/>
        </w:rPr>
        <w:t xml:space="preserve">        authzInfo:</w:t>
      </w:r>
    </w:p>
    <w:p w14:paraId="0B4E1688"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4DC3113C" w14:textId="77777777" w:rsidR="00E01AB1" w:rsidRPr="00190AE6" w:rsidRDefault="00E01AB1" w:rsidP="00E01AB1">
      <w:pPr>
        <w:pStyle w:val="aff0"/>
        <w:rPr>
          <w:rFonts w:ascii="Courier New"/>
          <w:szCs w:val="22"/>
        </w:rPr>
      </w:pPr>
      <w:r w:rsidRPr="00190AE6">
        <w:rPr>
          <w:rFonts w:ascii="Courier New"/>
          <w:szCs w:val="22"/>
        </w:rPr>
        <w:t xml:space="preserve">        hostAddr:</w:t>
      </w:r>
    </w:p>
    <w:p w14:paraId="4F78FC9E"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HostAddr'</w:t>
      </w:r>
    </w:p>
    <w:p w14:paraId="6F8020B9" w14:textId="77777777" w:rsidR="00E01AB1" w:rsidRPr="00190AE6" w:rsidRDefault="00E01AB1" w:rsidP="00E01AB1">
      <w:pPr>
        <w:pStyle w:val="aff0"/>
        <w:rPr>
          <w:rFonts w:ascii="Courier New"/>
          <w:szCs w:val="22"/>
        </w:rPr>
      </w:pPr>
      <w:r w:rsidRPr="00190AE6">
        <w:rPr>
          <w:rFonts w:ascii="Courier New"/>
          <w:szCs w:val="22"/>
        </w:rPr>
        <w:t xml:space="preserve">        locality:</w:t>
      </w:r>
    </w:p>
    <w:p w14:paraId="2174458E"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049D253E" w14:textId="77777777" w:rsidR="00E01AB1" w:rsidRPr="00190AE6" w:rsidRDefault="00E01AB1" w:rsidP="00E01AB1">
      <w:pPr>
        <w:pStyle w:val="aff0"/>
        <w:rPr>
          <w:rFonts w:ascii="Courier New"/>
          <w:szCs w:val="22"/>
        </w:rPr>
      </w:pPr>
      <w:r w:rsidRPr="00190AE6">
        <w:rPr>
          <w:rFonts w:ascii="Courier New"/>
          <w:szCs w:val="22"/>
        </w:rPr>
        <w:t xml:space="preserve">        nFInfo:</w:t>
      </w:r>
    </w:p>
    <w:p w14:paraId="1BAA6809" w14:textId="77777777" w:rsidR="00E01AB1" w:rsidRPr="00190AE6" w:rsidRDefault="00E01AB1" w:rsidP="00E01AB1">
      <w:pPr>
        <w:pStyle w:val="aff0"/>
        <w:rPr>
          <w:rFonts w:ascii="Courier New"/>
          <w:szCs w:val="22"/>
        </w:rPr>
      </w:pPr>
      <w:r w:rsidRPr="00190AE6">
        <w:rPr>
          <w:rFonts w:ascii="Courier New"/>
          <w:szCs w:val="22"/>
        </w:rPr>
        <w:t xml:space="preserve">          $ref: '#/components/schemas/NFInfo'</w:t>
      </w:r>
    </w:p>
    <w:p w14:paraId="7365D0B2" w14:textId="77777777" w:rsidR="00E01AB1" w:rsidRPr="00190AE6" w:rsidRDefault="00E01AB1" w:rsidP="00E01AB1">
      <w:pPr>
        <w:pStyle w:val="aff0"/>
        <w:rPr>
          <w:rFonts w:ascii="Courier New"/>
          <w:szCs w:val="22"/>
        </w:rPr>
      </w:pPr>
      <w:r w:rsidRPr="00190AE6">
        <w:rPr>
          <w:rFonts w:ascii="Courier New"/>
          <w:szCs w:val="22"/>
        </w:rPr>
        <w:t xml:space="preserve">        capacity:</w:t>
      </w:r>
    </w:p>
    <w:p w14:paraId="24043C0B"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518043BE" w14:textId="77777777" w:rsidR="00E01AB1" w:rsidRPr="00190AE6" w:rsidRDefault="00E01AB1" w:rsidP="00E01AB1">
      <w:pPr>
        <w:pStyle w:val="aff0"/>
        <w:rPr>
          <w:rFonts w:ascii="Courier New"/>
          <w:szCs w:val="22"/>
        </w:rPr>
      </w:pPr>
      <w:r w:rsidRPr="00190AE6">
        <w:rPr>
          <w:rFonts w:ascii="Courier New"/>
          <w:szCs w:val="22"/>
        </w:rPr>
        <w:t xml:space="preserve">    SEPPType:</w:t>
      </w:r>
    </w:p>
    <w:p w14:paraId="40B3B062"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488269B5" w14:textId="77777777" w:rsidR="00E01AB1" w:rsidRPr="00190AE6" w:rsidRDefault="00E01AB1" w:rsidP="00E01AB1">
      <w:pPr>
        <w:pStyle w:val="aff0"/>
        <w:rPr>
          <w:rFonts w:ascii="Courier New"/>
          <w:szCs w:val="22"/>
        </w:rPr>
      </w:pPr>
      <w:r w:rsidRPr="00190AE6">
        <w:rPr>
          <w:rFonts w:ascii="Courier New"/>
          <w:szCs w:val="22"/>
        </w:rPr>
        <w:t xml:space="preserve">      description: any of enumrated value</w:t>
      </w:r>
    </w:p>
    <w:p w14:paraId="4E1E10E1" w14:textId="77777777" w:rsidR="00E01AB1" w:rsidRPr="00190AE6" w:rsidRDefault="00E01AB1" w:rsidP="00E01AB1">
      <w:pPr>
        <w:pStyle w:val="aff0"/>
        <w:rPr>
          <w:rFonts w:ascii="Courier New"/>
          <w:szCs w:val="22"/>
        </w:rPr>
      </w:pPr>
      <w:r w:rsidRPr="00190AE6">
        <w:rPr>
          <w:rFonts w:ascii="Courier New"/>
          <w:szCs w:val="22"/>
        </w:rPr>
        <w:t xml:space="preserve">      enum:</w:t>
      </w:r>
    </w:p>
    <w:p w14:paraId="727A768E" w14:textId="77777777" w:rsidR="00E01AB1" w:rsidRPr="00190AE6" w:rsidRDefault="00E01AB1" w:rsidP="00E01AB1">
      <w:pPr>
        <w:pStyle w:val="aff0"/>
        <w:rPr>
          <w:rFonts w:ascii="Courier New"/>
          <w:szCs w:val="22"/>
        </w:rPr>
      </w:pPr>
      <w:r w:rsidRPr="00190AE6">
        <w:rPr>
          <w:rFonts w:ascii="Courier New"/>
          <w:szCs w:val="22"/>
        </w:rPr>
        <w:t xml:space="preserve">        - CSEPP</w:t>
      </w:r>
    </w:p>
    <w:p w14:paraId="5F23183A" w14:textId="77777777" w:rsidR="00E01AB1" w:rsidRPr="00190AE6" w:rsidRDefault="00E01AB1" w:rsidP="00E01AB1">
      <w:pPr>
        <w:pStyle w:val="aff0"/>
        <w:rPr>
          <w:rFonts w:ascii="Courier New"/>
          <w:szCs w:val="22"/>
        </w:rPr>
      </w:pPr>
      <w:r w:rsidRPr="00190AE6">
        <w:rPr>
          <w:rFonts w:ascii="Courier New"/>
          <w:szCs w:val="22"/>
        </w:rPr>
        <w:t xml:space="preserve">        - PSEPP</w:t>
      </w:r>
    </w:p>
    <w:p w14:paraId="60653F9C" w14:textId="77777777" w:rsidR="00E01AB1" w:rsidRPr="00190AE6" w:rsidRDefault="00E01AB1" w:rsidP="00E01AB1">
      <w:pPr>
        <w:pStyle w:val="aff0"/>
        <w:rPr>
          <w:rFonts w:ascii="Courier New"/>
          <w:szCs w:val="22"/>
        </w:rPr>
      </w:pPr>
      <w:r w:rsidRPr="00190AE6">
        <w:rPr>
          <w:rFonts w:ascii="Courier New"/>
          <w:szCs w:val="22"/>
        </w:rPr>
        <w:t xml:space="preserve">    SupportedFunc:</w:t>
      </w:r>
    </w:p>
    <w:p w14:paraId="27463C02"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4C78E7A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55AC93A" w14:textId="77777777" w:rsidR="00E01AB1" w:rsidRPr="00190AE6" w:rsidRDefault="00E01AB1" w:rsidP="00E01AB1">
      <w:pPr>
        <w:pStyle w:val="aff0"/>
        <w:rPr>
          <w:rFonts w:ascii="Courier New"/>
          <w:szCs w:val="22"/>
        </w:rPr>
      </w:pPr>
      <w:r w:rsidRPr="00190AE6">
        <w:rPr>
          <w:rFonts w:ascii="Courier New"/>
          <w:szCs w:val="22"/>
        </w:rPr>
        <w:t xml:space="preserve">        function:</w:t>
      </w:r>
    </w:p>
    <w:p w14:paraId="16E6A9B0"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2A0882D4" w14:textId="77777777" w:rsidR="00E01AB1" w:rsidRPr="00190AE6" w:rsidRDefault="00E01AB1" w:rsidP="00E01AB1">
      <w:pPr>
        <w:pStyle w:val="aff0"/>
        <w:rPr>
          <w:rFonts w:ascii="Courier New"/>
          <w:szCs w:val="22"/>
        </w:rPr>
      </w:pPr>
      <w:r w:rsidRPr="00190AE6">
        <w:rPr>
          <w:rFonts w:ascii="Courier New"/>
          <w:szCs w:val="22"/>
        </w:rPr>
        <w:t xml:space="preserve">        policy:</w:t>
      </w:r>
    </w:p>
    <w:p w14:paraId="238FDA35"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60B2D8E7" w14:textId="77777777" w:rsidR="00E01AB1" w:rsidRPr="00190AE6" w:rsidRDefault="00E01AB1" w:rsidP="00E01AB1">
      <w:pPr>
        <w:pStyle w:val="aff0"/>
        <w:rPr>
          <w:rFonts w:ascii="Courier New"/>
          <w:szCs w:val="22"/>
        </w:rPr>
      </w:pPr>
      <w:r w:rsidRPr="00190AE6">
        <w:rPr>
          <w:rFonts w:ascii="Courier New"/>
          <w:szCs w:val="22"/>
        </w:rPr>
        <w:t xml:space="preserve">    SupportedFuncList:</w:t>
      </w:r>
    </w:p>
    <w:p w14:paraId="4837F1DB"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5463387"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1339B23" w14:textId="77777777" w:rsidR="00E01AB1" w:rsidRPr="00190AE6" w:rsidRDefault="00E01AB1" w:rsidP="00E01AB1">
      <w:pPr>
        <w:pStyle w:val="aff0"/>
        <w:rPr>
          <w:rFonts w:ascii="Courier New"/>
          <w:szCs w:val="22"/>
        </w:rPr>
      </w:pPr>
      <w:r w:rsidRPr="00190AE6">
        <w:rPr>
          <w:rFonts w:ascii="Courier New"/>
          <w:szCs w:val="22"/>
        </w:rPr>
        <w:t xml:space="preserve">        $ref: '#/components/schemas/SupportedFunc'</w:t>
      </w:r>
    </w:p>
    <w:p w14:paraId="03D34012" w14:textId="77777777" w:rsidR="00E01AB1" w:rsidRPr="00190AE6" w:rsidRDefault="00E01AB1" w:rsidP="00E01AB1">
      <w:pPr>
        <w:pStyle w:val="aff0"/>
        <w:rPr>
          <w:rFonts w:ascii="Courier New"/>
          <w:szCs w:val="22"/>
        </w:rPr>
      </w:pPr>
      <w:r w:rsidRPr="00190AE6">
        <w:rPr>
          <w:rFonts w:ascii="Courier New"/>
          <w:szCs w:val="22"/>
        </w:rPr>
        <w:t xml:space="preserve">    CommModelType:</w:t>
      </w:r>
    </w:p>
    <w:p w14:paraId="5A4DA869"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7042B4FC" w14:textId="77777777" w:rsidR="00E01AB1" w:rsidRPr="00190AE6" w:rsidRDefault="00E01AB1" w:rsidP="00E01AB1">
      <w:pPr>
        <w:pStyle w:val="aff0"/>
        <w:rPr>
          <w:rFonts w:ascii="Courier New"/>
          <w:szCs w:val="22"/>
        </w:rPr>
      </w:pPr>
      <w:r w:rsidRPr="00190AE6">
        <w:rPr>
          <w:rFonts w:ascii="Courier New"/>
          <w:szCs w:val="22"/>
        </w:rPr>
        <w:t xml:space="preserve">      description: any of enumrated value</w:t>
      </w:r>
    </w:p>
    <w:p w14:paraId="4A261684" w14:textId="77777777" w:rsidR="00E01AB1" w:rsidRPr="00190AE6" w:rsidRDefault="00E01AB1" w:rsidP="00E01AB1">
      <w:pPr>
        <w:pStyle w:val="aff0"/>
        <w:rPr>
          <w:rFonts w:ascii="Courier New"/>
          <w:szCs w:val="22"/>
        </w:rPr>
      </w:pPr>
      <w:r w:rsidRPr="00190AE6">
        <w:rPr>
          <w:rFonts w:ascii="Courier New"/>
          <w:szCs w:val="22"/>
        </w:rPr>
        <w:lastRenderedPageBreak/>
        <w:t xml:space="preserve">      enum:</w:t>
      </w:r>
    </w:p>
    <w:p w14:paraId="323AA03E" w14:textId="77777777" w:rsidR="00E01AB1" w:rsidRPr="00190AE6" w:rsidRDefault="00E01AB1" w:rsidP="00E01AB1">
      <w:pPr>
        <w:pStyle w:val="aff0"/>
        <w:rPr>
          <w:rFonts w:ascii="Courier New"/>
          <w:szCs w:val="22"/>
        </w:rPr>
      </w:pPr>
      <w:r w:rsidRPr="00190AE6">
        <w:rPr>
          <w:rFonts w:ascii="Courier New"/>
          <w:szCs w:val="22"/>
        </w:rPr>
        <w:t xml:space="preserve">        - DIRECT_COMMUNICATION_WO_NRF</w:t>
      </w:r>
    </w:p>
    <w:p w14:paraId="0E223FA5" w14:textId="77777777" w:rsidR="00E01AB1" w:rsidRPr="00190AE6" w:rsidRDefault="00E01AB1" w:rsidP="00E01AB1">
      <w:pPr>
        <w:pStyle w:val="aff0"/>
        <w:rPr>
          <w:rFonts w:ascii="Courier New"/>
          <w:szCs w:val="22"/>
        </w:rPr>
      </w:pPr>
      <w:r w:rsidRPr="00190AE6">
        <w:rPr>
          <w:rFonts w:ascii="Courier New"/>
          <w:szCs w:val="22"/>
        </w:rPr>
        <w:t xml:space="preserve">        - DIRECT_COMMUNICATION_WITH_NRF</w:t>
      </w:r>
    </w:p>
    <w:p w14:paraId="52F05D9B" w14:textId="77777777" w:rsidR="00E01AB1" w:rsidRPr="00190AE6" w:rsidRDefault="00E01AB1" w:rsidP="00E01AB1">
      <w:pPr>
        <w:pStyle w:val="aff0"/>
        <w:rPr>
          <w:rFonts w:ascii="Courier New"/>
          <w:szCs w:val="22"/>
        </w:rPr>
      </w:pPr>
      <w:r w:rsidRPr="00190AE6">
        <w:rPr>
          <w:rFonts w:ascii="Courier New"/>
          <w:szCs w:val="22"/>
        </w:rPr>
        <w:t xml:space="preserve">        - INDIRECT_COMMUNICATION_WO_DEDICATED_DISCOVERY</w:t>
      </w:r>
    </w:p>
    <w:p w14:paraId="6A43D3C8" w14:textId="77777777" w:rsidR="00E01AB1" w:rsidRPr="00190AE6" w:rsidRDefault="00E01AB1" w:rsidP="00E01AB1">
      <w:pPr>
        <w:pStyle w:val="aff0"/>
        <w:rPr>
          <w:rFonts w:ascii="Courier New"/>
          <w:szCs w:val="22"/>
        </w:rPr>
      </w:pPr>
      <w:r w:rsidRPr="00190AE6">
        <w:rPr>
          <w:rFonts w:ascii="Courier New"/>
          <w:szCs w:val="22"/>
        </w:rPr>
        <w:t xml:space="preserve">        - INDIRECT_COMMUNICATION_WITH_DEDICATED_DISCOVERY</w:t>
      </w:r>
    </w:p>
    <w:p w14:paraId="47207CA4" w14:textId="77777777" w:rsidR="00E01AB1" w:rsidRPr="00190AE6" w:rsidRDefault="00E01AB1" w:rsidP="00E01AB1">
      <w:pPr>
        <w:pStyle w:val="aff0"/>
        <w:rPr>
          <w:rFonts w:ascii="Courier New"/>
          <w:szCs w:val="22"/>
        </w:rPr>
      </w:pPr>
      <w:r w:rsidRPr="00190AE6">
        <w:rPr>
          <w:rFonts w:ascii="Courier New"/>
          <w:szCs w:val="22"/>
        </w:rPr>
        <w:t xml:space="preserve">    CommModel:</w:t>
      </w:r>
    </w:p>
    <w:p w14:paraId="445A8960"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605513F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AECFB99" w14:textId="77777777" w:rsidR="00E01AB1" w:rsidRPr="00190AE6" w:rsidRDefault="00E01AB1" w:rsidP="00E01AB1">
      <w:pPr>
        <w:pStyle w:val="aff0"/>
        <w:rPr>
          <w:rFonts w:ascii="Courier New"/>
          <w:szCs w:val="22"/>
        </w:rPr>
      </w:pPr>
      <w:r w:rsidRPr="00190AE6">
        <w:rPr>
          <w:rFonts w:ascii="Courier New"/>
          <w:szCs w:val="22"/>
        </w:rPr>
        <w:t xml:space="preserve">        groupId:</w:t>
      </w:r>
    </w:p>
    <w:p w14:paraId="307CEDE1"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43BEADA6" w14:textId="77777777" w:rsidR="00E01AB1" w:rsidRPr="00190AE6" w:rsidRDefault="00E01AB1" w:rsidP="00E01AB1">
      <w:pPr>
        <w:pStyle w:val="aff0"/>
        <w:rPr>
          <w:rFonts w:ascii="Courier New"/>
          <w:szCs w:val="22"/>
        </w:rPr>
      </w:pPr>
      <w:r w:rsidRPr="00190AE6">
        <w:rPr>
          <w:rFonts w:ascii="Courier New"/>
          <w:szCs w:val="22"/>
        </w:rPr>
        <w:t xml:space="preserve">        commModelType:</w:t>
      </w:r>
    </w:p>
    <w:p w14:paraId="05189C24"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Type'</w:t>
      </w:r>
    </w:p>
    <w:p w14:paraId="1C2AB499" w14:textId="77777777" w:rsidR="00E01AB1" w:rsidRPr="00190AE6" w:rsidRDefault="00E01AB1" w:rsidP="00E01AB1">
      <w:pPr>
        <w:pStyle w:val="aff0"/>
        <w:rPr>
          <w:rFonts w:ascii="Courier New"/>
          <w:szCs w:val="22"/>
        </w:rPr>
      </w:pPr>
      <w:r w:rsidRPr="00190AE6">
        <w:rPr>
          <w:rFonts w:ascii="Courier New"/>
          <w:szCs w:val="22"/>
        </w:rPr>
        <w:t xml:space="preserve">        targetNFServiceList:</w:t>
      </w:r>
    </w:p>
    <w:p w14:paraId="2D5F08CE"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DnList'</w:t>
      </w:r>
    </w:p>
    <w:p w14:paraId="31E19BA8" w14:textId="77777777" w:rsidR="00E01AB1" w:rsidRPr="00190AE6" w:rsidRDefault="00E01AB1" w:rsidP="00E01AB1">
      <w:pPr>
        <w:pStyle w:val="aff0"/>
        <w:rPr>
          <w:rFonts w:ascii="Courier New"/>
          <w:szCs w:val="22"/>
        </w:rPr>
      </w:pPr>
      <w:r w:rsidRPr="00190AE6">
        <w:rPr>
          <w:rFonts w:ascii="Courier New"/>
          <w:szCs w:val="22"/>
        </w:rPr>
        <w:t xml:space="preserve">        commModelConfiguration:</w:t>
      </w:r>
    </w:p>
    <w:p w14:paraId="371D472F"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7940B707"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42BA8965"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0935B94B" w14:textId="77777777" w:rsidR="00E01AB1" w:rsidRPr="00190AE6" w:rsidRDefault="00E01AB1" w:rsidP="00E01AB1">
      <w:pPr>
        <w:pStyle w:val="aff0"/>
        <w:rPr>
          <w:rFonts w:ascii="Courier New"/>
          <w:szCs w:val="22"/>
        </w:rPr>
      </w:pPr>
      <w:r w:rsidRPr="00190AE6">
        <w:rPr>
          <w:rFonts w:ascii="Courier New"/>
          <w:szCs w:val="22"/>
        </w:rPr>
        <w:t xml:space="preserve">      items:</w:t>
      </w:r>
    </w:p>
    <w:p w14:paraId="6D121E4D"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w:t>
      </w:r>
    </w:p>
    <w:p w14:paraId="6B2168AE" w14:textId="77777777" w:rsidR="00E01AB1" w:rsidRPr="00190AE6" w:rsidRDefault="00E01AB1" w:rsidP="00E01AB1">
      <w:pPr>
        <w:pStyle w:val="aff0"/>
        <w:rPr>
          <w:rFonts w:ascii="Courier New"/>
          <w:szCs w:val="22"/>
        </w:rPr>
      </w:pPr>
      <w:r w:rsidRPr="00190AE6">
        <w:rPr>
          <w:rFonts w:ascii="Courier New"/>
          <w:szCs w:val="22"/>
        </w:rPr>
        <w:t xml:space="preserve">    CapabilityList:</w:t>
      </w:r>
    </w:p>
    <w:p w14:paraId="7BB9CD06"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1FB5C16" w14:textId="77777777" w:rsidR="00E01AB1" w:rsidRPr="00190AE6" w:rsidRDefault="00E01AB1" w:rsidP="00E01AB1">
      <w:pPr>
        <w:pStyle w:val="aff0"/>
        <w:rPr>
          <w:rFonts w:ascii="Courier New"/>
          <w:szCs w:val="22"/>
        </w:rPr>
      </w:pPr>
      <w:r w:rsidRPr="00190AE6">
        <w:rPr>
          <w:rFonts w:ascii="Courier New"/>
          <w:szCs w:val="22"/>
        </w:rPr>
        <w:t xml:space="preserve">      items:</w:t>
      </w:r>
    </w:p>
    <w:p w14:paraId="43088A0A"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9A47780" w14:textId="77777777" w:rsidR="00E01AB1" w:rsidRPr="00190AE6" w:rsidRDefault="00E01AB1" w:rsidP="00E01AB1">
      <w:pPr>
        <w:pStyle w:val="aff0"/>
        <w:rPr>
          <w:rFonts w:ascii="Courier New"/>
          <w:szCs w:val="22"/>
        </w:rPr>
      </w:pPr>
      <w:r w:rsidRPr="00190AE6">
        <w:rPr>
          <w:rFonts w:ascii="Courier New"/>
          <w:szCs w:val="22"/>
        </w:rPr>
        <w:t xml:space="preserve">    FiveQiDscpMapping:</w:t>
      </w:r>
    </w:p>
    <w:p w14:paraId="7589497B"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2ED4E7A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8C89238" w14:textId="77777777" w:rsidR="00E01AB1" w:rsidRPr="00190AE6" w:rsidRDefault="00E01AB1" w:rsidP="00E01AB1">
      <w:pPr>
        <w:pStyle w:val="aff0"/>
        <w:rPr>
          <w:rFonts w:ascii="Courier New"/>
          <w:szCs w:val="22"/>
        </w:rPr>
      </w:pPr>
      <w:r w:rsidRPr="00190AE6">
        <w:rPr>
          <w:rFonts w:ascii="Courier New"/>
          <w:szCs w:val="22"/>
        </w:rPr>
        <w:t xml:space="preserve">        fiveQIValues:</w:t>
      </w:r>
    </w:p>
    <w:p w14:paraId="019E34EE"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D6145FC"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7C69EE1"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69C9E3E8" w14:textId="77777777" w:rsidR="00E01AB1" w:rsidRPr="00190AE6" w:rsidRDefault="00E01AB1" w:rsidP="00E01AB1">
      <w:pPr>
        <w:pStyle w:val="aff0"/>
        <w:rPr>
          <w:rFonts w:ascii="Courier New"/>
          <w:szCs w:val="22"/>
        </w:rPr>
      </w:pPr>
      <w:r w:rsidRPr="00190AE6">
        <w:rPr>
          <w:rFonts w:ascii="Courier New"/>
          <w:szCs w:val="22"/>
        </w:rPr>
        <w:t xml:space="preserve">        dscp:</w:t>
      </w:r>
    </w:p>
    <w:p w14:paraId="01392C64"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09689FBE" w14:textId="77777777" w:rsidR="00E01AB1" w:rsidRPr="00190AE6" w:rsidRDefault="00E01AB1" w:rsidP="00E01AB1">
      <w:pPr>
        <w:pStyle w:val="aff0"/>
        <w:rPr>
          <w:rFonts w:ascii="Courier New"/>
          <w:szCs w:val="22"/>
        </w:rPr>
      </w:pPr>
      <w:r w:rsidRPr="00190AE6">
        <w:rPr>
          <w:rFonts w:ascii="Courier New"/>
          <w:szCs w:val="22"/>
        </w:rPr>
        <w:t xml:space="preserve">    NetworkSliceInfo:</w:t>
      </w:r>
    </w:p>
    <w:p w14:paraId="0DC50455"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5A43FAB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CF65220" w14:textId="77777777" w:rsidR="00E01AB1" w:rsidRPr="00190AE6" w:rsidRDefault="00E01AB1" w:rsidP="00E01AB1">
      <w:pPr>
        <w:pStyle w:val="aff0"/>
        <w:rPr>
          <w:rFonts w:ascii="Courier New"/>
          <w:szCs w:val="22"/>
        </w:rPr>
      </w:pPr>
      <w:r w:rsidRPr="00190AE6">
        <w:rPr>
          <w:rFonts w:ascii="Courier New"/>
          <w:szCs w:val="22"/>
        </w:rPr>
        <w:t xml:space="preserve">        sNSSAI:</w:t>
      </w:r>
    </w:p>
    <w:p w14:paraId="10B97FBA"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w:t>
      </w:r>
    </w:p>
    <w:p w14:paraId="3765BDD7" w14:textId="77777777" w:rsidR="00E01AB1" w:rsidRPr="00190AE6" w:rsidRDefault="00E01AB1" w:rsidP="00E01AB1">
      <w:pPr>
        <w:pStyle w:val="aff0"/>
        <w:rPr>
          <w:rFonts w:ascii="Courier New"/>
          <w:szCs w:val="22"/>
        </w:rPr>
      </w:pPr>
      <w:r w:rsidRPr="00190AE6">
        <w:rPr>
          <w:rFonts w:ascii="Courier New"/>
          <w:szCs w:val="22"/>
        </w:rPr>
        <w:t xml:space="preserve">        cNSIId:</w:t>
      </w:r>
    </w:p>
    <w:p w14:paraId="5530AE95" w14:textId="77777777" w:rsidR="00E01AB1" w:rsidRPr="00190AE6" w:rsidRDefault="00E01AB1" w:rsidP="00E01AB1">
      <w:pPr>
        <w:pStyle w:val="aff0"/>
        <w:rPr>
          <w:rFonts w:ascii="Courier New"/>
          <w:szCs w:val="22"/>
        </w:rPr>
      </w:pPr>
      <w:r w:rsidRPr="00190AE6">
        <w:rPr>
          <w:rFonts w:ascii="Courier New"/>
          <w:szCs w:val="22"/>
        </w:rPr>
        <w:t xml:space="preserve">          $ref: '#/components/schemas/CNSIId'</w:t>
      </w:r>
    </w:p>
    <w:p w14:paraId="47A65CED" w14:textId="77777777" w:rsidR="00E01AB1" w:rsidRPr="00190AE6" w:rsidRDefault="00E01AB1" w:rsidP="00E01AB1">
      <w:pPr>
        <w:pStyle w:val="aff0"/>
        <w:rPr>
          <w:rFonts w:ascii="Courier New"/>
          <w:szCs w:val="22"/>
        </w:rPr>
      </w:pPr>
      <w:r w:rsidRPr="00190AE6">
        <w:rPr>
          <w:rFonts w:ascii="Courier New"/>
          <w:szCs w:val="22"/>
        </w:rPr>
        <w:t xml:space="preserve">        networkSliceRef:</w:t>
      </w:r>
    </w:p>
    <w:p w14:paraId="5447BEEC"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DnList'</w:t>
      </w:r>
    </w:p>
    <w:p w14:paraId="5F7440DE" w14:textId="77777777" w:rsidR="00E01AB1" w:rsidRPr="00190AE6" w:rsidRDefault="00E01AB1" w:rsidP="00E01AB1">
      <w:pPr>
        <w:pStyle w:val="aff0"/>
        <w:rPr>
          <w:rFonts w:ascii="Courier New"/>
          <w:szCs w:val="22"/>
        </w:rPr>
      </w:pPr>
      <w:r w:rsidRPr="00190AE6">
        <w:rPr>
          <w:rFonts w:ascii="Courier New"/>
          <w:szCs w:val="22"/>
        </w:rPr>
        <w:t xml:space="preserve">    NetworkSliceInfoList:</w:t>
      </w:r>
    </w:p>
    <w:p w14:paraId="09E97C63"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D559F7B" w14:textId="77777777" w:rsidR="00E01AB1" w:rsidRPr="00190AE6" w:rsidRDefault="00E01AB1" w:rsidP="00E01AB1">
      <w:pPr>
        <w:pStyle w:val="aff0"/>
        <w:rPr>
          <w:rFonts w:ascii="Courier New"/>
          <w:szCs w:val="22"/>
        </w:rPr>
      </w:pPr>
      <w:r w:rsidRPr="00190AE6">
        <w:rPr>
          <w:rFonts w:ascii="Courier New"/>
          <w:szCs w:val="22"/>
        </w:rPr>
        <w:t xml:space="preserve">      items:</w:t>
      </w:r>
    </w:p>
    <w:p w14:paraId="38D41065" w14:textId="77777777" w:rsidR="00E01AB1" w:rsidRPr="00190AE6" w:rsidRDefault="00E01AB1" w:rsidP="00E01AB1">
      <w:pPr>
        <w:pStyle w:val="aff0"/>
        <w:rPr>
          <w:rFonts w:ascii="Courier New"/>
          <w:szCs w:val="22"/>
        </w:rPr>
      </w:pPr>
      <w:r w:rsidRPr="00190AE6">
        <w:rPr>
          <w:rFonts w:ascii="Courier New"/>
          <w:szCs w:val="22"/>
        </w:rPr>
        <w:t xml:space="preserve">        $ref: '#/components/schemas/NetworkSliceInfo'</w:t>
      </w:r>
    </w:p>
    <w:p w14:paraId="3A85BCF2" w14:textId="77777777" w:rsidR="00E01AB1" w:rsidRPr="00190AE6" w:rsidRDefault="00E01AB1" w:rsidP="00E01AB1">
      <w:pPr>
        <w:pStyle w:val="aff0"/>
        <w:rPr>
          <w:rFonts w:ascii="Courier New"/>
          <w:szCs w:val="22"/>
        </w:rPr>
      </w:pPr>
    </w:p>
    <w:p w14:paraId="37AE69FB" w14:textId="77777777" w:rsidR="00E01AB1" w:rsidRPr="00190AE6" w:rsidRDefault="00E01AB1" w:rsidP="00E01AB1">
      <w:pPr>
        <w:pStyle w:val="aff0"/>
        <w:rPr>
          <w:rFonts w:ascii="Courier New"/>
          <w:szCs w:val="22"/>
        </w:rPr>
      </w:pPr>
    </w:p>
    <w:p w14:paraId="39248266" w14:textId="77777777" w:rsidR="00E01AB1" w:rsidRPr="00190AE6" w:rsidRDefault="00E01AB1" w:rsidP="00E01AB1">
      <w:pPr>
        <w:pStyle w:val="aff0"/>
        <w:rPr>
          <w:rFonts w:ascii="Courier New"/>
          <w:szCs w:val="22"/>
        </w:rPr>
      </w:pPr>
      <w:r w:rsidRPr="00190AE6">
        <w:rPr>
          <w:rFonts w:ascii="Courier New"/>
          <w:szCs w:val="22"/>
        </w:rPr>
        <w:t xml:space="preserve">    PacketErrorRate:</w:t>
      </w:r>
    </w:p>
    <w:p w14:paraId="48AB5015"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6F2C04F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6C7D260" w14:textId="77777777" w:rsidR="00E01AB1" w:rsidRPr="00190AE6" w:rsidRDefault="00E01AB1" w:rsidP="00E01AB1">
      <w:pPr>
        <w:pStyle w:val="aff0"/>
        <w:rPr>
          <w:rFonts w:ascii="Courier New"/>
          <w:szCs w:val="22"/>
        </w:rPr>
      </w:pPr>
      <w:r w:rsidRPr="00190AE6">
        <w:rPr>
          <w:rFonts w:ascii="Courier New"/>
          <w:szCs w:val="22"/>
        </w:rPr>
        <w:t xml:space="preserve">        scalar:</w:t>
      </w:r>
    </w:p>
    <w:p w14:paraId="3ADE618D"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00512C4D" w14:textId="77777777" w:rsidR="00E01AB1" w:rsidRPr="00190AE6" w:rsidRDefault="00E01AB1" w:rsidP="00E01AB1">
      <w:pPr>
        <w:pStyle w:val="aff0"/>
        <w:rPr>
          <w:rFonts w:ascii="Courier New"/>
          <w:szCs w:val="22"/>
        </w:rPr>
      </w:pPr>
      <w:r w:rsidRPr="00190AE6">
        <w:rPr>
          <w:rFonts w:ascii="Courier New"/>
          <w:szCs w:val="22"/>
        </w:rPr>
        <w:t xml:space="preserve">        exponent:</w:t>
      </w:r>
    </w:p>
    <w:p w14:paraId="451D43CA"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0EBE709B" w14:textId="77777777" w:rsidR="00E01AB1" w:rsidRPr="00190AE6" w:rsidRDefault="00E01AB1" w:rsidP="00E01AB1">
      <w:pPr>
        <w:pStyle w:val="aff0"/>
        <w:rPr>
          <w:rFonts w:ascii="Courier New"/>
          <w:szCs w:val="22"/>
        </w:rPr>
      </w:pPr>
    </w:p>
    <w:p w14:paraId="3AF2B277" w14:textId="77777777" w:rsidR="00E01AB1" w:rsidRPr="00190AE6" w:rsidRDefault="00E01AB1" w:rsidP="00E01AB1">
      <w:pPr>
        <w:pStyle w:val="aff0"/>
        <w:rPr>
          <w:rFonts w:ascii="Courier New"/>
          <w:szCs w:val="22"/>
        </w:rPr>
      </w:pPr>
    </w:p>
    <w:p w14:paraId="0BB55600" w14:textId="77777777" w:rsidR="00E01AB1" w:rsidRPr="00190AE6" w:rsidRDefault="00E01AB1" w:rsidP="00E01AB1">
      <w:pPr>
        <w:pStyle w:val="aff0"/>
        <w:rPr>
          <w:rFonts w:ascii="Courier New"/>
          <w:szCs w:val="22"/>
        </w:rPr>
      </w:pPr>
    </w:p>
    <w:p w14:paraId="46B0FE83" w14:textId="77777777" w:rsidR="00E01AB1" w:rsidRPr="00190AE6" w:rsidRDefault="00E01AB1" w:rsidP="00E01AB1">
      <w:pPr>
        <w:pStyle w:val="aff0"/>
        <w:rPr>
          <w:rFonts w:ascii="Courier New"/>
          <w:szCs w:val="22"/>
        </w:rPr>
      </w:pPr>
      <w:r w:rsidRPr="00190AE6">
        <w:rPr>
          <w:rFonts w:ascii="Courier New"/>
          <w:szCs w:val="22"/>
        </w:rPr>
        <w:t xml:space="preserve">    GtpUPathDelayThresholdsType:</w:t>
      </w:r>
    </w:p>
    <w:p w14:paraId="0F20D07E"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78EB30A3" w14:textId="77777777" w:rsidR="00E01AB1" w:rsidRPr="00190AE6" w:rsidRDefault="00E01AB1" w:rsidP="00E01AB1">
      <w:pPr>
        <w:pStyle w:val="aff0"/>
        <w:rPr>
          <w:rFonts w:ascii="Courier New"/>
          <w:szCs w:val="22"/>
        </w:rPr>
      </w:pPr>
      <w:r w:rsidRPr="00190AE6">
        <w:rPr>
          <w:rFonts w:ascii="Courier New"/>
          <w:szCs w:val="22"/>
        </w:rPr>
        <w:lastRenderedPageBreak/>
        <w:t xml:space="preserve">      properties:</w:t>
      </w:r>
    </w:p>
    <w:p w14:paraId="71B5C643" w14:textId="77777777" w:rsidR="00E01AB1" w:rsidRPr="00190AE6" w:rsidRDefault="00E01AB1" w:rsidP="00E01AB1">
      <w:pPr>
        <w:pStyle w:val="aff0"/>
        <w:rPr>
          <w:rFonts w:ascii="Courier New"/>
          <w:szCs w:val="22"/>
        </w:rPr>
      </w:pPr>
      <w:r w:rsidRPr="00190AE6">
        <w:rPr>
          <w:rFonts w:ascii="Courier New"/>
          <w:szCs w:val="22"/>
        </w:rPr>
        <w:t xml:space="preserve">        n3AveragePacketDelayThreshold:</w:t>
      </w:r>
    </w:p>
    <w:p w14:paraId="6583EBA7"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10F4547D" w14:textId="77777777" w:rsidR="00E01AB1" w:rsidRPr="00190AE6" w:rsidRDefault="00E01AB1" w:rsidP="00E01AB1">
      <w:pPr>
        <w:pStyle w:val="aff0"/>
        <w:rPr>
          <w:rFonts w:ascii="Courier New"/>
          <w:szCs w:val="22"/>
        </w:rPr>
      </w:pPr>
      <w:r w:rsidRPr="00190AE6">
        <w:rPr>
          <w:rFonts w:ascii="Courier New"/>
          <w:szCs w:val="22"/>
        </w:rPr>
        <w:t xml:space="preserve">        n3MinPacketDelayThreshold:</w:t>
      </w:r>
    </w:p>
    <w:p w14:paraId="085A0BB1"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017F3555" w14:textId="77777777" w:rsidR="00E01AB1" w:rsidRPr="00190AE6" w:rsidRDefault="00E01AB1" w:rsidP="00E01AB1">
      <w:pPr>
        <w:pStyle w:val="aff0"/>
        <w:rPr>
          <w:rFonts w:ascii="Courier New"/>
          <w:szCs w:val="22"/>
        </w:rPr>
      </w:pPr>
      <w:r w:rsidRPr="00190AE6">
        <w:rPr>
          <w:rFonts w:ascii="Courier New"/>
          <w:szCs w:val="22"/>
        </w:rPr>
        <w:t xml:space="preserve">        n3MaxPacketDelayThreshold:</w:t>
      </w:r>
    </w:p>
    <w:p w14:paraId="082DC1EB"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5E750526" w14:textId="77777777" w:rsidR="00E01AB1" w:rsidRPr="00190AE6" w:rsidRDefault="00E01AB1" w:rsidP="00E01AB1">
      <w:pPr>
        <w:pStyle w:val="aff0"/>
        <w:rPr>
          <w:rFonts w:ascii="Courier New"/>
          <w:szCs w:val="22"/>
        </w:rPr>
      </w:pPr>
      <w:r w:rsidRPr="00190AE6">
        <w:rPr>
          <w:rFonts w:ascii="Courier New"/>
          <w:szCs w:val="22"/>
        </w:rPr>
        <w:t xml:space="preserve">        n9AveragePacketDelayThreshold:</w:t>
      </w:r>
    </w:p>
    <w:p w14:paraId="4A5371A9"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7E3C434C" w14:textId="77777777" w:rsidR="00E01AB1" w:rsidRPr="00190AE6" w:rsidRDefault="00E01AB1" w:rsidP="00E01AB1">
      <w:pPr>
        <w:pStyle w:val="aff0"/>
        <w:rPr>
          <w:rFonts w:ascii="Courier New"/>
          <w:szCs w:val="22"/>
        </w:rPr>
      </w:pPr>
      <w:r w:rsidRPr="00190AE6">
        <w:rPr>
          <w:rFonts w:ascii="Courier New"/>
          <w:szCs w:val="22"/>
        </w:rPr>
        <w:t xml:space="preserve">        n9MinPacketDelayThreshold:</w:t>
      </w:r>
    </w:p>
    <w:p w14:paraId="68EEB1D1"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28289ED5" w14:textId="77777777" w:rsidR="00E01AB1" w:rsidRPr="00190AE6" w:rsidRDefault="00E01AB1" w:rsidP="00E01AB1">
      <w:pPr>
        <w:pStyle w:val="aff0"/>
        <w:rPr>
          <w:rFonts w:ascii="Courier New"/>
          <w:szCs w:val="22"/>
        </w:rPr>
      </w:pPr>
      <w:r w:rsidRPr="00190AE6">
        <w:rPr>
          <w:rFonts w:ascii="Courier New"/>
          <w:szCs w:val="22"/>
        </w:rPr>
        <w:t xml:space="preserve">        n9MaxPacketDelayThreshold:</w:t>
      </w:r>
    </w:p>
    <w:p w14:paraId="3962072E"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00BA333A" w14:textId="77777777" w:rsidR="00E01AB1" w:rsidRPr="00190AE6" w:rsidRDefault="00E01AB1" w:rsidP="00E01AB1">
      <w:pPr>
        <w:pStyle w:val="aff0"/>
        <w:rPr>
          <w:rFonts w:ascii="Courier New"/>
          <w:szCs w:val="22"/>
        </w:rPr>
      </w:pPr>
      <w:r w:rsidRPr="00190AE6">
        <w:rPr>
          <w:rFonts w:ascii="Courier New"/>
          <w:szCs w:val="22"/>
        </w:rPr>
        <w:t xml:space="preserve">    QFPacketDelayThresholdsType:</w:t>
      </w:r>
    </w:p>
    <w:p w14:paraId="024BDE70"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33A1222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7A8826E" w14:textId="77777777" w:rsidR="00E01AB1" w:rsidRPr="00190AE6" w:rsidRDefault="00E01AB1" w:rsidP="00E01AB1">
      <w:pPr>
        <w:pStyle w:val="aff0"/>
        <w:rPr>
          <w:rFonts w:ascii="Courier New"/>
          <w:szCs w:val="22"/>
        </w:rPr>
      </w:pPr>
      <w:r w:rsidRPr="00190AE6">
        <w:rPr>
          <w:rFonts w:ascii="Courier New"/>
          <w:szCs w:val="22"/>
        </w:rPr>
        <w:t xml:space="preserve">        thresholdDl:</w:t>
      </w:r>
    </w:p>
    <w:p w14:paraId="26A086FF"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7767BC4D" w14:textId="77777777" w:rsidR="00E01AB1" w:rsidRPr="00190AE6" w:rsidRDefault="00E01AB1" w:rsidP="00E01AB1">
      <w:pPr>
        <w:pStyle w:val="aff0"/>
        <w:rPr>
          <w:rFonts w:ascii="Courier New"/>
          <w:szCs w:val="22"/>
        </w:rPr>
      </w:pPr>
      <w:r w:rsidRPr="00190AE6">
        <w:rPr>
          <w:rFonts w:ascii="Courier New"/>
          <w:szCs w:val="22"/>
        </w:rPr>
        <w:t xml:space="preserve">        thresholdUl:</w:t>
      </w:r>
    </w:p>
    <w:p w14:paraId="61AFC3BE"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2EF52DE9" w14:textId="77777777" w:rsidR="00E01AB1" w:rsidRPr="00190AE6" w:rsidRDefault="00E01AB1" w:rsidP="00E01AB1">
      <w:pPr>
        <w:pStyle w:val="aff0"/>
        <w:rPr>
          <w:rFonts w:ascii="Courier New"/>
          <w:szCs w:val="22"/>
        </w:rPr>
      </w:pPr>
      <w:r w:rsidRPr="00190AE6">
        <w:rPr>
          <w:rFonts w:ascii="Courier New"/>
          <w:szCs w:val="22"/>
        </w:rPr>
        <w:t xml:space="preserve">        thresholdRtt:</w:t>
      </w:r>
    </w:p>
    <w:p w14:paraId="0EEF0DFA"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03F7EA7E" w14:textId="77777777" w:rsidR="00E01AB1" w:rsidRPr="00190AE6" w:rsidRDefault="00E01AB1" w:rsidP="00E01AB1">
      <w:pPr>
        <w:pStyle w:val="aff0"/>
        <w:rPr>
          <w:rFonts w:ascii="Courier New"/>
          <w:szCs w:val="22"/>
        </w:rPr>
      </w:pPr>
    </w:p>
    <w:p w14:paraId="58EB9FDD" w14:textId="77777777" w:rsidR="00E01AB1" w:rsidRPr="00190AE6" w:rsidRDefault="00E01AB1" w:rsidP="00E01AB1">
      <w:pPr>
        <w:pStyle w:val="aff0"/>
        <w:rPr>
          <w:rFonts w:ascii="Courier New"/>
          <w:szCs w:val="22"/>
        </w:rPr>
      </w:pPr>
      <w:r w:rsidRPr="00190AE6">
        <w:rPr>
          <w:rFonts w:ascii="Courier New"/>
          <w:szCs w:val="22"/>
        </w:rPr>
        <w:t xml:space="preserve">    QosData:</w:t>
      </w:r>
    </w:p>
    <w:p w14:paraId="6260D50C"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37DA1F8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5F9372B" w14:textId="77777777" w:rsidR="00E01AB1" w:rsidRPr="00190AE6" w:rsidRDefault="00E01AB1" w:rsidP="00E01AB1">
      <w:pPr>
        <w:pStyle w:val="aff0"/>
        <w:rPr>
          <w:rFonts w:ascii="Courier New"/>
          <w:szCs w:val="22"/>
        </w:rPr>
      </w:pPr>
      <w:r w:rsidRPr="00190AE6">
        <w:rPr>
          <w:rFonts w:ascii="Courier New"/>
          <w:szCs w:val="22"/>
        </w:rPr>
        <w:t xml:space="preserve">        qosId:</w:t>
      </w:r>
    </w:p>
    <w:p w14:paraId="04C64963"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45FA097F" w14:textId="77777777" w:rsidR="00E01AB1" w:rsidRPr="00190AE6" w:rsidRDefault="00E01AB1" w:rsidP="00E01AB1">
      <w:pPr>
        <w:pStyle w:val="aff0"/>
        <w:rPr>
          <w:rFonts w:ascii="Courier New"/>
          <w:szCs w:val="22"/>
        </w:rPr>
      </w:pPr>
      <w:r w:rsidRPr="00190AE6">
        <w:rPr>
          <w:rFonts w:ascii="Courier New"/>
          <w:szCs w:val="22"/>
        </w:rPr>
        <w:t xml:space="preserve">        fiveQIValue:</w:t>
      </w:r>
    </w:p>
    <w:p w14:paraId="244B1F43"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70FB03CF" w14:textId="77777777" w:rsidR="00E01AB1" w:rsidRPr="00190AE6" w:rsidRDefault="00E01AB1" w:rsidP="00E01AB1">
      <w:pPr>
        <w:pStyle w:val="aff0"/>
        <w:rPr>
          <w:rFonts w:ascii="Courier New"/>
          <w:szCs w:val="22"/>
        </w:rPr>
      </w:pPr>
      <w:r w:rsidRPr="00190AE6">
        <w:rPr>
          <w:rFonts w:ascii="Courier New"/>
          <w:szCs w:val="22"/>
        </w:rPr>
        <w:t xml:space="preserve">        maxbrUl:</w:t>
      </w:r>
    </w:p>
    <w:p w14:paraId="68CE1E6C"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BitRateRm'</w:t>
      </w:r>
    </w:p>
    <w:p w14:paraId="467209BF" w14:textId="77777777" w:rsidR="00E01AB1" w:rsidRPr="00190AE6" w:rsidRDefault="00E01AB1" w:rsidP="00E01AB1">
      <w:pPr>
        <w:pStyle w:val="aff0"/>
        <w:rPr>
          <w:rFonts w:ascii="Courier New"/>
          <w:szCs w:val="22"/>
        </w:rPr>
      </w:pPr>
      <w:r w:rsidRPr="00190AE6">
        <w:rPr>
          <w:rFonts w:ascii="Courier New"/>
          <w:szCs w:val="22"/>
        </w:rPr>
        <w:t xml:space="preserve">        maxbrDl:</w:t>
      </w:r>
    </w:p>
    <w:p w14:paraId="1FECCF89"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BitRateRm'</w:t>
      </w:r>
    </w:p>
    <w:p w14:paraId="5AE28ADE" w14:textId="77777777" w:rsidR="00E01AB1" w:rsidRPr="00190AE6" w:rsidRDefault="00E01AB1" w:rsidP="00E01AB1">
      <w:pPr>
        <w:pStyle w:val="aff0"/>
        <w:rPr>
          <w:rFonts w:ascii="Courier New"/>
          <w:szCs w:val="22"/>
        </w:rPr>
      </w:pPr>
      <w:r w:rsidRPr="00190AE6">
        <w:rPr>
          <w:rFonts w:ascii="Courier New"/>
          <w:szCs w:val="22"/>
        </w:rPr>
        <w:t xml:space="preserve">        gbrUl:</w:t>
      </w:r>
    </w:p>
    <w:p w14:paraId="3FF64728"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BitRateRm'</w:t>
      </w:r>
    </w:p>
    <w:p w14:paraId="6614A192" w14:textId="77777777" w:rsidR="00E01AB1" w:rsidRPr="00190AE6" w:rsidRDefault="00E01AB1" w:rsidP="00E01AB1">
      <w:pPr>
        <w:pStyle w:val="aff0"/>
        <w:rPr>
          <w:rFonts w:ascii="Courier New"/>
          <w:szCs w:val="22"/>
        </w:rPr>
      </w:pPr>
      <w:r w:rsidRPr="00190AE6">
        <w:rPr>
          <w:rFonts w:ascii="Courier New"/>
          <w:szCs w:val="22"/>
        </w:rPr>
        <w:t xml:space="preserve">        gbrDl:</w:t>
      </w:r>
    </w:p>
    <w:p w14:paraId="4087484A"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BitRateRm'</w:t>
      </w:r>
    </w:p>
    <w:p w14:paraId="20ED0817" w14:textId="77777777" w:rsidR="00E01AB1" w:rsidRPr="00190AE6" w:rsidRDefault="00E01AB1" w:rsidP="00E01AB1">
      <w:pPr>
        <w:pStyle w:val="aff0"/>
        <w:rPr>
          <w:rFonts w:ascii="Courier New"/>
          <w:szCs w:val="22"/>
        </w:rPr>
      </w:pPr>
      <w:r w:rsidRPr="00190AE6">
        <w:rPr>
          <w:rFonts w:ascii="Courier New"/>
          <w:szCs w:val="22"/>
        </w:rPr>
        <w:t xml:space="preserve">        arp:</w:t>
      </w:r>
    </w:p>
    <w:p w14:paraId="405C1F97"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Arp'</w:t>
      </w:r>
    </w:p>
    <w:p w14:paraId="2934B767" w14:textId="77777777" w:rsidR="00E01AB1" w:rsidRPr="00190AE6" w:rsidRDefault="00E01AB1" w:rsidP="00E01AB1">
      <w:pPr>
        <w:pStyle w:val="aff0"/>
        <w:rPr>
          <w:rFonts w:ascii="Courier New"/>
          <w:szCs w:val="22"/>
        </w:rPr>
      </w:pPr>
      <w:r w:rsidRPr="00190AE6">
        <w:rPr>
          <w:rFonts w:ascii="Courier New"/>
          <w:szCs w:val="22"/>
        </w:rPr>
        <w:t xml:space="preserve">        qosNotificationControl:</w:t>
      </w:r>
    </w:p>
    <w:p w14:paraId="666CB232"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72FD28D0" w14:textId="77777777" w:rsidR="00E01AB1" w:rsidRPr="00190AE6" w:rsidRDefault="00E01AB1" w:rsidP="00E01AB1">
      <w:pPr>
        <w:pStyle w:val="aff0"/>
        <w:rPr>
          <w:rFonts w:ascii="Courier New"/>
          <w:szCs w:val="22"/>
        </w:rPr>
      </w:pPr>
      <w:r w:rsidRPr="00190AE6">
        <w:rPr>
          <w:rFonts w:ascii="Courier New"/>
          <w:szCs w:val="22"/>
        </w:rPr>
        <w:t xml:space="preserve">        reflectiveQos:</w:t>
      </w:r>
    </w:p>
    <w:p w14:paraId="7513AF0B"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0F2F2007" w14:textId="77777777" w:rsidR="00E01AB1" w:rsidRPr="00190AE6" w:rsidRDefault="00E01AB1" w:rsidP="00E01AB1">
      <w:pPr>
        <w:pStyle w:val="aff0"/>
        <w:rPr>
          <w:rFonts w:ascii="Courier New"/>
          <w:szCs w:val="22"/>
        </w:rPr>
      </w:pPr>
      <w:r w:rsidRPr="00190AE6">
        <w:rPr>
          <w:rFonts w:ascii="Courier New"/>
          <w:szCs w:val="22"/>
        </w:rPr>
        <w:t xml:space="preserve">        sharingKeyDl:</w:t>
      </w:r>
    </w:p>
    <w:p w14:paraId="1DEC56BB"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0EC80187" w14:textId="77777777" w:rsidR="00E01AB1" w:rsidRPr="00190AE6" w:rsidRDefault="00E01AB1" w:rsidP="00E01AB1">
      <w:pPr>
        <w:pStyle w:val="aff0"/>
        <w:rPr>
          <w:rFonts w:ascii="Courier New"/>
          <w:szCs w:val="22"/>
        </w:rPr>
      </w:pPr>
      <w:r w:rsidRPr="00190AE6">
        <w:rPr>
          <w:rFonts w:ascii="Courier New"/>
          <w:szCs w:val="22"/>
        </w:rPr>
        <w:t xml:space="preserve">        sharingKeyUl:</w:t>
      </w:r>
    </w:p>
    <w:p w14:paraId="29EF575C"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5DF72A8E" w14:textId="77777777" w:rsidR="00E01AB1" w:rsidRPr="00190AE6" w:rsidRDefault="00E01AB1" w:rsidP="00E01AB1">
      <w:pPr>
        <w:pStyle w:val="aff0"/>
        <w:rPr>
          <w:rFonts w:ascii="Courier New"/>
          <w:szCs w:val="22"/>
        </w:rPr>
      </w:pPr>
      <w:r w:rsidRPr="00190AE6">
        <w:rPr>
          <w:rFonts w:ascii="Courier New"/>
          <w:szCs w:val="22"/>
        </w:rPr>
        <w:t xml:space="preserve">        maxPacketLossRateDl:</w:t>
      </w:r>
    </w:p>
    <w:p w14:paraId="6E286406"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PacketLossRateRm'</w:t>
      </w:r>
    </w:p>
    <w:p w14:paraId="1E921D3D" w14:textId="77777777" w:rsidR="00E01AB1" w:rsidRPr="00190AE6" w:rsidRDefault="00E01AB1" w:rsidP="00E01AB1">
      <w:pPr>
        <w:pStyle w:val="aff0"/>
        <w:rPr>
          <w:rFonts w:ascii="Courier New"/>
          <w:szCs w:val="22"/>
        </w:rPr>
      </w:pPr>
      <w:r w:rsidRPr="00190AE6">
        <w:rPr>
          <w:rFonts w:ascii="Courier New"/>
          <w:szCs w:val="22"/>
        </w:rPr>
        <w:t xml:space="preserve">        maxPacketLossRateUl:</w:t>
      </w:r>
    </w:p>
    <w:p w14:paraId="667865BB"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PacketLossRateRm'</w:t>
      </w:r>
    </w:p>
    <w:p w14:paraId="33E39618" w14:textId="77777777" w:rsidR="00E01AB1" w:rsidRPr="00190AE6" w:rsidRDefault="00E01AB1" w:rsidP="00E01AB1">
      <w:pPr>
        <w:pStyle w:val="aff0"/>
        <w:rPr>
          <w:rFonts w:ascii="Courier New"/>
          <w:szCs w:val="22"/>
        </w:rPr>
      </w:pPr>
      <w:r w:rsidRPr="00190AE6">
        <w:rPr>
          <w:rFonts w:ascii="Courier New"/>
          <w:szCs w:val="22"/>
        </w:rPr>
        <w:t xml:space="preserve">        extMaxDataBurstVol:</w:t>
      </w:r>
    </w:p>
    <w:p w14:paraId="3D01E46B" w14:textId="77777777" w:rsidR="00E01AB1" w:rsidRPr="00190AE6" w:rsidRDefault="00E01AB1" w:rsidP="00E01AB1">
      <w:pPr>
        <w:pStyle w:val="aff0"/>
        <w:rPr>
          <w:rFonts w:ascii="Courier New"/>
          <w:szCs w:val="22"/>
        </w:rPr>
      </w:pPr>
      <w:r w:rsidRPr="00190AE6">
        <w:rPr>
          <w:rFonts w:ascii="Courier New"/>
          <w:szCs w:val="22"/>
        </w:rPr>
        <w:lastRenderedPageBreak/>
        <w:t xml:space="preserve">          $ref: 'https://forge.3gpp.org/rep/all/5G_APIs/raw/REL-16/TS29571_CommonData.yaml#/components/schemas/ExtMaxDataBurstVolRm'</w:t>
      </w:r>
    </w:p>
    <w:p w14:paraId="0CA4C493" w14:textId="77777777" w:rsidR="00E01AB1" w:rsidRPr="00190AE6" w:rsidRDefault="00E01AB1" w:rsidP="00E01AB1">
      <w:pPr>
        <w:pStyle w:val="aff0"/>
        <w:rPr>
          <w:rFonts w:ascii="Courier New"/>
          <w:szCs w:val="22"/>
        </w:rPr>
      </w:pPr>
    </w:p>
    <w:p w14:paraId="2815FDDE" w14:textId="77777777" w:rsidR="00E01AB1" w:rsidRPr="00190AE6" w:rsidRDefault="00E01AB1" w:rsidP="00E01AB1">
      <w:pPr>
        <w:pStyle w:val="aff0"/>
        <w:rPr>
          <w:rFonts w:ascii="Courier New"/>
          <w:szCs w:val="22"/>
        </w:rPr>
      </w:pPr>
      <w:r w:rsidRPr="00190AE6">
        <w:rPr>
          <w:rFonts w:ascii="Courier New"/>
          <w:szCs w:val="22"/>
        </w:rPr>
        <w:t xml:space="preserve">    QosDataList:</w:t>
      </w:r>
    </w:p>
    <w:p w14:paraId="6EB8E58B"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64AF2AB" w14:textId="77777777" w:rsidR="00E01AB1" w:rsidRPr="00190AE6" w:rsidRDefault="00E01AB1" w:rsidP="00E01AB1">
      <w:pPr>
        <w:pStyle w:val="aff0"/>
        <w:rPr>
          <w:rFonts w:ascii="Courier New"/>
          <w:szCs w:val="22"/>
        </w:rPr>
      </w:pPr>
      <w:r w:rsidRPr="00190AE6">
        <w:rPr>
          <w:rFonts w:ascii="Courier New"/>
          <w:szCs w:val="22"/>
        </w:rPr>
        <w:t xml:space="preserve">      items:</w:t>
      </w:r>
    </w:p>
    <w:p w14:paraId="444C569F" w14:textId="77777777" w:rsidR="00E01AB1" w:rsidRPr="00190AE6" w:rsidRDefault="00E01AB1" w:rsidP="00E01AB1">
      <w:pPr>
        <w:pStyle w:val="aff0"/>
        <w:rPr>
          <w:rFonts w:ascii="Courier New"/>
          <w:szCs w:val="22"/>
        </w:rPr>
      </w:pPr>
      <w:r w:rsidRPr="00190AE6">
        <w:rPr>
          <w:rFonts w:ascii="Courier New"/>
          <w:szCs w:val="22"/>
        </w:rPr>
        <w:t xml:space="preserve">        $ref: '#/components/schemas/QosData'</w:t>
      </w:r>
    </w:p>
    <w:p w14:paraId="3FA3FD0F" w14:textId="77777777" w:rsidR="00E01AB1" w:rsidRPr="00190AE6" w:rsidRDefault="00E01AB1" w:rsidP="00E01AB1">
      <w:pPr>
        <w:pStyle w:val="aff0"/>
        <w:rPr>
          <w:rFonts w:ascii="Courier New"/>
          <w:szCs w:val="22"/>
        </w:rPr>
      </w:pPr>
    </w:p>
    <w:p w14:paraId="1130067D" w14:textId="77777777" w:rsidR="00E01AB1" w:rsidRPr="00190AE6" w:rsidRDefault="00E01AB1" w:rsidP="00E01AB1">
      <w:pPr>
        <w:pStyle w:val="aff0"/>
        <w:rPr>
          <w:rFonts w:ascii="Courier New"/>
          <w:szCs w:val="22"/>
        </w:rPr>
      </w:pPr>
      <w:r w:rsidRPr="00190AE6">
        <w:rPr>
          <w:rFonts w:ascii="Courier New"/>
          <w:szCs w:val="22"/>
        </w:rPr>
        <w:t xml:space="preserve">    SteeringMode:</w:t>
      </w:r>
    </w:p>
    <w:p w14:paraId="7A759B4F"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0CD424DB"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196A27A" w14:textId="77777777" w:rsidR="00E01AB1" w:rsidRPr="00190AE6" w:rsidRDefault="00E01AB1" w:rsidP="00E01AB1">
      <w:pPr>
        <w:pStyle w:val="aff0"/>
        <w:rPr>
          <w:rFonts w:ascii="Courier New"/>
          <w:szCs w:val="22"/>
        </w:rPr>
      </w:pPr>
      <w:r w:rsidRPr="00190AE6">
        <w:rPr>
          <w:rFonts w:ascii="Courier New"/>
          <w:szCs w:val="22"/>
        </w:rPr>
        <w:t xml:space="preserve">        steerModeValue:</w:t>
      </w:r>
    </w:p>
    <w:p w14:paraId="4AE3EFA5"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2_Npcf_SMPolicyControl.yaml#/components/schemas/SteerModeValue'</w:t>
      </w:r>
    </w:p>
    <w:p w14:paraId="256D782A" w14:textId="77777777" w:rsidR="00E01AB1" w:rsidRPr="00190AE6" w:rsidRDefault="00E01AB1" w:rsidP="00E01AB1">
      <w:pPr>
        <w:pStyle w:val="aff0"/>
        <w:rPr>
          <w:rFonts w:ascii="Courier New"/>
          <w:szCs w:val="22"/>
        </w:rPr>
      </w:pPr>
      <w:r w:rsidRPr="00190AE6">
        <w:rPr>
          <w:rFonts w:ascii="Courier New"/>
          <w:szCs w:val="22"/>
        </w:rPr>
        <w:t xml:space="preserve">        active:</w:t>
      </w:r>
    </w:p>
    <w:p w14:paraId="73A7BA52"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AccessType'</w:t>
      </w:r>
    </w:p>
    <w:p w14:paraId="04A3DE8B" w14:textId="77777777" w:rsidR="00E01AB1" w:rsidRPr="00190AE6" w:rsidRDefault="00E01AB1" w:rsidP="00E01AB1">
      <w:pPr>
        <w:pStyle w:val="aff0"/>
        <w:rPr>
          <w:rFonts w:ascii="Courier New"/>
          <w:szCs w:val="22"/>
        </w:rPr>
      </w:pPr>
      <w:r w:rsidRPr="00190AE6">
        <w:rPr>
          <w:rFonts w:ascii="Courier New"/>
          <w:szCs w:val="22"/>
        </w:rPr>
        <w:t xml:space="preserve">        standby:</w:t>
      </w:r>
    </w:p>
    <w:p w14:paraId="1D9D2CA0"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AccessTypeRm'</w:t>
      </w:r>
    </w:p>
    <w:p w14:paraId="31C5BD75" w14:textId="77777777" w:rsidR="00E01AB1" w:rsidRPr="00190AE6" w:rsidRDefault="00E01AB1" w:rsidP="00E01AB1">
      <w:pPr>
        <w:pStyle w:val="aff0"/>
        <w:rPr>
          <w:rFonts w:ascii="Courier New"/>
          <w:szCs w:val="22"/>
        </w:rPr>
      </w:pPr>
      <w:r w:rsidRPr="00190AE6">
        <w:rPr>
          <w:rFonts w:ascii="Courier New"/>
          <w:szCs w:val="22"/>
        </w:rPr>
        <w:t xml:space="preserve">        threeGLoad:</w:t>
      </w:r>
    </w:p>
    <w:p w14:paraId="0A020859"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Uinteger'</w:t>
      </w:r>
    </w:p>
    <w:p w14:paraId="0B0705D1" w14:textId="77777777" w:rsidR="00E01AB1" w:rsidRPr="00190AE6" w:rsidRDefault="00E01AB1" w:rsidP="00E01AB1">
      <w:pPr>
        <w:pStyle w:val="aff0"/>
        <w:rPr>
          <w:rFonts w:ascii="Courier New"/>
          <w:szCs w:val="22"/>
        </w:rPr>
      </w:pPr>
      <w:r w:rsidRPr="00190AE6">
        <w:rPr>
          <w:rFonts w:ascii="Courier New"/>
          <w:szCs w:val="22"/>
        </w:rPr>
        <w:t xml:space="preserve">        prioAcc:</w:t>
      </w:r>
    </w:p>
    <w:p w14:paraId="2776E158"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AccessType'</w:t>
      </w:r>
    </w:p>
    <w:p w14:paraId="16AFAC36" w14:textId="77777777" w:rsidR="00E01AB1" w:rsidRPr="00190AE6" w:rsidRDefault="00E01AB1" w:rsidP="00E01AB1">
      <w:pPr>
        <w:pStyle w:val="aff0"/>
        <w:rPr>
          <w:rFonts w:ascii="Courier New"/>
          <w:szCs w:val="22"/>
        </w:rPr>
      </w:pPr>
    </w:p>
    <w:p w14:paraId="6C6E52C8" w14:textId="77777777" w:rsidR="00E01AB1" w:rsidRPr="00190AE6" w:rsidRDefault="00E01AB1" w:rsidP="00E01AB1">
      <w:pPr>
        <w:pStyle w:val="aff0"/>
        <w:rPr>
          <w:rFonts w:ascii="Courier New"/>
          <w:szCs w:val="22"/>
        </w:rPr>
      </w:pPr>
      <w:r w:rsidRPr="00190AE6">
        <w:rPr>
          <w:rFonts w:ascii="Courier New"/>
          <w:szCs w:val="22"/>
        </w:rPr>
        <w:t xml:space="preserve">    TrafficControlData:</w:t>
      </w:r>
    </w:p>
    <w:p w14:paraId="5F6AA137"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18B79DD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72DFE71" w14:textId="77777777" w:rsidR="00E01AB1" w:rsidRPr="00190AE6" w:rsidRDefault="00E01AB1" w:rsidP="00E01AB1">
      <w:pPr>
        <w:pStyle w:val="aff0"/>
        <w:rPr>
          <w:rFonts w:ascii="Courier New"/>
          <w:szCs w:val="22"/>
        </w:rPr>
      </w:pPr>
      <w:r w:rsidRPr="00190AE6">
        <w:rPr>
          <w:rFonts w:ascii="Courier New"/>
          <w:szCs w:val="22"/>
        </w:rPr>
        <w:t xml:space="preserve">        tcId:</w:t>
      </w:r>
    </w:p>
    <w:p w14:paraId="1A8712A4"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4AE2CC09" w14:textId="77777777" w:rsidR="00E01AB1" w:rsidRPr="00190AE6" w:rsidRDefault="00E01AB1" w:rsidP="00E01AB1">
      <w:pPr>
        <w:pStyle w:val="aff0"/>
        <w:rPr>
          <w:rFonts w:ascii="Courier New"/>
          <w:szCs w:val="22"/>
        </w:rPr>
      </w:pPr>
      <w:r w:rsidRPr="00190AE6">
        <w:rPr>
          <w:rFonts w:ascii="Courier New"/>
          <w:szCs w:val="22"/>
        </w:rPr>
        <w:t xml:space="preserve">        flowStatus:</w:t>
      </w:r>
    </w:p>
    <w:p w14:paraId="79BA406B"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4_Npcf_PolicyAuthorization.yaml#/components/schemas/FlowStatus'</w:t>
      </w:r>
    </w:p>
    <w:p w14:paraId="79465030" w14:textId="77777777" w:rsidR="00E01AB1" w:rsidRPr="00190AE6" w:rsidRDefault="00E01AB1" w:rsidP="00E01AB1">
      <w:pPr>
        <w:pStyle w:val="aff0"/>
        <w:rPr>
          <w:rFonts w:ascii="Courier New"/>
          <w:szCs w:val="22"/>
        </w:rPr>
      </w:pPr>
      <w:r w:rsidRPr="00190AE6">
        <w:rPr>
          <w:rFonts w:ascii="Courier New"/>
          <w:szCs w:val="22"/>
        </w:rPr>
        <w:t xml:space="preserve">        redirectInfo:</w:t>
      </w:r>
    </w:p>
    <w:p w14:paraId="197F4371"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2_Npcf_SMPolicyControl.yaml#/components/schemas/RedirectInformation'</w:t>
      </w:r>
    </w:p>
    <w:p w14:paraId="424AFF39" w14:textId="77777777" w:rsidR="00E01AB1" w:rsidRPr="00190AE6" w:rsidRDefault="00E01AB1" w:rsidP="00E01AB1">
      <w:pPr>
        <w:pStyle w:val="aff0"/>
        <w:rPr>
          <w:rFonts w:ascii="Courier New"/>
          <w:szCs w:val="22"/>
        </w:rPr>
      </w:pPr>
      <w:r w:rsidRPr="00190AE6">
        <w:rPr>
          <w:rFonts w:ascii="Courier New"/>
          <w:szCs w:val="22"/>
        </w:rPr>
        <w:t xml:space="preserve">        addRedirectInfo:</w:t>
      </w:r>
    </w:p>
    <w:p w14:paraId="522DF7E3"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88B928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D8262A6"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2_Npcf_SMPolicyControl.yaml#/components/schemas/RedirectInformation'</w:t>
      </w:r>
    </w:p>
    <w:p w14:paraId="7E0F46F4" w14:textId="77777777" w:rsidR="00E01AB1" w:rsidRPr="00190AE6" w:rsidRDefault="00E01AB1" w:rsidP="00E01AB1">
      <w:pPr>
        <w:pStyle w:val="aff0"/>
        <w:rPr>
          <w:rFonts w:ascii="Courier New"/>
          <w:szCs w:val="22"/>
        </w:rPr>
      </w:pPr>
      <w:r w:rsidRPr="00190AE6">
        <w:rPr>
          <w:rFonts w:ascii="Courier New"/>
          <w:szCs w:val="22"/>
        </w:rPr>
        <w:t xml:space="preserve">          minItems: 1</w:t>
      </w:r>
    </w:p>
    <w:p w14:paraId="2B21F7E0" w14:textId="77777777" w:rsidR="00E01AB1" w:rsidRPr="00190AE6" w:rsidRDefault="00E01AB1" w:rsidP="00E01AB1">
      <w:pPr>
        <w:pStyle w:val="aff0"/>
        <w:rPr>
          <w:rFonts w:ascii="Courier New"/>
          <w:szCs w:val="22"/>
        </w:rPr>
      </w:pPr>
      <w:r w:rsidRPr="00190AE6">
        <w:rPr>
          <w:rFonts w:ascii="Courier New"/>
          <w:szCs w:val="22"/>
        </w:rPr>
        <w:t xml:space="preserve">        muteNotif:</w:t>
      </w:r>
    </w:p>
    <w:p w14:paraId="512F2251"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18446461" w14:textId="77777777" w:rsidR="00E01AB1" w:rsidRPr="00190AE6" w:rsidRDefault="00E01AB1" w:rsidP="00E01AB1">
      <w:pPr>
        <w:pStyle w:val="aff0"/>
        <w:rPr>
          <w:rFonts w:ascii="Courier New"/>
          <w:szCs w:val="22"/>
        </w:rPr>
      </w:pPr>
      <w:r w:rsidRPr="00190AE6">
        <w:rPr>
          <w:rFonts w:ascii="Courier New"/>
          <w:szCs w:val="22"/>
        </w:rPr>
        <w:t xml:space="preserve">        trafficSteeringPolIdDl:</w:t>
      </w:r>
    </w:p>
    <w:p w14:paraId="12CBA6BF"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29C8A822" w14:textId="77777777" w:rsidR="00E01AB1" w:rsidRPr="00190AE6" w:rsidRDefault="00E01AB1" w:rsidP="00E01AB1">
      <w:pPr>
        <w:pStyle w:val="aff0"/>
        <w:rPr>
          <w:rFonts w:ascii="Courier New"/>
          <w:szCs w:val="22"/>
        </w:rPr>
      </w:pPr>
      <w:r w:rsidRPr="00190AE6">
        <w:rPr>
          <w:rFonts w:ascii="Courier New"/>
          <w:szCs w:val="22"/>
        </w:rPr>
        <w:t xml:space="preserve">          nullable: true</w:t>
      </w:r>
    </w:p>
    <w:p w14:paraId="11E6E36A" w14:textId="77777777" w:rsidR="00E01AB1" w:rsidRPr="00190AE6" w:rsidRDefault="00E01AB1" w:rsidP="00E01AB1">
      <w:pPr>
        <w:pStyle w:val="aff0"/>
        <w:rPr>
          <w:rFonts w:ascii="Courier New"/>
          <w:szCs w:val="22"/>
        </w:rPr>
      </w:pPr>
      <w:r w:rsidRPr="00190AE6">
        <w:rPr>
          <w:rFonts w:ascii="Courier New"/>
          <w:szCs w:val="22"/>
        </w:rPr>
        <w:t xml:space="preserve">        trafficSteeringPolIdUl:</w:t>
      </w:r>
    </w:p>
    <w:p w14:paraId="61AF22C9"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16D66B96" w14:textId="77777777" w:rsidR="00E01AB1" w:rsidRPr="00190AE6" w:rsidRDefault="00E01AB1" w:rsidP="00E01AB1">
      <w:pPr>
        <w:pStyle w:val="aff0"/>
        <w:rPr>
          <w:rFonts w:ascii="Courier New"/>
          <w:szCs w:val="22"/>
        </w:rPr>
      </w:pPr>
      <w:r w:rsidRPr="00190AE6">
        <w:rPr>
          <w:rFonts w:ascii="Courier New"/>
          <w:szCs w:val="22"/>
        </w:rPr>
        <w:t xml:space="preserve">          nullable: true</w:t>
      </w:r>
    </w:p>
    <w:p w14:paraId="3AEA28EB" w14:textId="77777777" w:rsidR="00E01AB1" w:rsidRPr="00190AE6" w:rsidRDefault="00E01AB1" w:rsidP="00E01AB1">
      <w:pPr>
        <w:pStyle w:val="aff0"/>
        <w:rPr>
          <w:rFonts w:ascii="Courier New"/>
          <w:szCs w:val="22"/>
        </w:rPr>
      </w:pPr>
      <w:r w:rsidRPr="00190AE6">
        <w:rPr>
          <w:rFonts w:ascii="Courier New"/>
          <w:szCs w:val="22"/>
        </w:rPr>
        <w:t xml:space="preserve">        routeToLocs:</w:t>
      </w:r>
    </w:p>
    <w:p w14:paraId="44308787"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4CC1CD0" w14:textId="77777777" w:rsidR="00E01AB1" w:rsidRPr="00190AE6" w:rsidRDefault="00E01AB1" w:rsidP="00E01AB1">
      <w:pPr>
        <w:pStyle w:val="aff0"/>
        <w:rPr>
          <w:rFonts w:ascii="Courier New"/>
          <w:szCs w:val="22"/>
        </w:rPr>
      </w:pPr>
      <w:r w:rsidRPr="00190AE6">
        <w:rPr>
          <w:rFonts w:ascii="Courier New"/>
          <w:szCs w:val="22"/>
        </w:rPr>
        <w:t xml:space="preserve">          items:</w:t>
      </w:r>
    </w:p>
    <w:p w14:paraId="757A1813"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RouteToLocation'</w:t>
      </w:r>
    </w:p>
    <w:p w14:paraId="67FA79CD" w14:textId="77777777" w:rsidR="00E01AB1" w:rsidRPr="00190AE6" w:rsidRDefault="00E01AB1" w:rsidP="00E01AB1">
      <w:pPr>
        <w:pStyle w:val="aff0"/>
        <w:rPr>
          <w:rFonts w:ascii="Courier New"/>
          <w:szCs w:val="22"/>
        </w:rPr>
      </w:pPr>
      <w:r w:rsidRPr="00190AE6">
        <w:rPr>
          <w:rFonts w:ascii="Courier New"/>
          <w:szCs w:val="22"/>
        </w:rPr>
        <w:t xml:space="preserve">        traffCorreInd:</w:t>
      </w:r>
    </w:p>
    <w:p w14:paraId="0F1F92B4" w14:textId="77777777" w:rsidR="00E01AB1" w:rsidRPr="00190AE6" w:rsidRDefault="00E01AB1" w:rsidP="00E01AB1">
      <w:pPr>
        <w:pStyle w:val="aff0"/>
        <w:rPr>
          <w:rFonts w:ascii="Courier New"/>
          <w:szCs w:val="22"/>
        </w:rPr>
      </w:pPr>
      <w:r w:rsidRPr="00190AE6">
        <w:rPr>
          <w:rFonts w:ascii="Courier New"/>
          <w:szCs w:val="22"/>
        </w:rPr>
        <w:lastRenderedPageBreak/>
        <w:t xml:space="preserve">          type: boolean</w:t>
      </w:r>
    </w:p>
    <w:p w14:paraId="494BC614" w14:textId="77777777" w:rsidR="00E01AB1" w:rsidRPr="00190AE6" w:rsidRDefault="00E01AB1" w:rsidP="00E01AB1">
      <w:pPr>
        <w:pStyle w:val="aff0"/>
        <w:rPr>
          <w:rFonts w:ascii="Courier New"/>
          <w:szCs w:val="22"/>
        </w:rPr>
      </w:pPr>
      <w:r w:rsidRPr="00190AE6">
        <w:rPr>
          <w:rFonts w:ascii="Courier New"/>
          <w:szCs w:val="22"/>
        </w:rPr>
        <w:t xml:space="preserve">        upPathChgEvent:</w:t>
      </w:r>
    </w:p>
    <w:p w14:paraId="7AFABA10"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2_Npcf_SMPolicyControl.yaml#/components/schemas/UpPathChgEvent'</w:t>
      </w:r>
    </w:p>
    <w:p w14:paraId="7FC0FEFB" w14:textId="77777777" w:rsidR="00E01AB1" w:rsidRPr="00190AE6" w:rsidRDefault="00E01AB1" w:rsidP="00E01AB1">
      <w:pPr>
        <w:pStyle w:val="aff0"/>
        <w:rPr>
          <w:rFonts w:ascii="Courier New"/>
          <w:szCs w:val="22"/>
        </w:rPr>
      </w:pPr>
      <w:r w:rsidRPr="00190AE6">
        <w:rPr>
          <w:rFonts w:ascii="Courier New"/>
          <w:szCs w:val="22"/>
        </w:rPr>
        <w:t xml:space="preserve">        steerFun:</w:t>
      </w:r>
    </w:p>
    <w:p w14:paraId="2A02D719"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2_Npcf_SMPolicyControl.yaml#/components/schemas/SteeringFunctionality'</w:t>
      </w:r>
    </w:p>
    <w:p w14:paraId="4A02B3EC" w14:textId="77777777" w:rsidR="00E01AB1" w:rsidRPr="00190AE6" w:rsidRDefault="00E01AB1" w:rsidP="00E01AB1">
      <w:pPr>
        <w:pStyle w:val="aff0"/>
        <w:rPr>
          <w:rFonts w:ascii="Courier New"/>
          <w:szCs w:val="22"/>
        </w:rPr>
      </w:pPr>
      <w:r w:rsidRPr="00190AE6">
        <w:rPr>
          <w:rFonts w:ascii="Courier New"/>
          <w:szCs w:val="22"/>
        </w:rPr>
        <w:t xml:space="preserve">        steerModeDl:</w:t>
      </w:r>
    </w:p>
    <w:p w14:paraId="64BD3668" w14:textId="77777777" w:rsidR="00E01AB1" w:rsidRPr="00190AE6" w:rsidRDefault="00E01AB1" w:rsidP="00E01AB1">
      <w:pPr>
        <w:pStyle w:val="aff0"/>
        <w:rPr>
          <w:rFonts w:ascii="Courier New"/>
          <w:szCs w:val="22"/>
        </w:rPr>
      </w:pPr>
      <w:r w:rsidRPr="00190AE6">
        <w:rPr>
          <w:rFonts w:ascii="Courier New"/>
          <w:szCs w:val="22"/>
        </w:rPr>
        <w:t xml:space="preserve">          $ref: '#/components/schemas/SteeringMode'</w:t>
      </w:r>
    </w:p>
    <w:p w14:paraId="49DD0D2C" w14:textId="77777777" w:rsidR="00E01AB1" w:rsidRPr="00190AE6" w:rsidRDefault="00E01AB1" w:rsidP="00E01AB1">
      <w:pPr>
        <w:pStyle w:val="aff0"/>
        <w:rPr>
          <w:rFonts w:ascii="Courier New"/>
          <w:szCs w:val="22"/>
        </w:rPr>
      </w:pPr>
      <w:r w:rsidRPr="00190AE6">
        <w:rPr>
          <w:rFonts w:ascii="Courier New"/>
          <w:szCs w:val="22"/>
        </w:rPr>
        <w:t xml:space="preserve">        steerModeUl:</w:t>
      </w:r>
    </w:p>
    <w:p w14:paraId="404F1F36" w14:textId="77777777" w:rsidR="00E01AB1" w:rsidRPr="00190AE6" w:rsidRDefault="00E01AB1" w:rsidP="00E01AB1">
      <w:pPr>
        <w:pStyle w:val="aff0"/>
        <w:rPr>
          <w:rFonts w:ascii="Courier New"/>
          <w:szCs w:val="22"/>
        </w:rPr>
      </w:pPr>
      <w:r w:rsidRPr="00190AE6">
        <w:rPr>
          <w:rFonts w:ascii="Courier New"/>
          <w:szCs w:val="22"/>
        </w:rPr>
        <w:t xml:space="preserve">          $ref: '#/components/schemas/SteeringMode'</w:t>
      </w:r>
    </w:p>
    <w:p w14:paraId="366D265F" w14:textId="77777777" w:rsidR="00E01AB1" w:rsidRPr="00190AE6" w:rsidRDefault="00E01AB1" w:rsidP="00E01AB1">
      <w:pPr>
        <w:pStyle w:val="aff0"/>
        <w:rPr>
          <w:rFonts w:ascii="Courier New"/>
          <w:szCs w:val="22"/>
        </w:rPr>
      </w:pPr>
      <w:r w:rsidRPr="00190AE6">
        <w:rPr>
          <w:rFonts w:ascii="Courier New"/>
          <w:szCs w:val="22"/>
        </w:rPr>
        <w:t xml:space="preserve">        mulAccCtrl:</w:t>
      </w:r>
    </w:p>
    <w:p w14:paraId="1465D67E"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2_Npcf_SMPolicyControl.yaml#/components/schemas/MulticastAccessControl'</w:t>
      </w:r>
    </w:p>
    <w:p w14:paraId="21E25A4B" w14:textId="77777777" w:rsidR="00E01AB1" w:rsidRPr="00190AE6" w:rsidRDefault="00E01AB1" w:rsidP="00E01AB1">
      <w:pPr>
        <w:pStyle w:val="aff0"/>
        <w:rPr>
          <w:rFonts w:ascii="Courier New"/>
          <w:szCs w:val="22"/>
        </w:rPr>
      </w:pPr>
    </w:p>
    <w:p w14:paraId="03AEC3C5" w14:textId="77777777" w:rsidR="00E01AB1" w:rsidRPr="00190AE6" w:rsidRDefault="00E01AB1" w:rsidP="00E01AB1">
      <w:pPr>
        <w:pStyle w:val="aff0"/>
        <w:rPr>
          <w:rFonts w:ascii="Courier New"/>
          <w:szCs w:val="22"/>
        </w:rPr>
      </w:pPr>
      <w:r w:rsidRPr="00190AE6">
        <w:rPr>
          <w:rFonts w:ascii="Courier New"/>
          <w:szCs w:val="22"/>
        </w:rPr>
        <w:t xml:space="preserve">    TrafficControlDataList:</w:t>
      </w:r>
    </w:p>
    <w:p w14:paraId="62990BD8"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4684EEA"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0A81AA2" w14:textId="77777777" w:rsidR="00E01AB1" w:rsidRPr="00190AE6" w:rsidRDefault="00E01AB1" w:rsidP="00E01AB1">
      <w:pPr>
        <w:pStyle w:val="aff0"/>
        <w:rPr>
          <w:rFonts w:ascii="Courier New"/>
          <w:szCs w:val="22"/>
        </w:rPr>
      </w:pPr>
      <w:r w:rsidRPr="00190AE6">
        <w:rPr>
          <w:rFonts w:ascii="Courier New"/>
          <w:szCs w:val="22"/>
        </w:rPr>
        <w:t xml:space="preserve">        $ref: '#/components/schemas/TrafficControlData'</w:t>
      </w:r>
    </w:p>
    <w:p w14:paraId="5C129875" w14:textId="77777777" w:rsidR="00E01AB1" w:rsidRPr="00190AE6" w:rsidRDefault="00E01AB1" w:rsidP="00E01AB1">
      <w:pPr>
        <w:pStyle w:val="aff0"/>
        <w:rPr>
          <w:rFonts w:ascii="Courier New"/>
          <w:szCs w:val="22"/>
        </w:rPr>
      </w:pPr>
    </w:p>
    <w:p w14:paraId="506FB804" w14:textId="77777777" w:rsidR="00E01AB1" w:rsidRPr="00190AE6" w:rsidRDefault="00E01AB1" w:rsidP="00E01AB1">
      <w:pPr>
        <w:pStyle w:val="aff0"/>
        <w:rPr>
          <w:rFonts w:ascii="Courier New"/>
          <w:szCs w:val="22"/>
        </w:rPr>
      </w:pPr>
      <w:r w:rsidRPr="00190AE6">
        <w:rPr>
          <w:rFonts w:ascii="Courier New"/>
          <w:szCs w:val="22"/>
        </w:rPr>
        <w:t xml:space="preserve">    PccRule:</w:t>
      </w:r>
    </w:p>
    <w:p w14:paraId="68F3406D"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56FB80AB"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9840F9E" w14:textId="77777777" w:rsidR="00E01AB1" w:rsidRPr="00190AE6" w:rsidRDefault="00E01AB1" w:rsidP="00E01AB1">
      <w:pPr>
        <w:pStyle w:val="aff0"/>
        <w:rPr>
          <w:rFonts w:ascii="Courier New"/>
          <w:szCs w:val="22"/>
        </w:rPr>
      </w:pPr>
      <w:r w:rsidRPr="00190AE6">
        <w:rPr>
          <w:rFonts w:ascii="Courier New"/>
          <w:szCs w:val="22"/>
        </w:rPr>
        <w:t xml:space="preserve">        pccRuleId:</w:t>
      </w:r>
    </w:p>
    <w:p w14:paraId="2A57DEAA"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0805F76D" w14:textId="77777777" w:rsidR="00E01AB1" w:rsidRPr="00190AE6" w:rsidRDefault="00E01AB1" w:rsidP="00E01AB1">
      <w:pPr>
        <w:pStyle w:val="aff0"/>
        <w:rPr>
          <w:rFonts w:ascii="Courier New"/>
          <w:szCs w:val="22"/>
        </w:rPr>
      </w:pPr>
      <w:r w:rsidRPr="00190AE6">
        <w:rPr>
          <w:rFonts w:ascii="Courier New"/>
          <w:szCs w:val="22"/>
        </w:rPr>
        <w:t xml:space="preserve">          description: Univocally identifies the PCC rule within a PDU session.</w:t>
      </w:r>
    </w:p>
    <w:p w14:paraId="67F1D801" w14:textId="77777777" w:rsidR="00E01AB1" w:rsidRPr="00190AE6" w:rsidRDefault="00E01AB1" w:rsidP="00E01AB1">
      <w:pPr>
        <w:pStyle w:val="aff0"/>
        <w:rPr>
          <w:rFonts w:ascii="Courier New"/>
          <w:szCs w:val="22"/>
        </w:rPr>
      </w:pPr>
      <w:r w:rsidRPr="00190AE6">
        <w:rPr>
          <w:rFonts w:ascii="Courier New"/>
          <w:szCs w:val="22"/>
        </w:rPr>
        <w:t xml:space="preserve">        flowInfoList:</w:t>
      </w:r>
    </w:p>
    <w:p w14:paraId="43F87C2C"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EC08DB6"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C093DE9"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2_Npcf_SMPolicyControl.yaml#/components/schemas/FlowInformation'</w:t>
      </w:r>
    </w:p>
    <w:p w14:paraId="7998CF5C" w14:textId="77777777" w:rsidR="00E01AB1" w:rsidRPr="00190AE6" w:rsidRDefault="00E01AB1" w:rsidP="00E01AB1">
      <w:pPr>
        <w:pStyle w:val="aff0"/>
        <w:rPr>
          <w:rFonts w:ascii="Courier New"/>
          <w:szCs w:val="22"/>
        </w:rPr>
      </w:pPr>
      <w:r w:rsidRPr="00190AE6">
        <w:rPr>
          <w:rFonts w:ascii="Courier New"/>
          <w:szCs w:val="22"/>
        </w:rPr>
        <w:t xml:space="preserve">        applicationId:</w:t>
      </w:r>
    </w:p>
    <w:p w14:paraId="7657F3B4"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272D4730" w14:textId="77777777" w:rsidR="00E01AB1" w:rsidRPr="00190AE6" w:rsidRDefault="00E01AB1" w:rsidP="00E01AB1">
      <w:pPr>
        <w:pStyle w:val="aff0"/>
        <w:rPr>
          <w:rFonts w:ascii="Courier New"/>
          <w:szCs w:val="22"/>
        </w:rPr>
      </w:pPr>
      <w:r w:rsidRPr="00190AE6">
        <w:rPr>
          <w:rFonts w:ascii="Courier New"/>
          <w:szCs w:val="22"/>
        </w:rPr>
        <w:t xml:space="preserve">        appDescriptor:</w:t>
      </w:r>
    </w:p>
    <w:p w14:paraId="0F10CD97"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2_Npcf_SMPolicyControl.yaml#/components/schemas/ApplicationDescriptor'</w:t>
      </w:r>
    </w:p>
    <w:p w14:paraId="12ABC278" w14:textId="77777777" w:rsidR="00E01AB1" w:rsidRPr="00190AE6" w:rsidRDefault="00E01AB1" w:rsidP="00E01AB1">
      <w:pPr>
        <w:pStyle w:val="aff0"/>
        <w:rPr>
          <w:rFonts w:ascii="Courier New"/>
          <w:szCs w:val="22"/>
        </w:rPr>
      </w:pPr>
      <w:r w:rsidRPr="00190AE6">
        <w:rPr>
          <w:rFonts w:ascii="Courier New"/>
          <w:szCs w:val="22"/>
        </w:rPr>
        <w:t xml:space="preserve">        contentVersion:</w:t>
      </w:r>
    </w:p>
    <w:p w14:paraId="62503A4D"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4_Npcf_PolicyAuthorization.yaml#/components/schemas/ContentVersion'</w:t>
      </w:r>
    </w:p>
    <w:p w14:paraId="3AD98B77" w14:textId="77777777" w:rsidR="00E01AB1" w:rsidRPr="00190AE6" w:rsidRDefault="00E01AB1" w:rsidP="00E01AB1">
      <w:pPr>
        <w:pStyle w:val="aff0"/>
        <w:rPr>
          <w:rFonts w:ascii="Courier New"/>
          <w:szCs w:val="22"/>
        </w:rPr>
      </w:pPr>
      <w:r w:rsidRPr="00190AE6">
        <w:rPr>
          <w:rFonts w:ascii="Courier New"/>
          <w:szCs w:val="22"/>
        </w:rPr>
        <w:t xml:space="preserve">        precedence:</w:t>
      </w:r>
    </w:p>
    <w:p w14:paraId="46C838DC"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Uinteger'</w:t>
      </w:r>
    </w:p>
    <w:p w14:paraId="0A3A2797" w14:textId="77777777" w:rsidR="00E01AB1" w:rsidRPr="00190AE6" w:rsidRDefault="00E01AB1" w:rsidP="00E01AB1">
      <w:pPr>
        <w:pStyle w:val="aff0"/>
        <w:rPr>
          <w:rFonts w:ascii="Courier New"/>
          <w:szCs w:val="22"/>
        </w:rPr>
      </w:pPr>
      <w:r w:rsidRPr="00190AE6">
        <w:rPr>
          <w:rFonts w:ascii="Courier New"/>
          <w:szCs w:val="22"/>
        </w:rPr>
        <w:t xml:space="preserve">        afSigProtocol:</w:t>
      </w:r>
    </w:p>
    <w:p w14:paraId="740D9342"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2_Npcf_SMPolicyControl.yaml#/components/schemas/AfSigProtocol'</w:t>
      </w:r>
    </w:p>
    <w:p w14:paraId="47D74F26" w14:textId="77777777" w:rsidR="00E01AB1" w:rsidRPr="00190AE6" w:rsidRDefault="00E01AB1" w:rsidP="00E01AB1">
      <w:pPr>
        <w:pStyle w:val="aff0"/>
        <w:rPr>
          <w:rFonts w:ascii="Courier New"/>
          <w:szCs w:val="22"/>
        </w:rPr>
      </w:pPr>
      <w:r w:rsidRPr="00190AE6">
        <w:rPr>
          <w:rFonts w:ascii="Courier New"/>
          <w:szCs w:val="22"/>
        </w:rPr>
        <w:t xml:space="preserve">        isAppRelocatable:</w:t>
      </w:r>
    </w:p>
    <w:p w14:paraId="2A044E88"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02457633" w14:textId="77777777" w:rsidR="00E01AB1" w:rsidRPr="00190AE6" w:rsidRDefault="00E01AB1" w:rsidP="00E01AB1">
      <w:pPr>
        <w:pStyle w:val="aff0"/>
        <w:rPr>
          <w:rFonts w:ascii="Courier New"/>
          <w:szCs w:val="22"/>
        </w:rPr>
      </w:pPr>
      <w:r w:rsidRPr="00190AE6">
        <w:rPr>
          <w:rFonts w:ascii="Courier New"/>
          <w:szCs w:val="22"/>
        </w:rPr>
        <w:t xml:space="preserve">        isUeAddrPreserved:</w:t>
      </w:r>
    </w:p>
    <w:p w14:paraId="3DD43E3F"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1264C7D1" w14:textId="77777777" w:rsidR="00E01AB1" w:rsidRPr="00190AE6" w:rsidRDefault="00E01AB1" w:rsidP="00E01AB1">
      <w:pPr>
        <w:pStyle w:val="aff0"/>
        <w:rPr>
          <w:rFonts w:ascii="Courier New"/>
          <w:szCs w:val="22"/>
        </w:rPr>
      </w:pPr>
      <w:r w:rsidRPr="00190AE6">
        <w:rPr>
          <w:rFonts w:ascii="Courier New"/>
          <w:szCs w:val="22"/>
        </w:rPr>
        <w:t xml:space="preserve">        qosData:</w:t>
      </w:r>
    </w:p>
    <w:p w14:paraId="3F5247A3"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2930038" w14:textId="77777777" w:rsidR="00E01AB1" w:rsidRPr="00190AE6" w:rsidRDefault="00E01AB1" w:rsidP="00E01AB1">
      <w:pPr>
        <w:pStyle w:val="aff0"/>
        <w:rPr>
          <w:rFonts w:ascii="Courier New"/>
          <w:szCs w:val="22"/>
        </w:rPr>
      </w:pPr>
      <w:r w:rsidRPr="00190AE6">
        <w:rPr>
          <w:rFonts w:ascii="Courier New"/>
          <w:szCs w:val="22"/>
        </w:rPr>
        <w:t xml:space="preserve">          items:</w:t>
      </w:r>
    </w:p>
    <w:p w14:paraId="6C7C5389" w14:textId="77777777" w:rsidR="00E01AB1" w:rsidRPr="00190AE6" w:rsidRDefault="00E01AB1" w:rsidP="00E01AB1">
      <w:pPr>
        <w:pStyle w:val="aff0"/>
        <w:rPr>
          <w:rFonts w:ascii="Courier New"/>
          <w:szCs w:val="22"/>
        </w:rPr>
      </w:pPr>
      <w:r w:rsidRPr="00190AE6">
        <w:rPr>
          <w:rFonts w:ascii="Courier New"/>
          <w:szCs w:val="22"/>
        </w:rPr>
        <w:t xml:space="preserve">            $ref: '#/components/schemas/QosDataList'</w:t>
      </w:r>
    </w:p>
    <w:p w14:paraId="789D9DE3" w14:textId="77777777" w:rsidR="00E01AB1" w:rsidRPr="00190AE6" w:rsidRDefault="00E01AB1" w:rsidP="00E01AB1">
      <w:pPr>
        <w:pStyle w:val="aff0"/>
        <w:rPr>
          <w:rFonts w:ascii="Courier New"/>
          <w:szCs w:val="22"/>
        </w:rPr>
      </w:pPr>
      <w:r w:rsidRPr="00190AE6">
        <w:rPr>
          <w:rFonts w:ascii="Courier New"/>
          <w:szCs w:val="22"/>
        </w:rPr>
        <w:t xml:space="preserve">        altQosParams:</w:t>
      </w:r>
    </w:p>
    <w:p w14:paraId="51BEF5B0"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5E45441" w14:textId="77777777" w:rsidR="00E01AB1" w:rsidRPr="00190AE6" w:rsidRDefault="00E01AB1" w:rsidP="00E01AB1">
      <w:pPr>
        <w:pStyle w:val="aff0"/>
        <w:rPr>
          <w:rFonts w:ascii="Courier New"/>
          <w:szCs w:val="22"/>
        </w:rPr>
      </w:pPr>
      <w:r w:rsidRPr="00190AE6">
        <w:rPr>
          <w:rFonts w:ascii="Courier New"/>
          <w:szCs w:val="22"/>
        </w:rPr>
        <w:t xml:space="preserve">          items:</w:t>
      </w:r>
    </w:p>
    <w:p w14:paraId="438109FE" w14:textId="77777777" w:rsidR="00E01AB1" w:rsidRPr="00190AE6" w:rsidRDefault="00E01AB1" w:rsidP="00E01AB1">
      <w:pPr>
        <w:pStyle w:val="aff0"/>
        <w:rPr>
          <w:rFonts w:ascii="Courier New"/>
          <w:szCs w:val="22"/>
        </w:rPr>
      </w:pPr>
      <w:r w:rsidRPr="00190AE6">
        <w:rPr>
          <w:rFonts w:ascii="Courier New"/>
          <w:szCs w:val="22"/>
        </w:rPr>
        <w:t xml:space="preserve">            $ref: '#/components/schemas/QosDataList'</w:t>
      </w:r>
    </w:p>
    <w:p w14:paraId="486940F2" w14:textId="77777777" w:rsidR="00E01AB1" w:rsidRPr="00190AE6" w:rsidRDefault="00E01AB1" w:rsidP="00E01AB1">
      <w:pPr>
        <w:pStyle w:val="aff0"/>
        <w:rPr>
          <w:rFonts w:ascii="Courier New"/>
          <w:szCs w:val="22"/>
        </w:rPr>
      </w:pPr>
      <w:r w:rsidRPr="00190AE6">
        <w:rPr>
          <w:rFonts w:ascii="Courier New"/>
          <w:szCs w:val="22"/>
        </w:rPr>
        <w:lastRenderedPageBreak/>
        <w:t xml:space="preserve">        trafficControlData:</w:t>
      </w:r>
    </w:p>
    <w:p w14:paraId="08ED5E6E"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54C65A0"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EE35F6D" w14:textId="77777777" w:rsidR="00E01AB1" w:rsidRPr="00190AE6" w:rsidRDefault="00E01AB1" w:rsidP="00E01AB1">
      <w:pPr>
        <w:pStyle w:val="aff0"/>
        <w:rPr>
          <w:rFonts w:ascii="Courier New"/>
          <w:szCs w:val="22"/>
        </w:rPr>
      </w:pPr>
      <w:r w:rsidRPr="00190AE6">
        <w:rPr>
          <w:rFonts w:ascii="Courier New"/>
          <w:szCs w:val="22"/>
        </w:rPr>
        <w:t xml:space="preserve">            $ref: '#/components/schemas/TrafficControlDataList'</w:t>
      </w:r>
    </w:p>
    <w:p w14:paraId="63D0AA31" w14:textId="77777777" w:rsidR="00E01AB1" w:rsidRPr="00190AE6" w:rsidRDefault="00E01AB1" w:rsidP="00E01AB1">
      <w:pPr>
        <w:pStyle w:val="aff0"/>
        <w:rPr>
          <w:rFonts w:ascii="Courier New"/>
          <w:szCs w:val="22"/>
        </w:rPr>
      </w:pPr>
      <w:r w:rsidRPr="00190AE6">
        <w:rPr>
          <w:rFonts w:ascii="Courier New"/>
          <w:szCs w:val="22"/>
        </w:rPr>
        <w:t xml:space="preserve">        conditionData:</w:t>
      </w:r>
    </w:p>
    <w:p w14:paraId="571E1296"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2_Npcf_SMPolicyControl.yaml#/components/schemas/ConditionData'</w:t>
      </w:r>
    </w:p>
    <w:p w14:paraId="37BBD6D7" w14:textId="77777777" w:rsidR="00E01AB1" w:rsidRPr="00190AE6" w:rsidRDefault="00E01AB1" w:rsidP="00E01AB1">
      <w:pPr>
        <w:pStyle w:val="aff0"/>
        <w:rPr>
          <w:rFonts w:ascii="Courier New"/>
          <w:szCs w:val="22"/>
        </w:rPr>
      </w:pPr>
      <w:r w:rsidRPr="00190AE6">
        <w:rPr>
          <w:rFonts w:ascii="Courier New"/>
          <w:szCs w:val="22"/>
        </w:rPr>
        <w:t xml:space="preserve">        tscaiInputDl:</w:t>
      </w:r>
    </w:p>
    <w:p w14:paraId="3C2DC17C"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4_Npcf_PolicyAuthorization.yaml#/components/schemas/TscaiInputContainer'</w:t>
      </w:r>
    </w:p>
    <w:p w14:paraId="4264818C" w14:textId="77777777" w:rsidR="00E01AB1" w:rsidRPr="00190AE6" w:rsidRDefault="00E01AB1" w:rsidP="00E01AB1">
      <w:pPr>
        <w:pStyle w:val="aff0"/>
        <w:rPr>
          <w:rFonts w:ascii="Courier New"/>
          <w:szCs w:val="22"/>
        </w:rPr>
      </w:pPr>
      <w:r w:rsidRPr="00190AE6">
        <w:rPr>
          <w:rFonts w:ascii="Courier New"/>
          <w:szCs w:val="22"/>
        </w:rPr>
        <w:t xml:space="preserve">        tscaiInputUl:</w:t>
      </w:r>
    </w:p>
    <w:p w14:paraId="24CAA6FC"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4_Npcf_PolicyAuthorization.yaml#/components/schemas/TscaiInputContainer'</w:t>
      </w:r>
    </w:p>
    <w:p w14:paraId="0D74E432" w14:textId="77777777" w:rsidR="00E01AB1" w:rsidRPr="00190AE6" w:rsidRDefault="00E01AB1" w:rsidP="00E01AB1">
      <w:pPr>
        <w:pStyle w:val="aff0"/>
        <w:rPr>
          <w:rFonts w:ascii="Courier New"/>
          <w:szCs w:val="22"/>
        </w:rPr>
      </w:pPr>
    </w:p>
    <w:p w14:paraId="5863130D" w14:textId="77777777" w:rsidR="00E01AB1" w:rsidRPr="00190AE6" w:rsidRDefault="00E01AB1" w:rsidP="00E01AB1">
      <w:pPr>
        <w:pStyle w:val="aff0"/>
        <w:rPr>
          <w:rFonts w:ascii="Courier New"/>
          <w:szCs w:val="22"/>
        </w:rPr>
      </w:pPr>
      <w:r w:rsidRPr="00190AE6">
        <w:rPr>
          <w:rFonts w:ascii="Courier New"/>
          <w:szCs w:val="22"/>
        </w:rPr>
        <w:t xml:space="preserve">    SnssaiInfo:</w:t>
      </w:r>
    </w:p>
    <w:p w14:paraId="6BDEBF19"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5B56191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10C8C1A" w14:textId="77777777" w:rsidR="00E01AB1" w:rsidRPr="00190AE6" w:rsidRDefault="00E01AB1" w:rsidP="00E01AB1">
      <w:pPr>
        <w:pStyle w:val="aff0"/>
        <w:rPr>
          <w:rFonts w:ascii="Courier New"/>
          <w:szCs w:val="22"/>
        </w:rPr>
      </w:pPr>
      <w:r w:rsidRPr="00190AE6">
        <w:rPr>
          <w:rFonts w:ascii="Courier New"/>
          <w:szCs w:val="22"/>
        </w:rPr>
        <w:t xml:space="preserve">        plmnInfo:</w:t>
      </w:r>
    </w:p>
    <w:p w14:paraId="29677CA4"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nfo'</w:t>
      </w:r>
    </w:p>
    <w:p w14:paraId="02256617" w14:textId="77777777" w:rsidR="00E01AB1" w:rsidRPr="00190AE6" w:rsidRDefault="00E01AB1" w:rsidP="00E01AB1">
      <w:pPr>
        <w:pStyle w:val="aff0"/>
        <w:rPr>
          <w:rFonts w:ascii="Courier New"/>
          <w:szCs w:val="22"/>
        </w:rPr>
      </w:pPr>
      <w:r w:rsidRPr="00190AE6">
        <w:rPr>
          <w:rFonts w:ascii="Courier New"/>
          <w:szCs w:val="22"/>
        </w:rPr>
        <w:t xml:space="preserve">        administrativeState:</w:t>
      </w:r>
    </w:p>
    <w:p w14:paraId="6FCA30E8"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AdministrativeState'</w:t>
      </w:r>
    </w:p>
    <w:p w14:paraId="3AC32919" w14:textId="77777777" w:rsidR="00E01AB1" w:rsidRPr="00190AE6" w:rsidRDefault="00E01AB1" w:rsidP="00E01AB1">
      <w:pPr>
        <w:pStyle w:val="aff0"/>
        <w:rPr>
          <w:rFonts w:ascii="Courier New"/>
          <w:szCs w:val="22"/>
        </w:rPr>
      </w:pPr>
    </w:p>
    <w:p w14:paraId="6C0C7560" w14:textId="77777777" w:rsidR="00E01AB1" w:rsidRPr="00190AE6" w:rsidRDefault="00E01AB1" w:rsidP="00E01AB1">
      <w:pPr>
        <w:pStyle w:val="aff0"/>
        <w:rPr>
          <w:rFonts w:ascii="Courier New"/>
          <w:szCs w:val="22"/>
        </w:rPr>
      </w:pPr>
      <w:r w:rsidRPr="00190AE6">
        <w:rPr>
          <w:rFonts w:ascii="Courier New"/>
          <w:szCs w:val="22"/>
        </w:rPr>
        <w:t xml:space="preserve">    NsacfInfoSnssai:</w:t>
      </w:r>
    </w:p>
    <w:p w14:paraId="34FFE726"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58537FA2"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6545A19" w14:textId="77777777" w:rsidR="00E01AB1" w:rsidRPr="00190AE6" w:rsidRDefault="00E01AB1" w:rsidP="00E01AB1">
      <w:pPr>
        <w:pStyle w:val="aff0"/>
        <w:rPr>
          <w:rFonts w:ascii="Courier New"/>
          <w:szCs w:val="22"/>
        </w:rPr>
      </w:pPr>
      <w:r w:rsidRPr="00190AE6">
        <w:rPr>
          <w:rFonts w:ascii="Courier New"/>
          <w:szCs w:val="22"/>
        </w:rPr>
        <w:t xml:space="preserve">        SnssaiInfo:</w:t>
      </w:r>
    </w:p>
    <w:p w14:paraId="3D11284E" w14:textId="77777777" w:rsidR="00E01AB1" w:rsidRPr="00190AE6" w:rsidRDefault="00E01AB1" w:rsidP="00E01AB1">
      <w:pPr>
        <w:pStyle w:val="aff0"/>
        <w:rPr>
          <w:rFonts w:ascii="Courier New"/>
          <w:szCs w:val="22"/>
        </w:rPr>
      </w:pPr>
      <w:r w:rsidRPr="00190AE6">
        <w:rPr>
          <w:rFonts w:ascii="Courier New"/>
          <w:szCs w:val="22"/>
        </w:rPr>
        <w:t xml:space="preserve">          $ref: '#/components/schemas/SnssaiInfo'</w:t>
      </w:r>
    </w:p>
    <w:p w14:paraId="56440D27" w14:textId="77777777" w:rsidR="00E01AB1" w:rsidRPr="00190AE6" w:rsidRDefault="00E01AB1" w:rsidP="00E01AB1">
      <w:pPr>
        <w:pStyle w:val="aff0"/>
        <w:rPr>
          <w:rFonts w:ascii="Courier New"/>
          <w:szCs w:val="22"/>
        </w:rPr>
      </w:pPr>
      <w:r w:rsidRPr="00190AE6">
        <w:rPr>
          <w:rFonts w:ascii="Courier New"/>
          <w:szCs w:val="22"/>
        </w:rPr>
        <w:t xml:space="preserve">        isSubjectToNsac:</w:t>
      </w:r>
    </w:p>
    <w:p w14:paraId="0BB982B0"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66D75488" w14:textId="77777777" w:rsidR="00E01AB1" w:rsidRPr="00190AE6" w:rsidRDefault="00E01AB1" w:rsidP="00E01AB1">
      <w:pPr>
        <w:pStyle w:val="aff0"/>
        <w:rPr>
          <w:rFonts w:ascii="Courier New"/>
          <w:szCs w:val="22"/>
        </w:rPr>
      </w:pPr>
      <w:r w:rsidRPr="00190AE6">
        <w:rPr>
          <w:rFonts w:ascii="Courier New"/>
          <w:szCs w:val="22"/>
        </w:rPr>
        <w:t xml:space="preserve">        maxNumberofUEs:</w:t>
      </w:r>
    </w:p>
    <w:p w14:paraId="6DD2C0E4"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493EE2B7" w14:textId="77777777" w:rsidR="00E01AB1" w:rsidRPr="00190AE6" w:rsidRDefault="00E01AB1" w:rsidP="00E01AB1">
      <w:pPr>
        <w:pStyle w:val="aff0"/>
        <w:rPr>
          <w:rFonts w:ascii="Courier New"/>
          <w:szCs w:val="22"/>
        </w:rPr>
      </w:pPr>
      <w:r w:rsidRPr="00190AE6">
        <w:rPr>
          <w:rFonts w:ascii="Courier New"/>
          <w:szCs w:val="22"/>
        </w:rPr>
        <w:t xml:space="preserve">        eACMode:</w:t>
      </w:r>
    </w:p>
    <w:p w14:paraId="0C8C51F0"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7E30144A" w14:textId="77777777" w:rsidR="00E01AB1" w:rsidRPr="00190AE6" w:rsidRDefault="00E01AB1" w:rsidP="00E01AB1">
      <w:pPr>
        <w:pStyle w:val="aff0"/>
        <w:rPr>
          <w:rFonts w:ascii="Courier New"/>
          <w:szCs w:val="22"/>
        </w:rPr>
      </w:pPr>
      <w:r w:rsidRPr="00190AE6">
        <w:rPr>
          <w:rFonts w:ascii="Courier New"/>
          <w:szCs w:val="22"/>
        </w:rPr>
        <w:t xml:space="preserve">          enum:</w:t>
      </w:r>
    </w:p>
    <w:p w14:paraId="15874C41" w14:textId="77777777" w:rsidR="00E01AB1" w:rsidRPr="00190AE6" w:rsidRDefault="00E01AB1" w:rsidP="00E01AB1">
      <w:pPr>
        <w:pStyle w:val="aff0"/>
        <w:rPr>
          <w:rFonts w:ascii="Courier New"/>
          <w:szCs w:val="22"/>
        </w:rPr>
      </w:pPr>
      <w:r w:rsidRPr="00190AE6">
        <w:rPr>
          <w:rFonts w:ascii="Courier New"/>
          <w:szCs w:val="22"/>
        </w:rPr>
        <w:t xml:space="preserve">            - INACTIVE</w:t>
      </w:r>
    </w:p>
    <w:p w14:paraId="02850659" w14:textId="77777777" w:rsidR="00E01AB1" w:rsidRPr="00190AE6" w:rsidRDefault="00E01AB1" w:rsidP="00E01AB1">
      <w:pPr>
        <w:pStyle w:val="aff0"/>
        <w:rPr>
          <w:rFonts w:ascii="Courier New"/>
          <w:szCs w:val="22"/>
        </w:rPr>
      </w:pPr>
      <w:r w:rsidRPr="00190AE6">
        <w:rPr>
          <w:rFonts w:ascii="Courier New"/>
          <w:szCs w:val="22"/>
        </w:rPr>
        <w:t xml:space="preserve">            - ACTIVE</w:t>
      </w:r>
    </w:p>
    <w:p w14:paraId="445148AB" w14:textId="77777777" w:rsidR="00E01AB1" w:rsidRPr="00190AE6" w:rsidRDefault="00E01AB1" w:rsidP="00E01AB1">
      <w:pPr>
        <w:pStyle w:val="aff0"/>
        <w:rPr>
          <w:rFonts w:ascii="Courier New"/>
          <w:szCs w:val="22"/>
        </w:rPr>
      </w:pPr>
      <w:r w:rsidRPr="00190AE6">
        <w:rPr>
          <w:rFonts w:ascii="Courier New"/>
          <w:szCs w:val="22"/>
        </w:rPr>
        <w:t xml:space="preserve">        activeEacThreshhold:</w:t>
      </w:r>
    </w:p>
    <w:p w14:paraId="7D5D94C6"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0A2159CF" w14:textId="77777777" w:rsidR="00E01AB1" w:rsidRPr="00190AE6" w:rsidRDefault="00E01AB1" w:rsidP="00E01AB1">
      <w:pPr>
        <w:pStyle w:val="aff0"/>
        <w:rPr>
          <w:rFonts w:ascii="Courier New"/>
          <w:szCs w:val="22"/>
        </w:rPr>
      </w:pPr>
      <w:r w:rsidRPr="00190AE6">
        <w:rPr>
          <w:rFonts w:ascii="Courier New"/>
          <w:szCs w:val="22"/>
        </w:rPr>
        <w:t xml:space="preserve">        deactiveEacThreshhold:</w:t>
      </w:r>
    </w:p>
    <w:p w14:paraId="3C7F00A3"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6F484E05" w14:textId="77777777" w:rsidR="00E01AB1" w:rsidRPr="00190AE6" w:rsidRDefault="00E01AB1" w:rsidP="00E01AB1">
      <w:pPr>
        <w:pStyle w:val="aff0"/>
        <w:rPr>
          <w:rFonts w:ascii="Courier New"/>
          <w:szCs w:val="22"/>
        </w:rPr>
      </w:pPr>
      <w:r w:rsidRPr="00190AE6">
        <w:rPr>
          <w:rFonts w:ascii="Courier New"/>
          <w:szCs w:val="22"/>
        </w:rPr>
        <w:t xml:space="preserve">        numberofUEs:</w:t>
      </w:r>
    </w:p>
    <w:p w14:paraId="43E609BB"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6B1024C5" w14:textId="77777777" w:rsidR="00E01AB1" w:rsidRPr="00190AE6" w:rsidRDefault="00E01AB1" w:rsidP="00E01AB1">
      <w:pPr>
        <w:pStyle w:val="aff0"/>
        <w:rPr>
          <w:rFonts w:ascii="Courier New"/>
          <w:szCs w:val="22"/>
        </w:rPr>
      </w:pPr>
      <w:r w:rsidRPr="00190AE6">
        <w:rPr>
          <w:rFonts w:ascii="Courier New"/>
          <w:szCs w:val="22"/>
        </w:rPr>
        <w:t xml:space="preserve">        uEIdList:</w:t>
      </w:r>
    </w:p>
    <w:p w14:paraId="655F9199"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E619A7D"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1706336"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6F9AD220" w14:textId="77777777" w:rsidR="00E01AB1" w:rsidRPr="00190AE6" w:rsidRDefault="00E01AB1" w:rsidP="00E01AB1">
      <w:pPr>
        <w:pStyle w:val="aff0"/>
        <w:rPr>
          <w:rFonts w:ascii="Courier New"/>
          <w:szCs w:val="22"/>
        </w:rPr>
      </w:pPr>
      <w:r w:rsidRPr="00190AE6">
        <w:rPr>
          <w:rFonts w:ascii="Courier New"/>
          <w:szCs w:val="22"/>
        </w:rPr>
        <w:t xml:space="preserve">         </w:t>
      </w:r>
    </w:p>
    <w:p w14:paraId="217C08B8" w14:textId="77777777" w:rsidR="00E01AB1" w:rsidRPr="00190AE6" w:rsidRDefault="00E01AB1" w:rsidP="00E01AB1">
      <w:pPr>
        <w:pStyle w:val="aff0"/>
        <w:rPr>
          <w:rFonts w:ascii="Courier New"/>
          <w:szCs w:val="22"/>
        </w:rPr>
      </w:pPr>
    </w:p>
    <w:p w14:paraId="2E672E52" w14:textId="77777777" w:rsidR="00E01AB1" w:rsidRPr="00190AE6" w:rsidRDefault="00E01AB1" w:rsidP="00E01AB1">
      <w:pPr>
        <w:pStyle w:val="aff0"/>
        <w:rPr>
          <w:rFonts w:ascii="Courier New"/>
          <w:szCs w:val="22"/>
        </w:rPr>
      </w:pPr>
      <w:r w:rsidRPr="00190AE6">
        <w:rPr>
          <w:rFonts w:ascii="Courier New"/>
          <w:szCs w:val="22"/>
        </w:rPr>
        <w:t>#-------- Definition of concrete IOCs --------------------------------------------</w:t>
      </w:r>
    </w:p>
    <w:p w14:paraId="4768D176" w14:textId="77777777" w:rsidR="00E01AB1" w:rsidRPr="00190AE6" w:rsidRDefault="00E01AB1" w:rsidP="00E01AB1">
      <w:pPr>
        <w:pStyle w:val="aff0"/>
        <w:rPr>
          <w:rFonts w:ascii="Courier New"/>
          <w:szCs w:val="22"/>
        </w:rPr>
      </w:pPr>
    </w:p>
    <w:p w14:paraId="1B387542" w14:textId="77777777" w:rsidR="00E01AB1" w:rsidRPr="00190AE6" w:rsidRDefault="00E01AB1" w:rsidP="00E01AB1">
      <w:pPr>
        <w:pStyle w:val="aff0"/>
        <w:rPr>
          <w:rFonts w:ascii="Courier New"/>
          <w:szCs w:val="22"/>
        </w:rPr>
      </w:pPr>
      <w:r w:rsidRPr="00190AE6">
        <w:rPr>
          <w:rFonts w:ascii="Courier New"/>
          <w:szCs w:val="22"/>
        </w:rPr>
        <w:t xml:space="preserve">    SubNetwork-Single:</w:t>
      </w:r>
    </w:p>
    <w:p w14:paraId="5FF7333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9741DA5"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6A20EE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2232E4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AB24822"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348615FF"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706A2B8" w14:textId="77777777" w:rsidR="00E01AB1" w:rsidRPr="00190AE6" w:rsidRDefault="00E01AB1" w:rsidP="00E01AB1">
      <w:pPr>
        <w:pStyle w:val="aff0"/>
        <w:rPr>
          <w:rFonts w:ascii="Courier New"/>
          <w:szCs w:val="22"/>
        </w:rPr>
      </w:pPr>
      <w:r w:rsidRPr="00190AE6">
        <w:rPr>
          <w:rFonts w:ascii="Courier New"/>
          <w:szCs w:val="22"/>
        </w:rPr>
        <w:lastRenderedPageBreak/>
        <w:t xml:space="preserve">                - $ref: 'genericNrm.yaml#/components/schemas/SubNetwork-Attr'</w:t>
      </w:r>
    </w:p>
    <w:p w14:paraId="749D207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SubNetwork-ncO'</w:t>
      </w:r>
    </w:p>
    <w:p w14:paraId="4AF37B34"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9CA4B09"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0AD8D9B" w14:textId="77777777" w:rsidR="00E01AB1" w:rsidRPr="00190AE6" w:rsidRDefault="00E01AB1" w:rsidP="00E01AB1">
      <w:pPr>
        <w:pStyle w:val="aff0"/>
        <w:rPr>
          <w:rFonts w:ascii="Courier New"/>
          <w:szCs w:val="22"/>
        </w:rPr>
      </w:pPr>
      <w:r w:rsidRPr="00190AE6">
        <w:rPr>
          <w:rFonts w:ascii="Courier New"/>
          <w:szCs w:val="22"/>
        </w:rPr>
        <w:t xml:space="preserve">            SubNetwork:</w:t>
      </w:r>
    </w:p>
    <w:p w14:paraId="7D1E5E87" w14:textId="77777777" w:rsidR="00E01AB1" w:rsidRPr="00190AE6" w:rsidRDefault="00E01AB1" w:rsidP="00E01AB1">
      <w:pPr>
        <w:pStyle w:val="aff0"/>
        <w:rPr>
          <w:rFonts w:ascii="Courier New"/>
          <w:szCs w:val="22"/>
        </w:rPr>
      </w:pPr>
      <w:r w:rsidRPr="00190AE6">
        <w:rPr>
          <w:rFonts w:ascii="Courier New"/>
          <w:szCs w:val="22"/>
        </w:rPr>
        <w:t xml:space="preserve">              $ref: '#/components/schemas/SubNetwork-Multiple'</w:t>
      </w:r>
    </w:p>
    <w:p w14:paraId="111D5E7A" w14:textId="77777777" w:rsidR="00E01AB1" w:rsidRPr="00190AE6" w:rsidRDefault="00E01AB1" w:rsidP="00E01AB1">
      <w:pPr>
        <w:pStyle w:val="aff0"/>
        <w:rPr>
          <w:rFonts w:ascii="Courier New"/>
          <w:szCs w:val="22"/>
        </w:rPr>
      </w:pPr>
      <w:r w:rsidRPr="00190AE6">
        <w:rPr>
          <w:rFonts w:ascii="Courier New"/>
          <w:szCs w:val="22"/>
        </w:rPr>
        <w:t xml:space="preserve">            ManagedElement:</w:t>
      </w:r>
    </w:p>
    <w:p w14:paraId="2EBE247F"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Element-Multiple'</w:t>
      </w:r>
    </w:p>
    <w:p w14:paraId="4F8ADC20" w14:textId="77777777" w:rsidR="00E01AB1" w:rsidRPr="00190AE6" w:rsidRDefault="00E01AB1" w:rsidP="00E01AB1">
      <w:pPr>
        <w:pStyle w:val="aff0"/>
        <w:rPr>
          <w:rFonts w:ascii="Courier New"/>
          <w:szCs w:val="22"/>
        </w:rPr>
      </w:pPr>
      <w:r w:rsidRPr="00190AE6">
        <w:rPr>
          <w:rFonts w:ascii="Courier New"/>
          <w:szCs w:val="22"/>
        </w:rPr>
        <w:t xml:space="preserve">            ExternalAmfFunction:</w:t>
      </w:r>
    </w:p>
    <w:p w14:paraId="1D2B961D" w14:textId="77777777" w:rsidR="00E01AB1" w:rsidRPr="00190AE6" w:rsidRDefault="00E01AB1" w:rsidP="00E01AB1">
      <w:pPr>
        <w:pStyle w:val="aff0"/>
        <w:rPr>
          <w:rFonts w:ascii="Courier New"/>
          <w:szCs w:val="22"/>
        </w:rPr>
      </w:pPr>
      <w:r w:rsidRPr="00190AE6">
        <w:rPr>
          <w:rFonts w:ascii="Courier New"/>
          <w:szCs w:val="22"/>
        </w:rPr>
        <w:t xml:space="preserve">              $ref: '#/components/schemas/ExternalAmfFunction-Multiple'</w:t>
      </w:r>
    </w:p>
    <w:p w14:paraId="2C2A8BE3" w14:textId="77777777" w:rsidR="00E01AB1" w:rsidRPr="00190AE6" w:rsidRDefault="00E01AB1" w:rsidP="00E01AB1">
      <w:pPr>
        <w:pStyle w:val="aff0"/>
        <w:rPr>
          <w:rFonts w:ascii="Courier New"/>
          <w:szCs w:val="22"/>
        </w:rPr>
      </w:pPr>
      <w:r w:rsidRPr="00190AE6">
        <w:rPr>
          <w:rFonts w:ascii="Courier New"/>
          <w:szCs w:val="22"/>
        </w:rPr>
        <w:t xml:space="preserve">            ExternalNrfFunction:</w:t>
      </w:r>
    </w:p>
    <w:p w14:paraId="77454387" w14:textId="77777777" w:rsidR="00E01AB1" w:rsidRPr="00190AE6" w:rsidRDefault="00E01AB1" w:rsidP="00E01AB1">
      <w:pPr>
        <w:pStyle w:val="aff0"/>
        <w:rPr>
          <w:rFonts w:ascii="Courier New"/>
          <w:szCs w:val="22"/>
        </w:rPr>
      </w:pPr>
      <w:r w:rsidRPr="00190AE6">
        <w:rPr>
          <w:rFonts w:ascii="Courier New"/>
          <w:szCs w:val="22"/>
        </w:rPr>
        <w:t xml:space="preserve">              $ref: '#/components/schemas/ExternalNrfFunction-Multiple'</w:t>
      </w:r>
    </w:p>
    <w:p w14:paraId="373C777F" w14:textId="77777777" w:rsidR="00E01AB1" w:rsidRPr="00190AE6" w:rsidRDefault="00E01AB1" w:rsidP="00E01AB1">
      <w:pPr>
        <w:pStyle w:val="aff0"/>
        <w:rPr>
          <w:rFonts w:ascii="Courier New"/>
          <w:szCs w:val="22"/>
        </w:rPr>
      </w:pPr>
      <w:r w:rsidRPr="00190AE6">
        <w:rPr>
          <w:rFonts w:ascii="Courier New"/>
          <w:szCs w:val="22"/>
        </w:rPr>
        <w:t xml:space="preserve">            ExternalNssfFunction:</w:t>
      </w:r>
    </w:p>
    <w:p w14:paraId="25C11AE1" w14:textId="77777777" w:rsidR="00E01AB1" w:rsidRPr="00190AE6" w:rsidRDefault="00E01AB1" w:rsidP="00E01AB1">
      <w:pPr>
        <w:pStyle w:val="aff0"/>
        <w:rPr>
          <w:rFonts w:ascii="Courier New"/>
          <w:szCs w:val="22"/>
        </w:rPr>
      </w:pPr>
      <w:r w:rsidRPr="00190AE6">
        <w:rPr>
          <w:rFonts w:ascii="Courier New"/>
          <w:szCs w:val="22"/>
        </w:rPr>
        <w:t xml:space="preserve">                $ref: '#/components/schemas/ExternalNssfFunction-Multiple'</w:t>
      </w:r>
    </w:p>
    <w:p w14:paraId="7C30F81C" w14:textId="77777777" w:rsidR="00E01AB1" w:rsidRPr="00190AE6" w:rsidRDefault="00E01AB1" w:rsidP="00E01AB1">
      <w:pPr>
        <w:pStyle w:val="aff0"/>
        <w:rPr>
          <w:rFonts w:ascii="Courier New"/>
          <w:szCs w:val="22"/>
        </w:rPr>
      </w:pPr>
      <w:r w:rsidRPr="00190AE6">
        <w:rPr>
          <w:rFonts w:ascii="Courier New"/>
          <w:szCs w:val="22"/>
        </w:rPr>
        <w:t xml:space="preserve">            AmfSet:</w:t>
      </w:r>
    </w:p>
    <w:p w14:paraId="7DAB4A39" w14:textId="77777777" w:rsidR="00E01AB1" w:rsidRPr="00190AE6" w:rsidRDefault="00E01AB1" w:rsidP="00E01AB1">
      <w:pPr>
        <w:pStyle w:val="aff0"/>
        <w:rPr>
          <w:rFonts w:ascii="Courier New"/>
          <w:szCs w:val="22"/>
        </w:rPr>
      </w:pPr>
      <w:r w:rsidRPr="00190AE6">
        <w:rPr>
          <w:rFonts w:ascii="Courier New"/>
          <w:szCs w:val="22"/>
        </w:rPr>
        <w:t xml:space="preserve">              $ref: '#/components/schemas/AmfSet-Multiple'</w:t>
      </w:r>
    </w:p>
    <w:p w14:paraId="2F4B56E2" w14:textId="77777777" w:rsidR="00E01AB1" w:rsidRPr="00190AE6" w:rsidRDefault="00E01AB1" w:rsidP="00E01AB1">
      <w:pPr>
        <w:pStyle w:val="aff0"/>
        <w:rPr>
          <w:rFonts w:ascii="Courier New"/>
          <w:szCs w:val="22"/>
        </w:rPr>
      </w:pPr>
      <w:r w:rsidRPr="00190AE6">
        <w:rPr>
          <w:rFonts w:ascii="Courier New"/>
          <w:szCs w:val="22"/>
        </w:rPr>
        <w:t xml:space="preserve">            AmfRegion:</w:t>
      </w:r>
    </w:p>
    <w:p w14:paraId="7850DE69" w14:textId="77777777" w:rsidR="00E01AB1" w:rsidRPr="00190AE6" w:rsidRDefault="00E01AB1" w:rsidP="00E01AB1">
      <w:pPr>
        <w:pStyle w:val="aff0"/>
        <w:rPr>
          <w:rFonts w:ascii="Courier New"/>
          <w:szCs w:val="22"/>
        </w:rPr>
      </w:pPr>
      <w:r w:rsidRPr="00190AE6">
        <w:rPr>
          <w:rFonts w:ascii="Courier New"/>
          <w:szCs w:val="22"/>
        </w:rPr>
        <w:t xml:space="preserve">              $ref: '#/components/schemas/AmfRegion-Multiple'</w:t>
      </w:r>
    </w:p>
    <w:p w14:paraId="517158D5" w14:textId="77777777" w:rsidR="00E01AB1" w:rsidRPr="00190AE6" w:rsidRDefault="00E01AB1" w:rsidP="00E01AB1">
      <w:pPr>
        <w:pStyle w:val="aff0"/>
        <w:rPr>
          <w:rFonts w:ascii="Courier New"/>
          <w:szCs w:val="22"/>
        </w:rPr>
      </w:pPr>
      <w:r w:rsidRPr="00190AE6">
        <w:rPr>
          <w:rFonts w:ascii="Courier New"/>
          <w:szCs w:val="22"/>
        </w:rPr>
        <w:t xml:space="preserve">            Configurable5QISet:</w:t>
      </w:r>
    </w:p>
    <w:p w14:paraId="0469B26F" w14:textId="77777777" w:rsidR="00E01AB1" w:rsidRPr="00190AE6" w:rsidRDefault="00E01AB1" w:rsidP="00E01AB1">
      <w:pPr>
        <w:pStyle w:val="aff0"/>
        <w:rPr>
          <w:rFonts w:ascii="Courier New"/>
          <w:szCs w:val="22"/>
        </w:rPr>
      </w:pPr>
      <w:r w:rsidRPr="00190AE6">
        <w:rPr>
          <w:rFonts w:ascii="Courier New"/>
          <w:szCs w:val="22"/>
        </w:rPr>
        <w:t xml:space="preserve">              $ref: '#/components/schemas/Configurable5QISet-Multiple'</w:t>
      </w:r>
    </w:p>
    <w:p w14:paraId="65EEF1A3" w14:textId="77777777" w:rsidR="00E01AB1" w:rsidRPr="00190AE6" w:rsidRDefault="00E01AB1" w:rsidP="00E01AB1">
      <w:pPr>
        <w:pStyle w:val="aff0"/>
        <w:rPr>
          <w:rFonts w:ascii="Courier New"/>
          <w:szCs w:val="22"/>
        </w:rPr>
      </w:pPr>
      <w:r w:rsidRPr="00190AE6">
        <w:rPr>
          <w:rFonts w:ascii="Courier New"/>
          <w:szCs w:val="22"/>
        </w:rPr>
        <w:t xml:space="preserve">            Dynamic5QISet:</w:t>
      </w:r>
    </w:p>
    <w:p w14:paraId="1AB8E597" w14:textId="77777777" w:rsidR="00E01AB1" w:rsidRPr="00190AE6" w:rsidRDefault="00E01AB1" w:rsidP="00E01AB1">
      <w:pPr>
        <w:pStyle w:val="aff0"/>
        <w:rPr>
          <w:rFonts w:ascii="Courier New"/>
          <w:szCs w:val="22"/>
        </w:rPr>
      </w:pPr>
      <w:r w:rsidRPr="00190AE6">
        <w:rPr>
          <w:rFonts w:ascii="Courier New"/>
          <w:szCs w:val="22"/>
        </w:rPr>
        <w:t xml:space="preserve">              $ref: '#/components/schemas/Dynamic5QISet-Multiple'</w:t>
      </w:r>
    </w:p>
    <w:p w14:paraId="424C907F" w14:textId="77777777" w:rsidR="00E01AB1" w:rsidRPr="00190AE6" w:rsidRDefault="00E01AB1" w:rsidP="00E01AB1">
      <w:pPr>
        <w:pStyle w:val="aff0"/>
        <w:rPr>
          <w:rFonts w:ascii="Courier New"/>
          <w:szCs w:val="22"/>
        </w:rPr>
      </w:pPr>
    </w:p>
    <w:p w14:paraId="0E502C49" w14:textId="77777777" w:rsidR="00E01AB1" w:rsidRPr="00190AE6" w:rsidRDefault="00E01AB1" w:rsidP="00E01AB1">
      <w:pPr>
        <w:pStyle w:val="aff0"/>
        <w:rPr>
          <w:rFonts w:ascii="Courier New"/>
          <w:szCs w:val="22"/>
        </w:rPr>
      </w:pPr>
      <w:r w:rsidRPr="00190AE6">
        <w:rPr>
          <w:rFonts w:ascii="Courier New"/>
          <w:szCs w:val="22"/>
        </w:rPr>
        <w:t xml:space="preserve">    ManagedElement-Single:</w:t>
      </w:r>
    </w:p>
    <w:p w14:paraId="34BF9F52"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64FEC7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332FB61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868C1C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5DDF48F"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EFBFDE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44916D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Element-Attr'</w:t>
      </w:r>
    </w:p>
    <w:p w14:paraId="02FDC9E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Element-ncO'</w:t>
      </w:r>
    </w:p>
    <w:p w14:paraId="5D36E181"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D75FC1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255C4BE" w14:textId="77777777" w:rsidR="00E01AB1" w:rsidRPr="00190AE6" w:rsidRDefault="00E01AB1" w:rsidP="00E01AB1">
      <w:pPr>
        <w:pStyle w:val="aff0"/>
        <w:rPr>
          <w:rFonts w:ascii="Courier New"/>
          <w:szCs w:val="22"/>
        </w:rPr>
      </w:pPr>
      <w:r w:rsidRPr="00190AE6">
        <w:rPr>
          <w:rFonts w:ascii="Courier New"/>
          <w:szCs w:val="22"/>
        </w:rPr>
        <w:t xml:space="preserve">            AmfFunction:</w:t>
      </w:r>
    </w:p>
    <w:p w14:paraId="3F698F8E" w14:textId="77777777" w:rsidR="00E01AB1" w:rsidRPr="00190AE6" w:rsidRDefault="00E01AB1" w:rsidP="00E01AB1">
      <w:pPr>
        <w:pStyle w:val="aff0"/>
        <w:rPr>
          <w:rFonts w:ascii="Courier New"/>
          <w:szCs w:val="22"/>
        </w:rPr>
      </w:pPr>
      <w:r w:rsidRPr="00190AE6">
        <w:rPr>
          <w:rFonts w:ascii="Courier New"/>
          <w:szCs w:val="22"/>
        </w:rPr>
        <w:t xml:space="preserve">              $ref: '#/components/schemas/AmfFunction-Multiple'</w:t>
      </w:r>
    </w:p>
    <w:p w14:paraId="4FB50EF4" w14:textId="77777777" w:rsidR="00E01AB1" w:rsidRPr="00190AE6" w:rsidRDefault="00E01AB1" w:rsidP="00E01AB1">
      <w:pPr>
        <w:pStyle w:val="aff0"/>
        <w:rPr>
          <w:rFonts w:ascii="Courier New"/>
          <w:szCs w:val="22"/>
        </w:rPr>
      </w:pPr>
      <w:r w:rsidRPr="00190AE6">
        <w:rPr>
          <w:rFonts w:ascii="Courier New"/>
          <w:szCs w:val="22"/>
        </w:rPr>
        <w:t xml:space="preserve">            SmfFunction:</w:t>
      </w:r>
    </w:p>
    <w:p w14:paraId="700B94B5" w14:textId="77777777" w:rsidR="00E01AB1" w:rsidRPr="00190AE6" w:rsidRDefault="00E01AB1" w:rsidP="00E01AB1">
      <w:pPr>
        <w:pStyle w:val="aff0"/>
        <w:rPr>
          <w:rFonts w:ascii="Courier New"/>
          <w:szCs w:val="22"/>
        </w:rPr>
      </w:pPr>
      <w:r w:rsidRPr="00190AE6">
        <w:rPr>
          <w:rFonts w:ascii="Courier New"/>
          <w:szCs w:val="22"/>
        </w:rPr>
        <w:t xml:space="preserve">              $ref: '#/components/schemas/SmfFunction-Multiple'</w:t>
      </w:r>
    </w:p>
    <w:p w14:paraId="0754DD71" w14:textId="77777777" w:rsidR="00E01AB1" w:rsidRPr="00190AE6" w:rsidRDefault="00E01AB1" w:rsidP="00E01AB1">
      <w:pPr>
        <w:pStyle w:val="aff0"/>
        <w:rPr>
          <w:rFonts w:ascii="Courier New"/>
          <w:szCs w:val="22"/>
        </w:rPr>
      </w:pPr>
      <w:r w:rsidRPr="00190AE6">
        <w:rPr>
          <w:rFonts w:ascii="Courier New"/>
          <w:szCs w:val="22"/>
        </w:rPr>
        <w:t xml:space="preserve">            UpfFunction:</w:t>
      </w:r>
    </w:p>
    <w:p w14:paraId="5DBFEAED" w14:textId="77777777" w:rsidR="00E01AB1" w:rsidRPr="00190AE6" w:rsidRDefault="00E01AB1" w:rsidP="00E01AB1">
      <w:pPr>
        <w:pStyle w:val="aff0"/>
        <w:rPr>
          <w:rFonts w:ascii="Courier New"/>
          <w:szCs w:val="22"/>
        </w:rPr>
      </w:pPr>
      <w:r w:rsidRPr="00190AE6">
        <w:rPr>
          <w:rFonts w:ascii="Courier New"/>
          <w:szCs w:val="22"/>
        </w:rPr>
        <w:t xml:space="preserve">              $ref: '#/components/schemas/UpfFunction-Multiple'</w:t>
      </w:r>
    </w:p>
    <w:p w14:paraId="26A46CC0" w14:textId="77777777" w:rsidR="00E01AB1" w:rsidRPr="00190AE6" w:rsidRDefault="00E01AB1" w:rsidP="00E01AB1">
      <w:pPr>
        <w:pStyle w:val="aff0"/>
        <w:rPr>
          <w:rFonts w:ascii="Courier New"/>
          <w:szCs w:val="22"/>
        </w:rPr>
      </w:pPr>
      <w:r w:rsidRPr="00190AE6">
        <w:rPr>
          <w:rFonts w:ascii="Courier New"/>
          <w:szCs w:val="22"/>
        </w:rPr>
        <w:t xml:space="preserve">            N3iwfFunction:   </w:t>
      </w:r>
    </w:p>
    <w:p w14:paraId="0CECD5C0" w14:textId="77777777" w:rsidR="00E01AB1" w:rsidRPr="00190AE6" w:rsidRDefault="00E01AB1" w:rsidP="00E01AB1">
      <w:pPr>
        <w:pStyle w:val="aff0"/>
        <w:rPr>
          <w:rFonts w:ascii="Courier New"/>
          <w:szCs w:val="22"/>
        </w:rPr>
      </w:pPr>
      <w:r w:rsidRPr="00190AE6">
        <w:rPr>
          <w:rFonts w:ascii="Courier New"/>
          <w:szCs w:val="22"/>
        </w:rPr>
        <w:t xml:space="preserve">              $ref: '#/components/schemas/N3iwfFunction-Multiple'</w:t>
      </w:r>
    </w:p>
    <w:p w14:paraId="74D0CB9D" w14:textId="77777777" w:rsidR="00E01AB1" w:rsidRPr="00190AE6" w:rsidRDefault="00E01AB1" w:rsidP="00E01AB1">
      <w:pPr>
        <w:pStyle w:val="aff0"/>
        <w:rPr>
          <w:rFonts w:ascii="Courier New"/>
          <w:szCs w:val="22"/>
        </w:rPr>
      </w:pPr>
      <w:r w:rsidRPr="00190AE6">
        <w:rPr>
          <w:rFonts w:ascii="Courier New"/>
          <w:szCs w:val="22"/>
        </w:rPr>
        <w:t xml:space="preserve">            PcfFunction:</w:t>
      </w:r>
    </w:p>
    <w:p w14:paraId="09202DF7" w14:textId="77777777" w:rsidR="00E01AB1" w:rsidRPr="00190AE6" w:rsidRDefault="00E01AB1" w:rsidP="00E01AB1">
      <w:pPr>
        <w:pStyle w:val="aff0"/>
        <w:rPr>
          <w:rFonts w:ascii="Courier New"/>
          <w:szCs w:val="22"/>
        </w:rPr>
      </w:pPr>
      <w:r w:rsidRPr="00190AE6">
        <w:rPr>
          <w:rFonts w:ascii="Courier New"/>
          <w:szCs w:val="22"/>
        </w:rPr>
        <w:t xml:space="preserve">              $ref: '#/components/schemas/PcfFunction-Multiple'</w:t>
      </w:r>
    </w:p>
    <w:p w14:paraId="32900DCF" w14:textId="77777777" w:rsidR="00E01AB1" w:rsidRPr="00190AE6" w:rsidRDefault="00E01AB1" w:rsidP="00E01AB1">
      <w:pPr>
        <w:pStyle w:val="aff0"/>
        <w:rPr>
          <w:rFonts w:ascii="Courier New"/>
          <w:szCs w:val="22"/>
        </w:rPr>
      </w:pPr>
      <w:r w:rsidRPr="00190AE6">
        <w:rPr>
          <w:rFonts w:ascii="Courier New"/>
          <w:szCs w:val="22"/>
        </w:rPr>
        <w:t xml:space="preserve">            AusfFunction:</w:t>
      </w:r>
    </w:p>
    <w:p w14:paraId="5B6E9710" w14:textId="77777777" w:rsidR="00E01AB1" w:rsidRPr="00190AE6" w:rsidRDefault="00E01AB1" w:rsidP="00E01AB1">
      <w:pPr>
        <w:pStyle w:val="aff0"/>
        <w:rPr>
          <w:rFonts w:ascii="Courier New"/>
          <w:szCs w:val="22"/>
        </w:rPr>
      </w:pPr>
      <w:r w:rsidRPr="00190AE6">
        <w:rPr>
          <w:rFonts w:ascii="Courier New"/>
          <w:szCs w:val="22"/>
        </w:rPr>
        <w:t xml:space="preserve">              $ref: '#/components/schemas/AusfFunction-Multiple'</w:t>
      </w:r>
    </w:p>
    <w:p w14:paraId="3CA62AFD" w14:textId="77777777" w:rsidR="00E01AB1" w:rsidRPr="00190AE6" w:rsidRDefault="00E01AB1" w:rsidP="00E01AB1">
      <w:pPr>
        <w:pStyle w:val="aff0"/>
        <w:rPr>
          <w:rFonts w:ascii="Courier New"/>
          <w:szCs w:val="22"/>
        </w:rPr>
      </w:pPr>
      <w:r w:rsidRPr="00190AE6">
        <w:rPr>
          <w:rFonts w:ascii="Courier New"/>
          <w:szCs w:val="22"/>
        </w:rPr>
        <w:t xml:space="preserve">            UdmFunction:</w:t>
      </w:r>
    </w:p>
    <w:p w14:paraId="4DCBEE25" w14:textId="77777777" w:rsidR="00E01AB1" w:rsidRPr="00190AE6" w:rsidRDefault="00E01AB1" w:rsidP="00E01AB1">
      <w:pPr>
        <w:pStyle w:val="aff0"/>
        <w:rPr>
          <w:rFonts w:ascii="Courier New"/>
          <w:szCs w:val="22"/>
        </w:rPr>
      </w:pPr>
      <w:r w:rsidRPr="00190AE6">
        <w:rPr>
          <w:rFonts w:ascii="Courier New"/>
          <w:szCs w:val="22"/>
        </w:rPr>
        <w:t xml:space="preserve">              $ref: '#/components/schemas/UdmFunction-Multiple'</w:t>
      </w:r>
    </w:p>
    <w:p w14:paraId="237BF129" w14:textId="77777777" w:rsidR="00E01AB1" w:rsidRPr="00190AE6" w:rsidRDefault="00E01AB1" w:rsidP="00E01AB1">
      <w:pPr>
        <w:pStyle w:val="aff0"/>
        <w:rPr>
          <w:rFonts w:ascii="Courier New"/>
          <w:szCs w:val="22"/>
        </w:rPr>
      </w:pPr>
      <w:r w:rsidRPr="00190AE6">
        <w:rPr>
          <w:rFonts w:ascii="Courier New"/>
          <w:szCs w:val="22"/>
        </w:rPr>
        <w:t xml:space="preserve">            UdrFunction:</w:t>
      </w:r>
    </w:p>
    <w:p w14:paraId="64DF8510" w14:textId="77777777" w:rsidR="00E01AB1" w:rsidRPr="00190AE6" w:rsidRDefault="00E01AB1" w:rsidP="00E01AB1">
      <w:pPr>
        <w:pStyle w:val="aff0"/>
        <w:rPr>
          <w:rFonts w:ascii="Courier New"/>
          <w:szCs w:val="22"/>
        </w:rPr>
      </w:pPr>
      <w:r w:rsidRPr="00190AE6">
        <w:rPr>
          <w:rFonts w:ascii="Courier New"/>
          <w:szCs w:val="22"/>
        </w:rPr>
        <w:t xml:space="preserve">              $ref: '#/components/schemas/UdrFunction-Multiple'</w:t>
      </w:r>
    </w:p>
    <w:p w14:paraId="6E00A87A" w14:textId="77777777" w:rsidR="00E01AB1" w:rsidRPr="00190AE6" w:rsidRDefault="00E01AB1" w:rsidP="00E01AB1">
      <w:pPr>
        <w:pStyle w:val="aff0"/>
        <w:rPr>
          <w:rFonts w:ascii="Courier New"/>
          <w:szCs w:val="22"/>
        </w:rPr>
      </w:pPr>
      <w:r w:rsidRPr="00190AE6">
        <w:rPr>
          <w:rFonts w:ascii="Courier New"/>
          <w:szCs w:val="22"/>
        </w:rPr>
        <w:t xml:space="preserve">            UdsfFunction:</w:t>
      </w:r>
    </w:p>
    <w:p w14:paraId="2A4C3F37" w14:textId="77777777" w:rsidR="00E01AB1" w:rsidRPr="00190AE6" w:rsidRDefault="00E01AB1" w:rsidP="00E01AB1">
      <w:pPr>
        <w:pStyle w:val="aff0"/>
        <w:rPr>
          <w:rFonts w:ascii="Courier New"/>
          <w:szCs w:val="22"/>
        </w:rPr>
      </w:pPr>
      <w:r w:rsidRPr="00190AE6">
        <w:rPr>
          <w:rFonts w:ascii="Courier New"/>
          <w:szCs w:val="22"/>
        </w:rPr>
        <w:t xml:space="preserve">              $ref: '#/components/schemas/UdsfFunction-Multiple'</w:t>
      </w:r>
    </w:p>
    <w:p w14:paraId="4A21F43A" w14:textId="77777777" w:rsidR="00E01AB1" w:rsidRPr="00190AE6" w:rsidRDefault="00E01AB1" w:rsidP="00E01AB1">
      <w:pPr>
        <w:pStyle w:val="aff0"/>
        <w:rPr>
          <w:rFonts w:ascii="Courier New"/>
          <w:szCs w:val="22"/>
        </w:rPr>
      </w:pPr>
      <w:r w:rsidRPr="00190AE6">
        <w:rPr>
          <w:rFonts w:ascii="Courier New"/>
          <w:szCs w:val="22"/>
        </w:rPr>
        <w:t xml:space="preserve">            NrfFunction:</w:t>
      </w:r>
    </w:p>
    <w:p w14:paraId="13A32758" w14:textId="77777777" w:rsidR="00E01AB1" w:rsidRPr="00190AE6" w:rsidRDefault="00E01AB1" w:rsidP="00E01AB1">
      <w:pPr>
        <w:pStyle w:val="aff0"/>
        <w:rPr>
          <w:rFonts w:ascii="Courier New"/>
          <w:szCs w:val="22"/>
        </w:rPr>
      </w:pPr>
      <w:r w:rsidRPr="00190AE6">
        <w:rPr>
          <w:rFonts w:ascii="Courier New"/>
          <w:szCs w:val="22"/>
        </w:rPr>
        <w:t xml:space="preserve">              $ref: '#/components/schemas/NrfFunction-Multiple'</w:t>
      </w:r>
    </w:p>
    <w:p w14:paraId="75291F60" w14:textId="77777777" w:rsidR="00E01AB1" w:rsidRPr="00190AE6" w:rsidRDefault="00E01AB1" w:rsidP="00E01AB1">
      <w:pPr>
        <w:pStyle w:val="aff0"/>
        <w:rPr>
          <w:rFonts w:ascii="Courier New"/>
          <w:szCs w:val="22"/>
        </w:rPr>
      </w:pPr>
      <w:r w:rsidRPr="00190AE6">
        <w:rPr>
          <w:rFonts w:ascii="Courier New"/>
          <w:szCs w:val="22"/>
        </w:rPr>
        <w:t xml:space="preserve">            NssfFunction:</w:t>
      </w:r>
    </w:p>
    <w:p w14:paraId="45A59FDC" w14:textId="77777777" w:rsidR="00E01AB1" w:rsidRPr="00190AE6" w:rsidRDefault="00E01AB1" w:rsidP="00E01AB1">
      <w:pPr>
        <w:pStyle w:val="aff0"/>
        <w:rPr>
          <w:rFonts w:ascii="Courier New"/>
          <w:szCs w:val="22"/>
        </w:rPr>
      </w:pPr>
      <w:r w:rsidRPr="00190AE6">
        <w:rPr>
          <w:rFonts w:ascii="Courier New"/>
          <w:szCs w:val="22"/>
        </w:rPr>
        <w:t xml:space="preserve">              $ref: '#/components/schemas/NssfFunction-Multiple'</w:t>
      </w:r>
    </w:p>
    <w:p w14:paraId="7DF289AB" w14:textId="77777777" w:rsidR="00E01AB1" w:rsidRPr="00190AE6" w:rsidRDefault="00E01AB1" w:rsidP="00E01AB1">
      <w:pPr>
        <w:pStyle w:val="aff0"/>
        <w:rPr>
          <w:rFonts w:ascii="Courier New"/>
          <w:szCs w:val="22"/>
        </w:rPr>
      </w:pPr>
      <w:r w:rsidRPr="00190AE6">
        <w:rPr>
          <w:rFonts w:ascii="Courier New"/>
          <w:szCs w:val="22"/>
        </w:rPr>
        <w:t xml:space="preserve">            SmsfFunction:</w:t>
      </w:r>
    </w:p>
    <w:p w14:paraId="5C9861A7" w14:textId="77777777" w:rsidR="00E01AB1" w:rsidRPr="00190AE6" w:rsidRDefault="00E01AB1" w:rsidP="00E01AB1">
      <w:pPr>
        <w:pStyle w:val="aff0"/>
        <w:rPr>
          <w:rFonts w:ascii="Courier New"/>
          <w:szCs w:val="22"/>
        </w:rPr>
      </w:pPr>
      <w:r w:rsidRPr="00190AE6">
        <w:rPr>
          <w:rFonts w:ascii="Courier New"/>
          <w:szCs w:val="22"/>
        </w:rPr>
        <w:t xml:space="preserve">              $ref: '#/components/schemas/SmsfFunction-Multiple'</w:t>
      </w:r>
    </w:p>
    <w:p w14:paraId="5CE7194F" w14:textId="77777777" w:rsidR="00E01AB1" w:rsidRPr="00190AE6" w:rsidRDefault="00E01AB1" w:rsidP="00E01AB1">
      <w:pPr>
        <w:pStyle w:val="aff0"/>
        <w:rPr>
          <w:rFonts w:ascii="Courier New"/>
          <w:szCs w:val="22"/>
        </w:rPr>
      </w:pPr>
      <w:r w:rsidRPr="00190AE6">
        <w:rPr>
          <w:rFonts w:ascii="Courier New"/>
          <w:szCs w:val="22"/>
        </w:rPr>
        <w:t xml:space="preserve">            LmfFunction:</w:t>
      </w:r>
    </w:p>
    <w:p w14:paraId="28C2DD24" w14:textId="77777777" w:rsidR="00E01AB1" w:rsidRPr="00190AE6" w:rsidRDefault="00E01AB1" w:rsidP="00E01AB1">
      <w:pPr>
        <w:pStyle w:val="aff0"/>
        <w:rPr>
          <w:rFonts w:ascii="Courier New"/>
          <w:szCs w:val="22"/>
        </w:rPr>
      </w:pPr>
      <w:r w:rsidRPr="00190AE6">
        <w:rPr>
          <w:rFonts w:ascii="Courier New"/>
          <w:szCs w:val="22"/>
        </w:rPr>
        <w:lastRenderedPageBreak/>
        <w:t xml:space="preserve">              $ref: '#/components/schemas/LmfFunction-Multiple'</w:t>
      </w:r>
    </w:p>
    <w:p w14:paraId="56AA8811" w14:textId="77777777" w:rsidR="00E01AB1" w:rsidRPr="00190AE6" w:rsidRDefault="00E01AB1" w:rsidP="00E01AB1">
      <w:pPr>
        <w:pStyle w:val="aff0"/>
        <w:rPr>
          <w:rFonts w:ascii="Courier New"/>
          <w:szCs w:val="22"/>
        </w:rPr>
      </w:pPr>
      <w:r w:rsidRPr="00190AE6">
        <w:rPr>
          <w:rFonts w:ascii="Courier New"/>
          <w:szCs w:val="22"/>
        </w:rPr>
        <w:t xml:space="preserve">            NgeirFunction:</w:t>
      </w:r>
    </w:p>
    <w:p w14:paraId="6732D3C8" w14:textId="77777777" w:rsidR="00E01AB1" w:rsidRPr="00190AE6" w:rsidRDefault="00E01AB1" w:rsidP="00E01AB1">
      <w:pPr>
        <w:pStyle w:val="aff0"/>
        <w:rPr>
          <w:rFonts w:ascii="Courier New"/>
          <w:szCs w:val="22"/>
        </w:rPr>
      </w:pPr>
      <w:r w:rsidRPr="00190AE6">
        <w:rPr>
          <w:rFonts w:ascii="Courier New"/>
          <w:szCs w:val="22"/>
        </w:rPr>
        <w:t xml:space="preserve">              $ref: '#/components/schemas/NgeirFunction-Multiple'</w:t>
      </w:r>
    </w:p>
    <w:p w14:paraId="23F3972B" w14:textId="77777777" w:rsidR="00E01AB1" w:rsidRPr="00190AE6" w:rsidRDefault="00E01AB1" w:rsidP="00E01AB1">
      <w:pPr>
        <w:pStyle w:val="aff0"/>
        <w:rPr>
          <w:rFonts w:ascii="Courier New"/>
          <w:szCs w:val="22"/>
        </w:rPr>
      </w:pPr>
      <w:r w:rsidRPr="00190AE6">
        <w:rPr>
          <w:rFonts w:ascii="Courier New"/>
          <w:szCs w:val="22"/>
        </w:rPr>
        <w:t xml:space="preserve">            SeppFunction:</w:t>
      </w:r>
    </w:p>
    <w:p w14:paraId="52FB1B98" w14:textId="77777777" w:rsidR="00E01AB1" w:rsidRPr="00190AE6" w:rsidRDefault="00E01AB1" w:rsidP="00E01AB1">
      <w:pPr>
        <w:pStyle w:val="aff0"/>
        <w:rPr>
          <w:rFonts w:ascii="Courier New"/>
          <w:szCs w:val="22"/>
        </w:rPr>
      </w:pPr>
      <w:r w:rsidRPr="00190AE6">
        <w:rPr>
          <w:rFonts w:ascii="Courier New"/>
          <w:szCs w:val="22"/>
        </w:rPr>
        <w:t xml:space="preserve">              $ref: '#/components/schemas/SeppFunction-Multiple'</w:t>
      </w:r>
    </w:p>
    <w:p w14:paraId="065E814C" w14:textId="77777777" w:rsidR="00E01AB1" w:rsidRPr="00190AE6" w:rsidRDefault="00E01AB1" w:rsidP="00E01AB1">
      <w:pPr>
        <w:pStyle w:val="aff0"/>
        <w:rPr>
          <w:rFonts w:ascii="Courier New"/>
          <w:szCs w:val="22"/>
        </w:rPr>
      </w:pPr>
      <w:r w:rsidRPr="00190AE6">
        <w:rPr>
          <w:rFonts w:ascii="Courier New"/>
          <w:szCs w:val="22"/>
        </w:rPr>
        <w:t xml:space="preserve">            NwdafFunction:</w:t>
      </w:r>
    </w:p>
    <w:p w14:paraId="7292E360" w14:textId="77777777" w:rsidR="00E01AB1" w:rsidRPr="00190AE6" w:rsidRDefault="00E01AB1" w:rsidP="00E01AB1">
      <w:pPr>
        <w:pStyle w:val="aff0"/>
        <w:rPr>
          <w:rFonts w:ascii="Courier New"/>
          <w:szCs w:val="22"/>
        </w:rPr>
      </w:pPr>
      <w:r w:rsidRPr="00190AE6">
        <w:rPr>
          <w:rFonts w:ascii="Courier New"/>
          <w:szCs w:val="22"/>
        </w:rPr>
        <w:t xml:space="preserve">              $ref: '#/components/schemas/NwdafFunction-Multiple'</w:t>
      </w:r>
    </w:p>
    <w:p w14:paraId="0829BE82" w14:textId="77777777" w:rsidR="00E01AB1" w:rsidRPr="00190AE6" w:rsidRDefault="00E01AB1" w:rsidP="00E01AB1">
      <w:pPr>
        <w:pStyle w:val="aff0"/>
        <w:rPr>
          <w:rFonts w:ascii="Courier New"/>
          <w:szCs w:val="22"/>
        </w:rPr>
      </w:pPr>
      <w:r w:rsidRPr="00190AE6">
        <w:rPr>
          <w:rFonts w:ascii="Courier New"/>
          <w:szCs w:val="22"/>
        </w:rPr>
        <w:t xml:space="preserve">            ScpFunction:</w:t>
      </w:r>
    </w:p>
    <w:p w14:paraId="447E329B" w14:textId="77777777" w:rsidR="00E01AB1" w:rsidRPr="00190AE6" w:rsidRDefault="00E01AB1" w:rsidP="00E01AB1">
      <w:pPr>
        <w:pStyle w:val="aff0"/>
        <w:rPr>
          <w:rFonts w:ascii="Courier New"/>
          <w:szCs w:val="22"/>
        </w:rPr>
      </w:pPr>
      <w:r w:rsidRPr="00190AE6">
        <w:rPr>
          <w:rFonts w:ascii="Courier New"/>
          <w:szCs w:val="22"/>
        </w:rPr>
        <w:t xml:space="preserve">              $ref: '#/components/schemas/ScpFunction-Multiple'</w:t>
      </w:r>
    </w:p>
    <w:p w14:paraId="386832AF" w14:textId="77777777" w:rsidR="00E01AB1" w:rsidRPr="00190AE6" w:rsidRDefault="00E01AB1" w:rsidP="00E01AB1">
      <w:pPr>
        <w:pStyle w:val="aff0"/>
        <w:rPr>
          <w:rFonts w:ascii="Courier New"/>
          <w:szCs w:val="22"/>
        </w:rPr>
      </w:pPr>
      <w:r w:rsidRPr="00190AE6">
        <w:rPr>
          <w:rFonts w:ascii="Courier New"/>
          <w:szCs w:val="22"/>
        </w:rPr>
        <w:t xml:space="preserve">            NefFunction:</w:t>
      </w:r>
    </w:p>
    <w:p w14:paraId="106D3D44" w14:textId="77777777" w:rsidR="00E01AB1" w:rsidRPr="00190AE6" w:rsidRDefault="00E01AB1" w:rsidP="00E01AB1">
      <w:pPr>
        <w:pStyle w:val="aff0"/>
        <w:rPr>
          <w:rFonts w:ascii="Courier New"/>
          <w:szCs w:val="22"/>
        </w:rPr>
      </w:pPr>
      <w:r w:rsidRPr="00190AE6">
        <w:rPr>
          <w:rFonts w:ascii="Courier New"/>
          <w:szCs w:val="22"/>
        </w:rPr>
        <w:t xml:space="preserve">              $ref: '#/components/schemas/NefFunction-Multiple'</w:t>
      </w:r>
    </w:p>
    <w:p w14:paraId="49D41D70" w14:textId="77777777" w:rsidR="00E01AB1" w:rsidRPr="00190AE6" w:rsidRDefault="00E01AB1" w:rsidP="00E01AB1">
      <w:pPr>
        <w:pStyle w:val="aff0"/>
        <w:rPr>
          <w:rFonts w:ascii="Courier New"/>
          <w:szCs w:val="22"/>
        </w:rPr>
      </w:pPr>
      <w:r w:rsidRPr="00190AE6">
        <w:rPr>
          <w:rFonts w:ascii="Courier New"/>
          <w:szCs w:val="22"/>
        </w:rPr>
        <w:t xml:space="preserve">            Configurable5QISet:</w:t>
      </w:r>
    </w:p>
    <w:p w14:paraId="697A3351" w14:textId="77777777" w:rsidR="00E01AB1" w:rsidRPr="00190AE6" w:rsidRDefault="00E01AB1" w:rsidP="00E01AB1">
      <w:pPr>
        <w:pStyle w:val="aff0"/>
        <w:rPr>
          <w:rFonts w:ascii="Courier New"/>
          <w:szCs w:val="22"/>
        </w:rPr>
      </w:pPr>
      <w:r w:rsidRPr="00190AE6">
        <w:rPr>
          <w:rFonts w:ascii="Courier New"/>
          <w:szCs w:val="22"/>
        </w:rPr>
        <w:t xml:space="preserve">              $ref: '#/components/schemas/Configurable5QISet-Multiple'</w:t>
      </w:r>
    </w:p>
    <w:p w14:paraId="100F9E45" w14:textId="77777777" w:rsidR="00E01AB1" w:rsidRPr="00190AE6" w:rsidRDefault="00E01AB1" w:rsidP="00E01AB1">
      <w:pPr>
        <w:pStyle w:val="aff0"/>
        <w:rPr>
          <w:rFonts w:ascii="Courier New"/>
          <w:szCs w:val="22"/>
        </w:rPr>
      </w:pPr>
      <w:r w:rsidRPr="00190AE6">
        <w:rPr>
          <w:rFonts w:ascii="Courier New"/>
          <w:szCs w:val="22"/>
        </w:rPr>
        <w:t xml:space="preserve">            Dynamic5QISet:</w:t>
      </w:r>
    </w:p>
    <w:p w14:paraId="42376980" w14:textId="77777777" w:rsidR="00E01AB1" w:rsidRPr="00190AE6" w:rsidRDefault="00E01AB1" w:rsidP="00E01AB1">
      <w:pPr>
        <w:pStyle w:val="aff0"/>
        <w:rPr>
          <w:rFonts w:ascii="Courier New"/>
          <w:szCs w:val="22"/>
        </w:rPr>
      </w:pPr>
      <w:r w:rsidRPr="00190AE6">
        <w:rPr>
          <w:rFonts w:ascii="Courier New"/>
          <w:szCs w:val="22"/>
        </w:rPr>
        <w:t xml:space="preserve">              $ref: '#/components/schemas/Dynamic5QISet-Multiple'</w:t>
      </w:r>
    </w:p>
    <w:p w14:paraId="62D72253" w14:textId="77777777" w:rsidR="00E01AB1" w:rsidRPr="00190AE6" w:rsidRDefault="00E01AB1" w:rsidP="00E01AB1">
      <w:pPr>
        <w:pStyle w:val="aff0"/>
        <w:rPr>
          <w:rFonts w:ascii="Courier New"/>
          <w:szCs w:val="22"/>
        </w:rPr>
      </w:pPr>
      <w:r w:rsidRPr="00190AE6">
        <w:rPr>
          <w:rFonts w:ascii="Courier New"/>
          <w:szCs w:val="22"/>
        </w:rPr>
        <w:t xml:space="preserve"> </w:t>
      </w:r>
    </w:p>
    <w:p w14:paraId="724CA749" w14:textId="77777777" w:rsidR="00E01AB1" w:rsidRPr="00190AE6" w:rsidRDefault="00E01AB1" w:rsidP="00E01AB1">
      <w:pPr>
        <w:pStyle w:val="aff0"/>
        <w:rPr>
          <w:rFonts w:ascii="Courier New"/>
          <w:szCs w:val="22"/>
        </w:rPr>
      </w:pPr>
      <w:r w:rsidRPr="00190AE6">
        <w:rPr>
          <w:rFonts w:ascii="Courier New"/>
          <w:szCs w:val="22"/>
        </w:rPr>
        <w:t xml:space="preserve">    AmfFunction-Single:</w:t>
      </w:r>
    </w:p>
    <w:p w14:paraId="01BA9342"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DB008A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1548683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5D3522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703C79C"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170D87E9"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D23C01F"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5F8E543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24235B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113CF53"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20058A2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0F92D743" w14:textId="77777777" w:rsidR="00E01AB1" w:rsidRPr="00190AE6" w:rsidRDefault="00E01AB1" w:rsidP="00E01AB1">
      <w:pPr>
        <w:pStyle w:val="aff0"/>
        <w:rPr>
          <w:rFonts w:ascii="Courier New"/>
          <w:szCs w:val="22"/>
        </w:rPr>
      </w:pPr>
      <w:r w:rsidRPr="00190AE6">
        <w:rPr>
          <w:rFonts w:ascii="Courier New"/>
          <w:szCs w:val="22"/>
        </w:rPr>
        <w:t xml:space="preserve">                    amfIdentifier:</w:t>
      </w:r>
    </w:p>
    <w:p w14:paraId="0F58E2EF" w14:textId="77777777" w:rsidR="00E01AB1" w:rsidRPr="00190AE6" w:rsidRDefault="00E01AB1" w:rsidP="00E01AB1">
      <w:pPr>
        <w:pStyle w:val="aff0"/>
        <w:rPr>
          <w:rFonts w:ascii="Courier New"/>
          <w:szCs w:val="22"/>
        </w:rPr>
      </w:pPr>
      <w:r w:rsidRPr="00190AE6">
        <w:rPr>
          <w:rFonts w:ascii="Courier New"/>
          <w:szCs w:val="22"/>
        </w:rPr>
        <w:t xml:space="preserve">                      $ref: '#/components/schemas/AmfIdentifier'</w:t>
      </w:r>
    </w:p>
    <w:p w14:paraId="6006AA23"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7AB9ED35"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49CE0B0E" w14:textId="77777777" w:rsidR="00E01AB1" w:rsidRPr="00190AE6" w:rsidRDefault="00E01AB1" w:rsidP="00E01AB1">
      <w:pPr>
        <w:pStyle w:val="aff0"/>
        <w:rPr>
          <w:rFonts w:ascii="Courier New"/>
          <w:szCs w:val="22"/>
        </w:rPr>
      </w:pPr>
      <w:r w:rsidRPr="00190AE6">
        <w:rPr>
          <w:rFonts w:ascii="Courier New"/>
          <w:szCs w:val="22"/>
        </w:rPr>
        <w:t xml:space="preserve">                    weightFactor:</w:t>
      </w:r>
    </w:p>
    <w:p w14:paraId="008AFB38" w14:textId="77777777" w:rsidR="00E01AB1" w:rsidRPr="00190AE6" w:rsidRDefault="00E01AB1" w:rsidP="00E01AB1">
      <w:pPr>
        <w:pStyle w:val="aff0"/>
        <w:rPr>
          <w:rFonts w:ascii="Courier New"/>
          <w:szCs w:val="22"/>
        </w:rPr>
      </w:pPr>
      <w:r w:rsidRPr="00190AE6">
        <w:rPr>
          <w:rFonts w:ascii="Courier New"/>
          <w:szCs w:val="22"/>
        </w:rPr>
        <w:t xml:space="preserve">                      $ref: '#/components/schemas/WeightFactor'</w:t>
      </w:r>
    </w:p>
    <w:p w14:paraId="6ED452BB"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6276C366"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013301FD" w14:textId="77777777" w:rsidR="00E01AB1" w:rsidRPr="00190AE6" w:rsidRDefault="00E01AB1" w:rsidP="00E01AB1">
      <w:pPr>
        <w:pStyle w:val="aff0"/>
        <w:rPr>
          <w:rFonts w:ascii="Courier New"/>
          <w:szCs w:val="22"/>
        </w:rPr>
      </w:pPr>
      <w:r w:rsidRPr="00190AE6">
        <w:rPr>
          <w:rFonts w:ascii="Courier New"/>
          <w:szCs w:val="22"/>
        </w:rPr>
        <w:t xml:space="preserve">                    amfSet:</w:t>
      </w:r>
    </w:p>
    <w:p w14:paraId="1CE009E6"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Dn'</w:t>
      </w:r>
    </w:p>
    <w:p w14:paraId="59E87EDE"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4757E679"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12318D9F"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1212C230"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74B0727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302446ED"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AC1CA23"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7748AF6" w14:textId="77777777" w:rsidR="00E01AB1" w:rsidRPr="00190AE6" w:rsidRDefault="00E01AB1" w:rsidP="00E01AB1">
      <w:pPr>
        <w:pStyle w:val="aff0"/>
        <w:rPr>
          <w:rFonts w:ascii="Courier New"/>
          <w:szCs w:val="22"/>
        </w:rPr>
      </w:pPr>
      <w:r w:rsidRPr="00190AE6">
        <w:rPr>
          <w:rFonts w:ascii="Courier New"/>
          <w:szCs w:val="22"/>
        </w:rPr>
        <w:t xml:space="preserve">            EP_N2:</w:t>
      </w:r>
    </w:p>
    <w:p w14:paraId="4D03EF16" w14:textId="77777777" w:rsidR="00E01AB1" w:rsidRPr="00190AE6" w:rsidRDefault="00E01AB1" w:rsidP="00E01AB1">
      <w:pPr>
        <w:pStyle w:val="aff0"/>
        <w:rPr>
          <w:rFonts w:ascii="Courier New"/>
          <w:szCs w:val="22"/>
        </w:rPr>
      </w:pPr>
      <w:r w:rsidRPr="00190AE6">
        <w:rPr>
          <w:rFonts w:ascii="Courier New"/>
          <w:szCs w:val="22"/>
        </w:rPr>
        <w:t xml:space="preserve">              $ref: '#/components/schemas/EP_N2-Multiple'</w:t>
      </w:r>
    </w:p>
    <w:p w14:paraId="2AF7F23D" w14:textId="77777777" w:rsidR="00E01AB1" w:rsidRPr="00190AE6" w:rsidRDefault="00E01AB1" w:rsidP="00E01AB1">
      <w:pPr>
        <w:pStyle w:val="aff0"/>
        <w:rPr>
          <w:rFonts w:ascii="Courier New"/>
          <w:szCs w:val="22"/>
        </w:rPr>
      </w:pPr>
      <w:r w:rsidRPr="00190AE6">
        <w:rPr>
          <w:rFonts w:ascii="Courier New"/>
          <w:szCs w:val="22"/>
        </w:rPr>
        <w:t xml:space="preserve">            EP_N8:</w:t>
      </w:r>
    </w:p>
    <w:p w14:paraId="0514E06F" w14:textId="77777777" w:rsidR="00E01AB1" w:rsidRPr="00190AE6" w:rsidRDefault="00E01AB1" w:rsidP="00E01AB1">
      <w:pPr>
        <w:pStyle w:val="aff0"/>
        <w:rPr>
          <w:rFonts w:ascii="Courier New"/>
          <w:szCs w:val="22"/>
        </w:rPr>
      </w:pPr>
      <w:r w:rsidRPr="00190AE6">
        <w:rPr>
          <w:rFonts w:ascii="Courier New"/>
          <w:szCs w:val="22"/>
        </w:rPr>
        <w:t xml:space="preserve">              $ref: '#/components/schemas/EP_N8-Multiple'</w:t>
      </w:r>
    </w:p>
    <w:p w14:paraId="0CF2C6BD" w14:textId="77777777" w:rsidR="00E01AB1" w:rsidRPr="00190AE6" w:rsidRDefault="00E01AB1" w:rsidP="00E01AB1">
      <w:pPr>
        <w:pStyle w:val="aff0"/>
        <w:rPr>
          <w:rFonts w:ascii="Courier New"/>
          <w:szCs w:val="22"/>
        </w:rPr>
      </w:pPr>
      <w:r w:rsidRPr="00190AE6">
        <w:rPr>
          <w:rFonts w:ascii="Courier New"/>
          <w:szCs w:val="22"/>
        </w:rPr>
        <w:t xml:space="preserve">            EP_N11:</w:t>
      </w:r>
    </w:p>
    <w:p w14:paraId="58BEEDEA" w14:textId="77777777" w:rsidR="00E01AB1" w:rsidRPr="00190AE6" w:rsidRDefault="00E01AB1" w:rsidP="00E01AB1">
      <w:pPr>
        <w:pStyle w:val="aff0"/>
        <w:rPr>
          <w:rFonts w:ascii="Courier New"/>
          <w:szCs w:val="22"/>
        </w:rPr>
      </w:pPr>
      <w:r w:rsidRPr="00190AE6">
        <w:rPr>
          <w:rFonts w:ascii="Courier New"/>
          <w:szCs w:val="22"/>
        </w:rPr>
        <w:t xml:space="preserve">              $ref: '#/components/schemas/EP_N11-Multiple'</w:t>
      </w:r>
    </w:p>
    <w:p w14:paraId="2FBA1F1F" w14:textId="77777777" w:rsidR="00E01AB1" w:rsidRPr="00190AE6" w:rsidRDefault="00E01AB1" w:rsidP="00E01AB1">
      <w:pPr>
        <w:pStyle w:val="aff0"/>
        <w:rPr>
          <w:rFonts w:ascii="Courier New"/>
          <w:szCs w:val="22"/>
        </w:rPr>
      </w:pPr>
      <w:r w:rsidRPr="00190AE6">
        <w:rPr>
          <w:rFonts w:ascii="Courier New"/>
          <w:szCs w:val="22"/>
        </w:rPr>
        <w:t xml:space="preserve">            EP_N12:</w:t>
      </w:r>
    </w:p>
    <w:p w14:paraId="1248BE6F" w14:textId="77777777" w:rsidR="00E01AB1" w:rsidRPr="00190AE6" w:rsidRDefault="00E01AB1" w:rsidP="00E01AB1">
      <w:pPr>
        <w:pStyle w:val="aff0"/>
        <w:rPr>
          <w:rFonts w:ascii="Courier New"/>
          <w:szCs w:val="22"/>
        </w:rPr>
      </w:pPr>
      <w:r w:rsidRPr="00190AE6">
        <w:rPr>
          <w:rFonts w:ascii="Courier New"/>
          <w:szCs w:val="22"/>
        </w:rPr>
        <w:t xml:space="preserve">              $ref: '#/components/schemas/EP_N12-Multiple'</w:t>
      </w:r>
    </w:p>
    <w:p w14:paraId="0BBE5775" w14:textId="77777777" w:rsidR="00E01AB1" w:rsidRPr="00190AE6" w:rsidRDefault="00E01AB1" w:rsidP="00E01AB1">
      <w:pPr>
        <w:pStyle w:val="aff0"/>
        <w:rPr>
          <w:rFonts w:ascii="Courier New"/>
          <w:szCs w:val="22"/>
        </w:rPr>
      </w:pPr>
      <w:r w:rsidRPr="00190AE6">
        <w:rPr>
          <w:rFonts w:ascii="Courier New"/>
          <w:szCs w:val="22"/>
        </w:rPr>
        <w:t xml:space="preserve">            EP_N14:</w:t>
      </w:r>
    </w:p>
    <w:p w14:paraId="202DE0A6" w14:textId="77777777" w:rsidR="00E01AB1" w:rsidRPr="00190AE6" w:rsidRDefault="00E01AB1" w:rsidP="00E01AB1">
      <w:pPr>
        <w:pStyle w:val="aff0"/>
        <w:rPr>
          <w:rFonts w:ascii="Courier New"/>
          <w:szCs w:val="22"/>
        </w:rPr>
      </w:pPr>
      <w:r w:rsidRPr="00190AE6">
        <w:rPr>
          <w:rFonts w:ascii="Courier New"/>
          <w:szCs w:val="22"/>
        </w:rPr>
        <w:t xml:space="preserve">              $ref: '#/components/schemas/EP_N14-Multiple'</w:t>
      </w:r>
    </w:p>
    <w:p w14:paraId="1B0FFC2D" w14:textId="77777777" w:rsidR="00E01AB1" w:rsidRPr="00190AE6" w:rsidRDefault="00E01AB1" w:rsidP="00E01AB1">
      <w:pPr>
        <w:pStyle w:val="aff0"/>
        <w:rPr>
          <w:rFonts w:ascii="Courier New"/>
          <w:szCs w:val="22"/>
        </w:rPr>
      </w:pPr>
      <w:r w:rsidRPr="00190AE6">
        <w:rPr>
          <w:rFonts w:ascii="Courier New"/>
          <w:szCs w:val="22"/>
        </w:rPr>
        <w:t xml:space="preserve">            EP_N15:</w:t>
      </w:r>
    </w:p>
    <w:p w14:paraId="4F4A02D8" w14:textId="77777777" w:rsidR="00E01AB1" w:rsidRPr="00190AE6" w:rsidRDefault="00E01AB1" w:rsidP="00E01AB1">
      <w:pPr>
        <w:pStyle w:val="aff0"/>
        <w:rPr>
          <w:rFonts w:ascii="Courier New"/>
          <w:szCs w:val="22"/>
        </w:rPr>
      </w:pPr>
      <w:r w:rsidRPr="00190AE6">
        <w:rPr>
          <w:rFonts w:ascii="Courier New"/>
          <w:szCs w:val="22"/>
        </w:rPr>
        <w:t xml:space="preserve">              $ref: '#/components/schemas/EP_N15-Multiple'</w:t>
      </w:r>
    </w:p>
    <w:p w14:paraId="655BF0A8" w14:textId="77777777" w:rsidR="00E01AB1" w:rsidRPr="00190AE6" w:rsidRDefault="00E01AB1" w:rsidP="00E01AB1">
      <w:pPr>
        <w:pStyle w:val="aff0"/>
        <w:rPr>
          <w:rFonts w:ascii="Courier New"/>
          <w:szCs w:val="22"/>
        </w:rPr>
      </w:pPr>
      <w:r w:rsidRPr="00190AE6">
        <w:rPr>
          <w:rFonts w:ascii="Courier New"/>
          <w:szCs w:val="22"/>
        </w:rPr>
        <w:t xml:space="preserve">            EP_N17:</w:t>
      </w:r>
    </w:p>
    <w:p w14:paraId="132C5538" w14:textId="77777777" w:rsidR="00E01AB1" w:rsidRPr="00190AE6" w:rsidRDefault="00E01AB1" w:rsidP="00E01AB1">
      <w:pPr>
        <w:pStyle w:val="aff0"/>
        <w:rPr>
          <w:rFonts w:ascii="Courier New"/>
          <w:szCs w:val="22"/>
        </w:rPr>
      </w:pPr>
      <w:r w:rsidRPr="00190AE6">
        <w:rPr>
          <w:rFonts w:ascii="Courier New"/>
          <w:szCs w:val="22"/>
        </w:rPr>
        <w:t xml:space="preserve">              $ref: '#/components/schemas/EP_N17-Multiple'</w:t>
      </w:r>
    </w:p>
    <w:p w14:paraId="26CE064F" w14:textId="77777777" w:rsidR="00E01AB1" w:rsidRPr="00190AE6" w:rsidRDefault="00E01AB1" w:rsidP="00E01AB1">
      <w:pPr>
        <w:pStyle w:val="aff0"/>
        <w:rPr>
          <w:rFonts w:ascii="Courier New"/>
          <w:szCs w:val="22"/>
        </w:rPr>
      </w:pPr>
      <w:r w:rsidRPr="00190AE6">
        <w:rPr>
          <w:rFonts w:ascii="Courier New"/>
          <w:szCs w:val="22"/>
        </w:rPr>
        <w:lastRenderedPageBreak/>
        <w:t xml:space="preserve">            EP_N20:</w:t>
      </w:r>
    </w:p>
    <w:p w14:paraId="48D4CAAF" w14:textId="77777777" w:rsidR="00E01AB1" w:rsidRPr="00190AE6" w:rsidRDefault="00E01AB1" w:rsidP="00E01AB1">
      <w:pPr>
        <w:pStyle w:val="aff0"/>
        <w:rPr>
          <w:rFonts w:ascii="Courier New"/>
          <w:szCs w:val="22"/>
        </w:rPr>
      </w:pPr>
      <w:r w:rsidRPr="00190AE6">
        <w:rPr>
          <w:rFonts w:ascii="Courier New"/>
          <w:szCs w:val="22"/>
        </w:rPr>
        <w:t xml:space="preserve">              $ref: '#/components/schemas/EP_N20-Multiple'</w:t>
      </w:r>
    </w:p>
    <w:p w14:paraId="26706814" w14:textId="77777777" w:rsidR="00E01AB1" w:rsidRPr="00190AE6" w:rsidRDefault="00E01AB1" w:rsidP="00E01AB1">
      <w:pPr>
        <w:pStyle w:val="aff0"/>
        <w:rPr>
          <w:rFonts w:ascii="Courier New"/>
          <w:szCs w:val="22"/>
        </w:rPr>
      </w:pPr>
      <w:r w:rsidRPr="00190AE6">
        <w:rPr>
          <w:rFonts w:ascii="Courier New"/>
          <w:szCs w:val="22"/>
        </w:rPr>
        <w:t xml:space="preserve">            EP_N22:</w:t>
      </w:r>
    </w:p>
    <w:p w14:paraId="41558C33" w14:textId="77777777" w:rsidR="00E01AB1" w:rsidRPr="00190AE6" w:rsidRDefault="00E01AB1" w:rsidP="00E01AB1">
      <w:pPr>
        <w:pStyle w:val="aff0"/>
        <w:rPr>
          <w:rFonts w:ascii="Courier New"/>
          <w:szCs w:val="22"/>
        </w:rPr>
      </w:pPr>
      <w:r w:rsidRPr="00190AE6">
        <w:rPr>
          <w:rFonts w:ascii="Courier New"/>
          <w:szCs w:val="22"/>
        </w:rPr>
        <w:t xml:space="preserve">              $ref: '#/components/schemas/EP_N22-Multiple'</w:t>
      </w:r>
    </w:p>
    <w:p w14:paraId="09F05E91" w14:textId="77777777" w:rsidR="00E01AB1" w:rsidRPr="00190AE6" w:rsidRDefault="00E01AB1" w:rsidP="00E01AB1">
      <w:pPr>
        <w:pStyle w:val="aff0"/>
        <w:rPr>
          <w:rFonts w:ascii="Courier New"/>
          <w:szCs w:val="22"/>
        </w:rPr>
      </w:pPr>
      <w:r w:rsidRPr="00190AE6">
        <w:rPr>
          <w:rFonts w:ascii="Courier New"/>
          <w:szCs w:val="22"/>
        </w:rPr>
        <w:t xml:space="preserve">            EP_N26:</w:t>
      </w:r>
    </w:p>
    <w:p w14:paraId="65689293" w14:textId="77777777" w:rsidR="00E01AB1" w:rsidRPr="00190AE6" w:rsidRDefault="00E01AB1" w:rsidP="00E01AB1">
      <w:pPr>
        <w:pStyle w:val="aff0"/>
        <w:rPr>
          <w:rFonts w:ascii="Courier New"/>
          <w:szCs w:val="22"/>
        </w:rPr>
      </w:pPr>
      <w:r w:rsidRPr="00190AE6">
        <w:rPr>
          <w:rFonts w:ascii="Courier New"/>
          <w:szCs w:val="22"/>
        </w:rPr>
        <w:t xml:space="preserve">              $ref: '#/components/schemas/EP_N26-Multiple'</w:t>
      </w:r>
    </w:p>
    <w:p w14:paraId="77CC108D" w14:textId="77777777" w:rsidR="00E01AB1" w:rsidRPr="00190AE6" w:rsidRDefault="00E01AB1" w:rsidP="00E01AB1">
      <w:pPr>
        <w:pStyle w:val="aff0"/>
        <w:rPr>
          <w:rFonts w:ascii="Courier New"/>
          <w:szCs w:val="22"/>
        </w:rPr>
      </w:pPr>
      <w:r w:rsidRPr="00190AE6">
        <w:rPr>
          <w:rFonts w:ascii="Courier New"/>
          <w:szCs w:val="22"/>
        </w:rPr>
        <w:t xml:space="preserve">            EP_NLS:</w:t>
      </w:r>
    </w:p>
    <w:p w14:paraId="6AA3FACA" w14:textId="77777777" w:rsidR="00E01AB1" w:rsidRPr="00190AE6" w:rsidRDefault="00E01AB1" w:rsidP="00E01AB1">
      <w:pPr>
        <w:pStyle w:val="aff0"/>
        <w:rPr>
          <w:rFonts w:ascii="Courier New"/>
          <w:szCs w:val="22"/>
        </w:rPr>
      </w:pPr>
      <w:r w:rsidRPr="00190AE6">
        <w:rPr>
          <w:rFonts w:ascii="Courier New"/>
          <w:szCs w:val="22"/>
        </w:rPr>
        <w:t xml:space="preserve">              $ref: '#/components/schemas/EP_NLS-Multiple'</w:t>
      </w:r>
    </w:p>
    <w:p w14:paraId="2FD9041B" w14:textId="77777777" w:rsidR="00E01AB1" w:rsidRPr="00190AE6" w:rsidRDefault="00E01AB1" w:rsidP="00E01AB1">
      <w:pPr>
        <w:pStyle w:val="aff0"/>
        <w:rPr>
          <w:rFonts w:ascii="Courier New"/>
          <w:szCs w:val="22"/>
        </w:rPr>
      </w:pPr>
      <w:r w:rsidRPr="00190AE6">
        <w:rPr>
          <w:rFonts w:ascii="Courier New"/>
          <w:szCs w:val="22"/>
        </w:rPr>
        <w:t xml:space="preserve">            EP_NLG:</w:t>
      </w:r>
    </w:p>
    <w:p w14:paraId="337F48CA" w14:textId="77777777" w:rsidR="00E01AB1" w:rsidRPr="00190AE6" w:rsidRDefault="00E01AB1" w:rsidP="00E01AB1">
      <w:pPr>
        <w:pStyle w:val="aff0"/>
        <w:rPr>
          <w:rFonts w:ascii="Courier New"/>
          <w:szCs w:val="22"/>
        </w:rPr>
      </w:pPr>
      <w:r w:rsidRPr="00190AE6">
        <w:rPr>
          <w:rFonts w:ascii="Courier New"/>
          <w:szCs w:val="22"/>
        </w:rPr>
        <w:t xml:space="preserve">              $ref: '#/components/schemas/EP_NLG-Multiple'</w:t>
      </w:r>
    </w:p>
    <w:p w14:paraId="35184413" w14:textId="77777777" w:rsidR="00E01AB1" w:rsidRPr="00190AE6" w:rsidRDefault="00E01AB1" w:rsidP="00E01AB1">
      <w:pPr>
        <w:pStyle w:val="aff0"/>
        <w:rPr>
          <w:rFonts w:ascii="Courier New"/>
          <w:szCs w:val="22"/>
        </w:rPr>
      </w:pPr>
      <w:r w:rsidRPr="00190AE6">
        <w:rPr>
          <w:rFonts w:ascii="Courier New"/>
          <w:szCs w:val="22"/>
        </w:rPr>
        <w:t xml:space="preserve">    AmfSet-Single:</w:t>
      </w:r>
    </w:p>
    <w:p w14:paraId="7EF86CCF"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B732E3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2CC0FF4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30DED9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8613098"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3921687"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6772BAF"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44D3AEF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7EC2422"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932DD22"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7F5A1E57"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3F4AEA43" w14:textId="77777777" w:rsidR="00E01AB1" w:rsidRPr="00190AE6" w:rsidRDefault="00E01AB1" w:rsidP="00E01AB1">
      <w:pPr>
        <w:pStyle w:val="aff0"/>
        <w:rPr>
          <w:rFonts w:ascii="Courier New"/>
          <w:szCs w:val="22"/>
        </w:rPr>
      </w:pPr>
      <w:r w:rsidRPr="00190AE6">
        <w:rPr>
          <w:rFonts w:ascii="Courier New"/>
          <w:szCs w:val="22"/>
        </w:rPr>
        <w:t xml:space="preserve">                    nRTACList:</w:t>
      </w:r>
    </w:p>
    <w:p w14:paraId="3809F384" w14:textId="77777777" w:rsidR="00E01AB1" w:rsidRPr="00190AE6" w:rsidRDefault="00E01AB1" w:rsidP="00E01AB1">
      <w:pPr>
        <w:pStyle w:val="aff0"/>
        <w:rPr>
          <w:rFonts w:ascii="Courier New"/>
          <w:szCs w:val="22"/>
        </w:rPr>
      </w:pPr>
      <w:r w:rsidRPr="00190AE6">
        <w:rPr>
          <w:rFonts w:ascii="Courier New"/>
          <w:szCs w:val="22"/>
        </w:rPr>
        <w:t xml:space="preserve">                      $ref: '#/components/schemas/TACList'</w:t>
      </w:r>
    </w:p>
    <w:p w14:paraId="70CFED5C" w14:textId="77777777" w:rsidR="00E01AB1" w:rsidRPr="00190AE6" w:rsidRDefault="00E01AB1" w:rsidP="00E01AB1">
      <w:pPr>
        <w:pStyle w:val="aff0"/>
        <w:rPr>
          <w:rFonts w:ascii="Courier New"/>
          <w:szCs w:val="22"/>
        </w:rPr>
      </w:pPr>
      <w:r w:rsidRPr="00190AE6">
        <w:rPr>
          <w:rFonts w:ascii="Courier New"/>
          <w:szCs w:val="22"/>
        </w:rPr>
        <w:t xml:space="preserve">                    amfSetId:</w:t>
      </w:r>
    </w:p>
    <w:p w14:paraId="73D1DD87" w14:textId="77777777" w:rsidR="00E01AB1" w:rsidRPr="00190AE6" w:rsidRDefault="00E01AB1" w:rsidP="00E01AB1">
      <w:pPr>
        <w:pStyle w:val="aff0"/>
        <w:rPr>
          <w:rFonts w:ascii="Courier New"/>
          <w:szCs w:val="22"/>
        </w:rPr>
      </w:pPr>
      <w:r w:rsidRPr="00190AE6">
        <w:rPr>
          <w:rFonts w:ascii="Courier New"/>
          <w:szCs w:val="22"/>
        </w:rPr>
        <w:t xml:space="preserve">                      $ref: '#/components/schemas/AmfSetId'</w:t>
      </w:r>
    </w:p>
    <w:p w14:paraId="552C6EAA"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249E5BE2"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6A37A4B2" w14:textId="77777777" w:rsidR="00E01AB1" w:rsidRPr="00190AE6" w:rsidRDefault="00E01AB1" w:rsidP="00E01AB1">
      <w:pPr>
        <w:pStyle w:val="aff0"/>
        <w:rPr>
          <w:rFonts w:ascii="Courier New"/>
          <w:szCs w:val="22"/>
        </w:rPr>
      </w:pPr>
      <w:r w:rsidRPr="00190AE6">
        <w:rPr>
          <w:rFonts w:ascii="Courier New"/>
          <w:szCs w:val="22"/>
        </w:rPr>
        <w:t xml:space="preserve">    AmfRegion-Single:</w:t>
      </w:r>
    </w:p>
    <w:p w14:paraId="73B63852"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09BA51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5E1839A4"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26838D2"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358ADE0"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0C133F3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96C2C5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25ED006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0348B1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AC8C2E1"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12E8FD32"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0F461745" w14:textId="77777777" w:rsidR="00E01AB1" w:rsidRPr="00190AE6" w:rsidRDefault="00E01AB1" w:rsidP="00E01AB1">
      <w:pPr>
        <w:pStyle w:val="aff0"/>
        <w:rPr>
          <w:rFonts w:ascii="Courier New"/>
          <w:szCs w:val="22"/>
        </w:rPr>
      </w:pPr>
      <w:r w:rsidRPr="00190AE6">
        <w:rPr>
          <w:rFonts w:ascii="Courier New"/>
          <w:szCs w:val="22"/>
        </w:rPr>
        <w:t xml:space="preserve">                    nRTACList:</w:t>
      </w:r>
    </w:p>
    <w:p w14:paraId="0EF77D13" w14:textId="77777777" w:rsidR="00E01AB1" w:rsidRPr="00190AE6" w:rsidRDefault="00E01AB1" w:rsidP="00E01AB1">
      <w:pPr>
        <w:pStyle w:val="aff0"/>
        <w:rPr>
          <w:rFonts w:ascii="Courier New"/>
          <w:szCs w:val="22"/>
        </w:rPr>
      </w:pPr>
      <w:r w:rsidRPr="00190AE6">
        <w:rPr>
          <w:rFonts w:ascii="Courier New"/>
          <w:szCs w:val="22"/>
        </w:rPr>
        <w:t xml:space="preserve">                      $ref: '#/components/schemas/TACList'</w:t>
      </w:r>
    </w:p>
    <w:p w14:paraId="4785EE8F" w14:textId="77777777" w:rsidR="00E01AB1" w:rsidRPr="00190AE6" w:rsidRDefault="00E01AB1" w:rsidP="00E01AB1">
      <w:pPr>
        <w:pStyle w:val="aff0"/>
        <w:rPr>
          <w:rFonts w:ascii="Courier New"/>
          <w:szCs w:val="22"/>
        </w:rPr>
      </w:pPr>
      <w:r w:rsidRPr="00190AE6">
        <w:rPr>
          <w:rFonts w:ascii="Courier New"/>
          <w:szCs w:val="22"/>
        </w:rPr>
        <w:t xml:space="preserve">                    amfRegionId:</w:t>
      </w:r>
    </w:p>
    <w:p w14:paraId="781DC7AD" w14:textId="77777777" w:rsidR="00E01AB1" w:rsidRPr="00190AE6" w:rsidRDefault="00E01AB1" w:rsidP="00E01AB1">
      <w:pPr>
        <w:pStyle w:val="aff0"/>
        <w:rPr>
          <w:rFonts w:ascii="Courier New"/>
          <w:szCs w:val="22"/>
        </w:rPr>
      </w:pPr>
      <w:r w:rsidRPr="00190AE6">
        <w:rPr>
          <w:rFonts w:ascii="Courier New"/>
          <w:szCs w:val="22"/>
        </w:rPr>
        <w:t xml:space="preserve">                      $ref: '#/components/schemas/AmfRegionId'</w:t>
      </w:r>
    </w:p>
    <w:p w14:paraId="29822EFC"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02514C32"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03E4DB0E" w14:textId="77777777" w:rsidR="00E01AB1" w:rsidRPr="00190AE6" w:rsidRDefault="00E01AB1" w:rsidP="00E01AB1">
      <w:pPr>
        <w:pStyle w:val="aff0"/>
        <w:rPr>
          <w:rFonts w:ascii="Courier New"/>
          <w:szCs w:val="22"/>
        </w:rPr>
      </w:pPr>
      <w:r w:rsidRPr="00190AE6">
        <w:rPr>
          <w:rFonts w:ascii="Courier New"/>
          <w:szCs w:val="22"/>
        </w:rPr>
        <w:t xml:space="preserve">    SmfFunction-Single:</w:t>
      </w:r>
    </w:p>
    <w:p w14:paraId="7DB46719"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CE4381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2A47907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67DBFC2"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132347D"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2E149666"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6DA8B9D"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692AE79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E0378B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63B4E7C"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3C3EDFDC" w14:textId="77777777" w:rsidR="00E01AB1" w:rsidRPr="00190AE6" w:rsidRDefault="00E01AB1" w:rsidP="00E01AB1">
      <w:pPr>
        <w:pStyle w:val="aff0"/>
        <w:rPr>
          <w:rFonts w:ascii="Courier New"/>
          <w:szCs w:val="22"/>
        </w:rPr>
      </w:pPr>
      <w:r w:rsidRPr="00190AE6">
        <w:rPr>
          <w:rFonts w:ascii="Courier New"/>
          <w:szCs w:val="22"/>
        </w:rPr>
        <w:lastRenderedPageBreak/>
        <w:t xml:space="preserve">                      $ref: 'nrNrm.yaml#/components/schemas/PlmnIdList'</w:t>
      </w:r>
    </w:p>
    <w:p w14:paraId="531EDB94" w14:textId="77777777" w:rsidR="00E01AB1" w:rsidRPr="00190AE6" w:rsidRDefault="00E01AB1" w:rsidP="00E01AB1">
      <w:pPr>
        <w:pStyle w:val="aff0"/>
        <w:rPr>
          <w:rFonts w:ascii="Courier New"/>
          <w:szCs w:val="22"/>
        </w:rPr>
      </w:pPr>
      <w:r w:rsidRPr="00190AE6">
        <w:rPr>
          <w:rFonts w:ascii="Courier New"/>
          <w:szCs w:val="22"/>
        </w:rPr>
        <w:t xml:space="preserve">                    nRTACList:</w:t>
      </w:r>
    </w:p>
    <w:p w14:paraId="61DAA2BE" w14:textId="77777777" w:rsidR="00E01AB1" w:rsidRPr="00190AE6" w:rsidRDefault="00E01AB1" w:rsidP="00E01AB1">
      <w:pPr>
        <w:pStyle w:val="aff0"/>
        <w:rPr>
          <w:rFonts w:ascii="Courier New"/>
          <w:szCs w:val="22"/>
        </w:rPr>
      </w:pPr>
      <w:r w:rsidRPr="00190AE6">
        <w:rPr>
          <w:rFonts w:ascii="Courier New"/>
          <w:szCs w:val="22"/>
        </w:rPr>
        <w:t xml:space="preserve">                      $ref: '#/components/schemas/TACList'</w:t>
      </w:r>
    </w:p>
    <w:p w14:paraId="1BA23508"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38D93DDC"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0127057B"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5109EA04"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04638D59"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7A3251DD"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777B96E0"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5B57F880"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58E51A58" w14:textId="77777777" w:rsidR="00E01AB1" w:rsidRPr="00190AE6" w:rsidRDefault="00E01AB1" w:rsidP="00E01AB1">
      <w:pPr>
        <w:pStyle w:val="aff0"/>
        <w:rPr>
          <w:rFonts w:ascii="Courier New"/>
          <w:szCs w:val="22"/>
        </w:rPr>
      </w:pPr>
      <w:r w:rsidRPr="00190AE6">
        <w:rPr>
          <w:rFonts w:ascii="Courier New"/>
          <w:szCs w:val="22"/>
        </w:rPr>
        <w:t xml:space="preserve">                    configurable5QISetRef:</w:t>
      </w:r>
    </w:p>
    <w:p w14:paraId="6830859F"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Dn'</w:t>
      </w:r>
    </w:p>
    <w:p w14:paraId="288314EE" w14:textId="77777777" w:rsidR="00E01AB1" w:rsidRPr="00190AE6" w:rsidRDefault="00E01AB1" w:rsidP="00E01AB1">
      <w:pPr>
        <w:pStyle w:val="aff0"/>
        <w:rPr>
          <w:rFonts w:ascii="Courier New"/>
          <w:szCs w:val="22"/>
        </w:rPr>
      </w:pPr>
      <w:r w:rsidRPr="00190AE6">
        <w:rPr>
          <w:rFonts w:ascii="Courier New"/>
          <w:szCs w:val="22"/>
        </w:rPr>
        <w:t xml:space="preserve">                    dynamic5QISetRef:</w:t>
      </w:r>
    </w:p>
    <w:p w14:paraId="47C6C514"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Dn'</w:t>
      </w:r>
    </w:p>
    <w:p w14:paraId="2F836935" w14:textId="77777777" w:rsidR="00E01AB1" w:rsidRPr="00190AE6" w:rsidRDefault="00E01AB1" w:rsidP="00E01AB1">
      <w:pPr>
        <w:pStyle w:val="aff0"/>
        <w:rPr>
          <w:rFonts w:ascii="Courier New"/>
          <w:szCs w:val="22"/>
        </w:rPr>
      </w:pPr>
    </w:p>
    <w:p w14:paraId="5F67E10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2F30D46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F50A3B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3A4B350" w14:textId="77777777" w:rsidR="00E01AB1" w:rsidRPr="00190AE6" w:rsidRDefault="00E01AB1" w:rsidP="00E01AB1">
      <w:pPr>
        <w:pStyle w:val="aff0"/>
        <w:rPr>
          <w:rFonts w:ascii="Courier New"/>
          <w:szCs w:val="22"/>
        </w:rPr>
      </w:pPr>
      <w:r w:rsidRPr="00190AE6">
        <w:rPr>
          <w:rFonts w:ascii="Courier New"/>
          <w:szCs w:val="22"/>
        </w:rPr>
        <w:t xml:space="preserve">            EP_N4:</w:t>
      </w:r>
    </w:p>
    <w:p w14:paraId="707FE132" w14:textId="77777777" w:rsidR="00E01AB1" w:rsidRPr="00190AE6" w:rsidRDefault="00E01AB1" w:rsidP="00E01AB1">
      <w:pPr>
        <w:pStyle w:val="aff0"/>
        <w:rPr>
          <w:rFonts w:ascii="Courier New"/>
          <w:szCs w:val="22"/>
        </w:rPr>
      </w:pPr>
      <w:r w:rsidRPr="00190AE6">
        <w:rPr>
          <w:rFonts w:ascii="Courier New"/>
          <w:szCs w:val="22"/>
        </w:rPr>
        <w:t xml:space="preserve">              $ref: '#/components/schemas/EP_N4-Multiple'</w:t>
      </w:r>
    </w:p>
    <w:p w14:paraId="74EF32E6" w14:textId="77777777" w:rsidR="00E01AB1" w:rsidRPr="00190AE6" w:rsidRDefault="00E01AB1" w:rsidP="00E01AB1">
      <w:pPr>
        <w:pStyle w:val="aff0"/>
        <w:rPr>
          <w:rFonts w:ascii="Courier New"/>
          <w:szCs w:val="22"/>
        </w:rPr>
      </w:pPr>
      <w:r w:rsidRPr="00190AE6">
        <w:rPr>
          <w:rFonts w:ascii="Courier New"/>
          <w:szCs w:val="22"/>
        </w:rPr>
        <w:t xml:space="preserve">            EP_N7:</w:t>
      </w:r>
    </w:p>
    <w:p w14:paraId="17808596" w14:textId="77777777" w:rsidR="00E01AB1" w:rsidRPr="00190AE6" w:rsidRDefault="00E01AB1" w:rsidP="00E01AB1">
      <w:pPr>
        <w:pStyle w:val="aff0"/>
        <w:rPr>
          <w:rFonts w:ascii="Courier New"/>
          <w:szCs w:val="22"/>
        </w:rPr>
      </w:pPr>
      <w:r w:rsidRPr="00190AE6">
        <w:rPr>
          <w:rFonts w:ascii="Courier New"/>
          <w:szCs w:val="22"/>
        </w:rPr>
        <w:t xml:space="preserve">              $ref: '#/components/schemas/EP_N7-Multiple'</w:t>
      </w:r>
    </w:p>
    <w:p w14:paraId="389191DA" w14:textId="77777777" w:rsidR="00E01AB1" w:rsidRPr="00190AE6" w:rsidRDefault="00E01AB1" w:rsidP="00E01AB1">
      <w:pPr>
        <w:pStyle w:val="aff0"/>
        <w:rPr>
          <w:rFonts w:ascii="Courier New"/>
          <w:szCs w:val="22"/>
        </w:rPr>
      </w:pPr>
      <w:r w:rsidRPr="00190AE6">
        <w:rPr>
          <w:rFonts w:ascii="Courier New"/>
          <w:szCs w:val="22"/>
        </w:rPr>
        <w:t xml:space="preserve">            EP_N10:</w:t>
      </w:r>
    </w:p>
    <w:p w14:paraId="4395212D" w14:textId="77777777" w:rsidR="00E01AB1" w:rsidRPr="00190AE6" w:rsidRDefault="00E01AB1" w:rsidP="00E01AB1">
      <w:pPr>
        <w:pStyle w:val="aff0"/>
        <w:rPr>
          <w:rFonts w:ascii="Courier New"/>
          <w:szCs w:val="22"/>
        </w:rPr>
      </w:pPr>
      <w:r w:rsidRPr="00190AE6">
        <w:rPr>
          <w:rFonts w:ascii="Courier New"/>
          <w:szCs w:val="22"/>
        </w:rPr>
        <w:t xml:space="preserve">              $ref: '#/components/schemas/EP_N10-Multiple'</w:t>
      </w:r>
    </w:p>
    <w:p w14:paraId="4B26920A" w14:textId="77777777" w:rsidR="00E01AB1" w:rsidRPr="00190AE6" w:rsidRDefault="00E01AB1" w:rsidP="00E01AB1">
      <w:pPr>
        <w:pStyle w:val="aff0"/>
        <w:rPr>
          <w:rFonts w:ascii="Courier New"/>
          <w:szCs w:val="22"/>
        </w:rPr>
      </w:pPr>
      <w:r w:rsidRPr="00190AE6">
        <w:rPr>
          <w:rFonts w:ascii="Courier New"/>
          <w:szCs w:val="22"/>
        </w:rPr>
        <w:t xml:space="preserve">            EP_N11:</w:t>
      </w:r>
    </w:p>
    <w:p w14:paraId="21BD698B" w14:textId="77777777" w:rsidR="00E01AB1" w:rsidRPr="00190AE6" w:rsidRDefault="00E01AB1" w:rsidP="00E01AB1">
      <w:pPr>
        <w:pStyle w:val="aff0"/>
        <w:rPr>
          <w:rFonts w:ascii="Courier New"/>
          <w:szCs w:val="22"/>
        </w:rPr>
      </w:pPr>
      <w:r w:rsidRPr="00190AE6">
        <w:rPr>
          <w:rFonts w:ascii="Courier New"/>
          <w:szCs w:val="22"/>
        </w:rPr>
        <w:t xml:space="preserve">              $ref: '#/components/schemas/EP_N11-Multiple'</w:t>
      </w:r>
    </w:p>
    <w:p w14:paraId="7A86C026" w14:textId="77777777" w:rsidR="00E01AB1" w:rsidRPr="00190AE6" w:rsidRDefault="00E01AB1" w:rsidP="00E01AB1">
      <w:pPr>
        <w:pStyle w:val="aff0"/>
        <w:rPr>
          <w:rFonts w:ascii="Courier New"/>
          <w:szCs w:val="22"/>
        </w:rPr>
      </w:pPr>
      <w:r w:rsidRPr="00190AE6">
        <w:rPr>
          <w:rFonts w:ascii="Courier New"/>
          <w:szCs w:val="22"/>
        </w:rPr>
        <w:t xml:space="preserve">            EP_N16:</w:t>
      </w:r>
    </w:p>
    <w:p w14:paraId="1E867D06" w14:textId="77777777" w:rsidR="00E01AB1" w:rsidRPr="00190AE6" w:rsidRDefault="00E01AB1" w:rsidP="00E01AB1">
      <w:pPr>
        <w:pStyle w:val="aff0"/>
        <w:rPr>
          <w:rFonts w:ascii="Courier New"/>
          <w:szCs w:val="22"/>
        </w:rPr>
      </w:pPr>
      <w:r w:rsidRPr="00190AE6">
        <w:rPr>
          <w:rFonts w:ascii="Courier New"/>
          <w:szCs w:val="22"/>
        </w:rPr>
        <w:t xml:space="preserve">              $ref: '#/components/schemas/EP_N16-Multiple'</w:t>
      </w:r>
    </w:p>
    <w:p w14:paraId="2877158A" w14:textId="77777777" w:rsidR="00E01AB1" w:rsidRPr="00190AE6" w:rsidRDefault="00E01AB1" w:rsidP="00E01AB1">
      <w:pPr>
        <w:pStyle w:val="aff0"/>
        <w:rPr>
          <w:rFonts w:ascii="Courier New"/>
          <w:szCs w:val="22"/>
        </w:rPr>
      </w:pPr>
      <w:r w:rsidRPr="00190AE6">
        <w:rPr>
          <w:rFonts w:ascii="Courier New"/>
          <w:szCs w:val="22"/>
        </w:rPr>
        <w:t xml:space="preserve">            EP_S5C:</w:t>
      </w:r>
    </w:p>
    <w:p w14:paraId="7B82181C" w14:textId="77777777" w:rsidR="00E01AB1" w:rsidRPr="00190AE6" w:rsidRDefault="00E01AB1" w:rsidP="00E01AB1">
      <w:pPr>
        <w:pStyle w:val="aff0"/>
        <w:rPr>
          <w:rFonts w:ascii="Courier New"/>
          <w:szCs w:val="22"/>
        </w:rPr>
      </w:pPr>
      <w:r w:rsidRPr="00190AE6">
        <w:rPr>
          <w:rFonts w:ascii="Courier New"/>
          <w:szCs w:val="22"/>
        </w:rPr>
        <w:t xml:space="preserve">              $ref: '#/components/schemas/EP_S5C-Multiple'</w:t>
      </w:r>
    </w:p>
    <w:p w14:paraId="48E3E73A" w14:textId="77777777" w:rsidR="00E01AB1" w:rsidRPr="00190AE6" w:rsidRDefault="00E01AB1" w:rsidP="00E01AB1">
      <w:pPr>
        <w:pStyle w:val="aff0"/>
        <w:rPr>
          <w:rFonts w:ascii="Courier New"/>
          <w:szCs w:val="22"/>
        </w:rPr>
      </w:pPr>
      <w:r w:rsidRPr="00190AE6">
        <w:rPr>
          <w:rFonts w:ascii="Courier New"/>
          <w:szCs w:val="22"/>
        </w:rPr>
        <w:t xml:space="preserve">            FiveQiDscpMappingSet:</w:t>
      </w:r>
    </w:p>
    <w:p w14:paraId="6A2A7C0D" w14:textId="77777777" w:rsidR="00E01AB1" w:rsidRPr="00190AE6" w:rsidRDefault="00E01AB1" w:rsidP="00E01AB1">
      <w:pPr>
        <w:pStyle w:val="aff0"/>
        <w:rPr>
          <w:rFonts w:ascii="Courier New"/>
          <w:szCs w:val="22"/>
        </w:rPr>
      </w:pPr>
      <w:r w:rsidRPr="00190AE6">
        <w:rPr>
          <w:rFonts w:ascii="Courier New"/>
          <w:szCs w:val="22"/>
        </w:rPr>
        <w:t xml:space="preserve">              $ref: '#/components/schemas/FiveQiDscpMappingSet-Single'</w:t>
      </w:r>
    </w:p>
    <w:p w14:paraId="7AE5F2B5" w14:textId="77777777" w:rsidR="00E01AB1" w:rsidRPr="00190AE6" w:rsidRDefault="00E01AB1" w:rsidP="00E01AB1">
      <w:pPr>
        <w:pStyle w:val="aff0"/>
        <w:rPr>
          <w:rFonts w:ascii="Courier New"/>
          <w:szCs w:val="22"/>
        </w:rPr>
      </w:pPr>
      <w:r w:rsidRPr="00190AE6">
        <w:rPr>
          <w:rFonts w:ascii="Courier New"/>
          <w:szCs w:val="22"/>
        </w:rPr>
        <w:t xml:space="preserve">            GtpUPathQoSMonitoringControl:</w:t>
      </w:r>
    </w:p>
    <w:p w14:paraId="629D10D9" w14:textId="77777777" w:rsidR="00E01AB1" w:rsidRPr="00190AE6" w:rsidRDefault="00E01AB1" w:rsidP="00E01AB1">
      <w:pPr>
        <w:pStyle w:val="aff0"/>
        <w:rPr>
          <w:rFonts w:ascii="Courier New"/>
          <w:szCs w:val="22"/>
        </w:rPr>
      </w:pPr>
      <w:r w:rsidRPr="00190AE6">
        <w:rPr>
          <w:rFonts w:ascii="Courier New"/>
          <w:szCs w:val="22"/>
        </w:rPr>
        <w:t xml:space="preserve">              $ref: '#/components/schemas/GtpUPathQoSMonitoringControl-Single'</w:t>
      </w:r>
    </w:p>
    <w:p w14:paraId="3E9C41DA" w14:textId="77777777" w:rsidR="00E01AB1" w:rsidRPr="00190AE6" w:rsidRDefault="00E01AB1" w:rsidP="00E01AB1">
      <w:pPr>
        <w:pStyle w:val="aff0"/>
        <w:rPr>
          <w:rFonts w:ascii="Courier New"/>
          <w:szCs w:val="22"/>
        </w:rPr>
      </w:pPr>
      <w:r w:rsidRPr="00190AE6">
        <w:rPr>
          <w:rFonts w:ascii="Courier New"/>
          <w:szCs w:val="22"/>
        </w:rPr>
        <w:t xml:space="preserve">            QFQoSMonitoringControl:</w:t>
      </w:r>
    </w:p>
    <w:p w14:paraId="0B972D0D" w14:textId="77777777" w:rsidR="00E01AB1" w:rsidRPr="00190AE6" w:rsidRDefault="00E01AB1" w:rsidP="00E01AB1">
      <w:pPr>
        <w:pStyle w:val="aff0"/>
        <w:rPr>
          <w:rFonts w:ascii="Courier New"/>
          <w:szCs w:val="22"/>
        </w:rPr>
      </w:pPr>
      <w:r w:rsidRPr="00190AE6">
        <w:rPr>
          <w:rFonts w:ascii="Courier New"/>
          <w:szCs w:val="22"/>
        </w:rPr>
        <w:t xml:space="preserve">              $ref: '#/components/schemas/QFQoSMonitoringControl-Single'</w:t>
      </w:r>
    </w:p>
    <w:p w14:paraId="41A811EE" w14:textId="77777777" w:rsidR="00E01AB1" w:rsidRPr="00190AE6" w:rsidRDefault="00E01AB1" w:rsidP="00E01AB1">
      <w:pPr>
        <w:pStyle w:val="aff0"/>
        <w:rPr>
          <w:rFonts w:ascii="Courier New"/>
          <w:szCs w:val="22"/>
        </w:rPr>
      </w:pPr>
      <w:r w:rsidRPr="00190AE6">
        <w:rPr>
          <w:rFonts w:ascii="Courier New"/>
          <w:szCs w:val="22"/>
        </w:rPr>
        <w:t xml:space="preserve">            PredefinedPccRuleSet:</w:t>
      </w:r>
    </w:p>
    <w:p w14:paraId="67C4B8DE" w14:textId="77777777" w:rsidR="00E01AB1" w:rsidRPr="00190AE6" w:rsidRDefault="00E01AB1" w:rsidP="00E01AB1">
      <w:pPr>
        <w:pStyle w:val="aff0"/>
        <w:rPr>
          <w:rFonts w:ascii="Courier New"/>
          <w:szCs w:val="22"/>
        </w:rPr>
      </w:pPr>
      <w:r w:rsidRPr="00190AE6">
        <w:rPr>
          <w:rFonts w:ascii="Courier New"/>
          <w:szCs w:val="22"/>
        </w:rPr>
        <w:t xml:space="preserve">              $ref: '#/components/schemas/PredefinedPccRuleSet-Single'</w:t>
      </w:r>
    </w:p>
    <w:p w14:paraId="00F4FB96" w14:textId="77777777" w:rsidR="00E01AB1" w:rsidRPr="00190AE6" w:rsidRDefault="00E01AB1" w:rsidP="00E01AB1">
      <w:pPr>
        <w:pStyle w:val="aff0"/>
        <w:rPr>
          <w:rFonts w:ascii="Courier New"/>
          <w:szCs w:val="22"/>
        </w:rPr>
      </w:pPr>
    </w:p>
    <w:p w14:paraId="51646249" w14:textId="77777777" w:rsidR="00E01AB1" w:rsidRPr="00190AE6" w:rsidRDefault="00E01AB1" w:rsidP="00E01AB1">
      <w:pPr>
        <w:pStyle w:val="aff0"/>
        <w:rPr>
          <w:rFonts w:ascii="Courier New"/>
          <w:szCs w:val="22"/>
        </w:rPr>
      </w:pPr>
      <w:r w:rsidRPr="00190AE6">
        <w:rPr>
          <w:rFonts w:ascii="Courier New"/>
          <w:szCs w:val="22"/>
        </w:rPr>
        <w:t xml:space="preserve">    UpfFunction-Single:</w:t>
      </w:r>
    </w:p>
    <w:p w14:paraId="131B7E96"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0D40D4C"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020ED70F"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E5D01A4"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114A3FC"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2FE3B5E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DC5C04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366E0C1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6D33702"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FF22157"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66F5E9BC"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0314B70E" w14:textId="77777777" w:rsidR="00E01AB1" w:rsidRPr="00190AE6" w:rsidRDefault="00E01AB1" w:rsidP="00E01AB1">
      <w:pPr>
        <w:pStyle w:val="aff0"/>
        <w:rPr>
          <w:rFonts w:ascii="Courier New"/>
          <w:szCs w:val="22"/>
        </w:rPr>
      </w:pPr>
      <w:r w:rsidRPr="00190AE6">
        <w:rPr>
          <w:rFonts w:ascii="Courier New"/>
          <w:szCs w:val="22"/>
        </w:rPr>
        <w:t xml:space="preserve">                    nRTACList:</w:t>
      </w:r>
    </w:p>
    <w:p w14:paraId="4CBF3AD3" w14:textId="77777777" w:rsidR="00E01AB1" w:rsidRPr="00190AE6" w:rsidRDefault="00E01AB1" w:rsidP="00E01AB1">
      <w:pPr>
        <w:pStyle w:val="aff0"/>
        <w:rPr>
          <w:rFonts w:ascii="Courier New"/>
          <w:szCs w:val="22"/>
        </w:rPr>
      </w:pPr>
      <w:r w:rsidRPr="00190AE6">
        <w:rPr>
          <w:rFonts w:ascii="Courier New"/>
          <w:szCs w:val="22"/>
        </w:rPr>
        <w:t xml:space="preserve">                      $ref: '#/components/schemas/TACList'</w:t>
      </w:r>
    </w:p>
    <w:p w14:paraId="5F4086F8"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4986D287"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5447573D"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4FEAA2F7"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777AB578" w14:textId="77777777" w:rsidR="00E01AB1" w:rsidRPr="00190AE6" w:rsidRDefault="00E01AB1" w:rsidP="00E01AB1">
      <w:pPr>
        <w:pStyle w:val="aff0"/>
        <w:rPr>
          <w:rFonts w:ascii="Courier New"/>
          <w:szCs w:val="22"/>
        </w:rPr>
      </w:pPr>
      <w:r w:rsidRPr="00190AE6">
        <w:rPr>
          <w:rFonts w:ascii="Courier New"/>
          <w:szCs w:val="22"/>
        </w:rPr>
        <w:lastRenderedPageBreak/>
        <w:t xml:space="preserve">                    commModelList:</w:t>
      </w:r>
    </w:p>
    <w:p w14:paraId="3990B155"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7EEFE3B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53FFDB84"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995307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B722DF0" w14:textId="77777777" w:rsidR="00E01AB1" w:rsidRPr="00190AE6" w:rsidRDefault="00E01AB1" w:rsidP="00E01AB1">
      <w:pPr>
        <w:pStyle w:val="aff0"/>
        <w:rPr>
          <w:rFonts w:ascii="Courier New"/>
          <w:szCs w:val="22"/>
        </w:rPr>
      </w:pPr>
      <w:r w:rsidRPr="00190AE6">
        <w:rPr>
          <w:rFonts w:ascii="Courier New"/>
          <w:szCs w:val="22"/>
        </w:rPr>
        <w:t xml:space="preserve">            EP_N3:</w:t>
      </w:r>
    </w:p>
    <w:p w14:paraId="365913B3" w14:textId="77777777" w:rsidR="00E01AB1" w:rsidRPr="00190AE6" w:rsidRDefault="00E01AB1" w:rsidP="00E01AB1">
      <w:pPr>
        <w:pStyle w:val="aff0"/>
        <w:rPr>
          <w:rFonts w:ascii="Courier New"/>
          <w:szCs w:val="22"/>
        </w:rPr>
      </w:pPr>
      <w:r w:rsidRPr="00190AE6">
        <w:rPr>
          <w:rFonts w:ascii="Courier New"/>
          <w:szCs w:val="22"/>
        </w:rPr>
        <w:t xml:space="preserve">              $ref: '#/components/schemas/EP_N3-Multiple'</w:t>
      </w:r>
    </w:p>
    <w:p w14:paraId="125586C2" w14:textId="77777777" w:rsidR="00E01AB1" w:rsidRPr="00190AE6" w:rsidRDefault="00E01AB1" w:rsidP="00E01AB1">
      <w:pPr>
        <w:pStyle w:val="aff0"/>
        <w:rPr>
          <w:rFonts w:ascii="Courier New"/>
          <w:szCs w:val="22"/>
        </w:rPr>
      </w:pPr>
      <w:r w:rsidRPr="00190AE6">
        <w:rPr>
          <w:rFonts w:ascii="Courier New"/>
          <w:szCs w:val="22"/>
        </w:rPr>
        <w:t xml:space="preserve">            EP_N4:</w:t>
      </w:r>
    </w:p>
    <w:p w14:paraId="761F73F3" w14:textId="77777777" w:rsidR="00E01AB1" w:rsidRPr="00190AE6" w:rsidRDefault="00E01AB1" w:rsidP="00E01AB1">
      <w:pPr>
        <w:pStyle w:val="aff0"/>
        <w:rPr>
          <w:rFonts w:ascii="Courier New"/>
          <w:szCs w:val="22"/>
        </w:rPr>
      </w:pPr>
      <w:r w:rsidRPr="00190AE6">
        <w:rPr>
          <w:rFonts w:ascii="Courier New"/>
          <w:szCs w:val="22"/>
        </w:rPr>
        <w:t xml:space="preserve">              $ref: '#/components/schemas/EP_N4-Multiple'</w:t>
      </w:r>
    </w:p>
    <w:p w14:paraId="2FB02950" w14:textId="77777777" w:rsidR="00E01AB1" w:rsidRPr="00190AE6" w:rsidRDefault="00E01AB1" w:rsidP="00E01AB1">
      <w:pPr>
        <w:pStyle w:val="aff0"/>
        <w:rPr>
          <w:rFonts w:ascii="Courier New"/>
          <w:szCs w:val="22"/>
        </w:rPr>
      </w:pPr>
      <w:r w:rsidRPr="00190AE6">
        <w:rPr>
          <w:rFonts w:ascii="Courier New"/>
          <w:szCs w:val="22"/>
        </w:rPr>
        <w:t xml:space="preserve">            EP_N6:</w:t>
      </w:r>
    </w:p>
    <w:p w14:paraId="142DBB9B" w14:textId="77777777" w:rsidR="00E01AB1" w:rsidRPr="00190AE6" w:rsidRDefault="00E01AB1" w:rsidP="00E01AB1">
      <w:pPr>
        <w:pStyle w:val="aff0"/>
        <w:rPr>
          <w:rFonts w:ascii="Courier New"/>
          <w:szCs w:val="22"/>
        </w:rPr>
      </w:pPr>
      <w:r w:rsidRPr="00190AE6">
        <w:rPr>
          <w:rFonts w:ascii="Courier New"/>
          <w:szCs w:val="22"/>
        </w:rPr>
        <w:t xml:space="preserve">              $ref: '#/components/schemas/EP_N6-Multiple'</w:t>
      </w:r>
    </w:p>
    <w:p w14:paraId="3982DF1C" w14:textId="77777777" w:rsidR="00E01AB1" w:rsidRPr="00190AE6" w:rsidRDefault="00E01AB1" w:rsidP="00E01AB1">
      <w:pPr>
        <w:pStyle w:val="aff0"/>
        <w:rPr>
          <w:rFonts w:ascii="Courier New"/>
          <w:szCs w:val="22"/>
        </w:rPr>
      </w:pPr>
      <w:r w:rsidRPr="00190AE6">
        <w:rPr>
          <w:rFonts w:ascii="Courier New"/>
          <w:szCs w:val="22"/>
        </w:rPr>
        <w:t xml:space="preserve">            EP_N9:</w:t>
      </w:r>
    </w:p>
    <w:p w14:paraId="6CB5F8AE" w14:textId="77777777" w:rsidR="00E01AB1" w:rsidRPr="00190AE6" w:rsidRDefault="00E01AB1" w:rsidP="00E01AB1">
      <w:pPr>
        <w:pStyle w:val="aff0"/>
        <w:rPr>
          <w:rFonts w:ascii="Courier New"/>
          <w:szCs w:val="22"/>
        </w:rPr>
      </w:pPr>
      <w:r w:rsidRPr="00190AE6">
        <w:rPr>
          <w:rFonts w:ascii="Courier New"/>
          <w:szCs w:val="22"/>
        </w:rPr>
        <w:t xml:space="preserve">              $ref: '#/components/schemas/EP_N9-Multiple'</w:t>
      </w:r>
    </w:p>
    <w:p w14:paraId="1C121E4E" w14:textId="77777777" w:rsidR="00E01AB1" w:rsidRPr="00190AE6" w:rsidRDefault="00E01AB1" w:rsidP="00E01AB1">
      <w:pPr>
        <w:pStyle w:val="aff0"/>
        <w:rPr>
          <w:rFonts w:ascii="Courier New"/>
          <w:szCs w:val="22"/>
        </w:rPr>
      </w:pPr>
      <w:r w:rsidRPr="00190AE6">
        <w:rPr>
          <w:rFonts w:ascii="Courier New"/>
          <w:szCs w:val="22"/>
        </w:rPr>
        <w:t xml:space="preserve">            EP_S5U:</w:t>
      </w:r>
    </w:p>
    <w:p w14:paraId="7E2149CF" w14:textId="77777777" w:rsidR="00E01AB1" w:rsidRPr="00190AE6" w:rsidRDefault="00E01AB1" w:rsidP="00E01AB1">
      <w:pPr>
        <w:pStyle w:val="aff0"/>
        <w:rPr>
          <w:rFonts w:ascii="Courier New"/>
          <w:szCs w:val="22"/>
        </w:rPr>
      </w:pPr>
      <w:r w:rsidRPr="00190AE6">
        <w:rPr>
          <w:rFonts w:ascii="Courier New"/>
          <w:szCs w:val="22"/>
        </w:rPr>
        <w:t xml:space="preserve">              $ref: '#/components/schemas/EP_S5U-Multiple'</w:t>
      </w:r>
    </w:p>
    <w:p w14:paraId="5E19823C" w14:textId="77777777" w:rsidR="00E01AB1" w:rsidRPr="00190AE6" w:rsidRDefault="00E01AB1" w:rsidP="00E01AB1">
      <w:pPr>
        <w:pStyle w:val="aff0"/>
        <w:rPr>
          <w:rFonts w:ascii="Courier New"/>
          <w:szCs w:val="22"/>
        </w:rPr>
      </w:pPr>
      <w:r w:rsidRPr="00190AE6">
        <w:rPr>
          <w:rFonts w:ascii="Courier New"/>
          <w:szCs w:val="22"/>
        </w:rPr>
        <w:t xml:space="preserve">    N3iwfFunction-Single:</w:t>
      </w:r>
    </w:p>
    <w:p w14:paraId="13A61157"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4F3EC6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7CC1154A"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65AAAF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F5DEC4C"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413EF148"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6BB308C"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76423915"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594CCB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87F8771"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6F7BBB89"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78D66D87"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5534D07F"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662F8D1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4944E6AD"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3525895"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91D2EE3" w14:textId="77777777" w:rsidR="00E01AB1" w:rsidRPr="00190AE6" w:rsidRDefault="00E01AB1" w:rsidP="00E01AB1">
      <w:pPr>
        <w:pStyle w:val="aff0"/>
        <w:rPr>
          <w:rFonts w:ascii="Courier New"/>
          <w:szCs w:val="22"/>
        </w:rPr>
      </w:pPr>
      <w:r w:rsidRPr="00190AE6">
        <w:rPr>
          <w:rFonts w:ascii="Courier New"/>
          <w:szCs w:val="22"/>
        </w:rPr>
        <w:t xml:space="preserve">            EP_N3:</w:t>
      </w:r>
    </w:p>
    <w:p w14:paraId="2F9C7D87" w14:textId="77777777" w:rsidR="00E01AB1" w:rsidRPr="00190AE6" w:rsidRDefault="00E01AB1" w:rsidP="00E01AB1">
      <w:pPr>
        <w:pStyle w:val="aff0"/>
        <w:rPr>
          <w:rFonts w:ascii="Courier New"/>
          <w:szCs w:val="22"/>
        </w:rPr>
      </w:pPr>
      <w:r w:rsidRPr="00190AE6">
        <w:rPr>
          <w:rFonts w:ascii="Courier New"/>
          <w:szCs w:val="22"/>
        </w:rPr>
        <w:t xml:space="preserve">              $ref: '#/components/schemas/EP_N3-Multiple'</w:t>
      </w:r>
    </w:p>
    <w:p w14:paraId="21886D53" w14:textId="77777777" w:rsidR="00E01AB1" w:rsidRPr="00190AE6" w:rsidRDefault="00E01AB1" w:rsidP="00E01AB1">
      <w:pPr>
        <w:pStyle w:val="aff0"/>
        <w:rPr>
          <w:rFonts w:ascii="Courier New"/>
          <w:szCs w:val="22"/>
        </w:rPr>
      </w:pPr>
      <w:r w:rsidRPr="00190AE6">
        <w:rPr>
          <w:rFonts w:ascii="Courier New"/>
          <w:szCs w:val="22"/>
        </w:rPr>
        <w:t xml:space="preserve">            EP_N4:</w:t>
      </w:r>
    </w:p>
    <w:p w14:paraId="09D6D55C" w14:textId="77777777" w:rsidR="00E01AB1" w:rsidRPr="00190AE6" w:rsidRDefault="00E01AB1" w:rsidP="00E01AB1">
      <w:pPr>
        <w:pStyle w:val="aff0"/>
        <w:rPr>
          <w:rFonts w:ascii="Courier New"/>
          <w:szCs w:val="22"/>
        </w:rPr>
      </w:pPr>
      <w:r w:rsidRPr="00190AE6">
        <w:rPr>
          <w:rFonts w:ascii="Courier New"/>
          <w:szCs w:val="22"/>
        </w:rPr>
        <w:t xml:space="preserve">              $ref: '#/components/schemas/EP_N4-Multiple'</w:t>
      </w:r>
    </w:p>
    <w:p w14:paraId="11C3D37C" w14:textId="77777777" w:rsidR="00E01AB1" w:rsidRPr="00190AE6" w:rsidRDefault="00E01AB1" w:rsidP="00E01AB1">
      <w:pPr>
        <w:pStyle w:val="aff0"/>
        <w:rPr>
          <w:rFonts w:ascii="Courier New"/>
          <w:szCs w:val="22"/>
        </w:rPr>
      </w:pPr>
      <w:r w:rsidRPr="00190AE6">
        <w:rPr>
          <w:rFonts w:ascii="Courier New"/>
          <w:szCs w:val="22"/>
        </w:rPr>
        <w:t xml:space="preserve">    PcfFunction-Single:</w:t>
      </w:r>
    </w:p>
    <w:p w14:paraId="2095043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FCF15A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167EB4E9"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5EF112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F72F6F1"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48783E3D"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7F876F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21F89C2D"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98C37E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3494C51"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5E01B07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01DCAF5D"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0A40313F"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5BADE2AD"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38DDFECD"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3784C19C"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7B044DEB"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6F2E1ED0"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576107E0"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4077EF05" w14:textId="77777777" w:rsidR="00E01AB1" w:rsidRPr="00190AE6" w:rsidRDefault="00E01AB1" w:rsidP="00E01AB1">
      <w:pPr>
        <w:pStyle w:val="aff0"/>
        <w:rPr>
          <w:rFonts w:ascii="Courier New"/>
          <w:szCs w:val="22"/>
        </w:rPr>
      </w:pPr>
      <w:r w:rsidRPr="00190AE6">
        <w:rPr>
          <w:rFonts w:ascii="Courier New"/>
          <w:szCs w:val="22"/>
        </w:rPr>
        <w:t xml:space="preserve">                    configurable5QISetRef:</w:t>
      </w:r>
    </w:p>
    <w:p w14:paraId="54197A11"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Dn'</w:t>
      </w:r>
    </w:p>
    <w:p w14:paraId="706CC38D" w14:textId="77777777" w:rsidR="00E01AB1" w:rsidRPr="00190AE6" w:rsidRDefault="00E01AB1" w:rsidP="00E01AB1">
      <w:pPr>
        <w:pStyle w:val="aff0"/>
        <w:rPr>
          <w:rFonts w:ascii="Courier New"/>
          <w:szCs w:val="22"/>
        </w:rPr>
      </w:pPr>
      <w:r w:rsidRPr="00190AE6">
        <w:rPr>
          <w:rFonts w:ascii="Courier New"/>
          <w:szCs w:val="22"/>
        </w:rPr>
        <w:lastRenderedPageBreak/>
        <w:t xml:space="preserve">                    dynamic5QISetRef:</w:t>
      </w:r>
    </w:p>
    <w:p w14:paraId="1796EF36"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Dn'</w:t>
      </w:r>
    </w:p>
    <w:p w14:paraId="1463AF2E" w14:textId="77777777" w:rsidR="00E01AB1" w:rsidRPr="00190AE6" w:rsidRDefault="00E01AB1" w:rsidP="00E01AB1">
      <w:pPr>
        <w:pStyle w:val="aff0"/>
        <w:rPr>
          <w:rFonts w:ascii="Courier New"/>
          <w:szCs w:val="22"/>
        </w:rPr>
      </w:pPr>
    </w:p>
    <w:p w14:paraId="4F4432E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0661B4C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D61804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083D86C" w14:textId="77777777" w:rsidR="00E01AB1" w:rsidRPr="00190AE6" w:rsidRDefault="00E01AB1" w:rsidP="00E01AB1">
      <w:pPr>
        <w:pStyle w:val="aff0"/>
        <w:rPr>
          <w:rFonts w:ascii="Courier New"/>
          <w:szCs w:val="22"/>
        </w:rPr>
      </w:pPr>
      <w:r w:rsidRPr="00190AE6">
        <w:rPr>
          <w:rFonts w:ascii="Courier New"/>
          <w:szCs w:val="22"/>
        </w:rPr>
        <w:t xml:space="preserve">            EP_N5:</w:t>
      </w:r>
    </w:p>
    <w:p w14:paraId="6D1287F7" w14:textId="77777777" w:rsidR="00E01AB1" w:rsidRPr="00190AE6" w:rsidRDefault="00E01AB1" w:rsidP="00E01AB1">
      <w:pPr>
        <w:pStyle w:val="aff0"/>
        <w:rPr>
          <w:rFonts w:ascii="Courier New"/>
          <w:szCs w:val="22"/>
        </w:rPr>
      </w:pPr>
      <w:r w:rsidRPr="00190AE6">
        <w:rPr>
          <w:rFonts w:ascii="Courier New"/>
          <w:szCs w:val="22"/>
        </w:rPr>
        <w:t xml:space="preserve">              $ref: '#/components/schemas/EP_N5-Multiple'</w:t>
      </w:r>
    </w:p>
    <w:p w14:paraId="7AF6FBAC" w14:textId="77777777" w:rsidR="00E01AB1" w:rsidRPr="00190AE6" w:rsidRDefault="00E01AB1" w:rsidP="00E01AB1">
      <w:pPr>
        <w:pStyle w:val="aff0"/>
        <w:rPr>
          <w:rFonts w:ascii="Courier New"/>
          <w:szCs w:val="22"/>
        </w:rPr>
      </w:pPr>
      <w:r w:rsidRPr="00190AE6">
        <w:rPr>
          <w:rFonts w:ascii="Courier New"/>
          <w:szCs w:val="22"/>
        </w:rPr>
        <w:t xml:space="preserve">            EP_N7:</w:t>
      </w:r>
    </w:p>
    <w:p w14:paraId="7021F9E1" w14:textId="77777777" w:rsidR="00E01AB1" w:rsidRPr="00190AE6" w:rsidRDefault="00E01AB1" w:rsidP="00E01AB1">
      <w:pPr>
        <w:pStyle w:val="aff0"/>
        <w:rPr>
          <w:rFonts w:ascii="Courier New"/>
          <w:szCs w:val="22"/>
        </w:rPr>
      </w:pPr>
      <w:r w:rsidRPr="00190AE6">
        <w:rPr>
          <w:rFonts w:ascii="Courier New"/>
          <w:szCs w:val="22"/>
        </w:rPr>
        <w:t xml:space="preserve">              $ref: '#/components/schemas/EP_N7-Multiple'</w:t>
      </w:r>
    </w:p>
    <w:p w14:paraId="627C2B71" w14:textId="77777777" w:rsidR="00E01AB1" w:rsidRPr="00190AE6" w:rsidRDefault="00E01AB1" w:rsidP="00E01AB1">
      <w:pPr>
        <w:pStyle w:val="aff0"/>
        <w:rPr>
          <w:rFonts w:ascii="Courier New"/>
          <w:szCs w:val="22"/>
        </w:rPr>
      </w:pPr>
      <w:r w:rsidRPr="00190AE6">
        <w:rPr>
          <w:rFonts w:ascii="Courier New"/>
          <w:szCs w:val="22"/>
        </w:rPr>
        <w:t xml:space="preserve">            EP_N15:</w:t>
      </w:r>
    </w:p>
    <w:p w14:paraId="509B6DE2" w14:textId="77777777" w:rsidR="00E01AB1" w:rsidRPr="00190AE6" w:rsidRDefault="00E01AB1" w:rsidP="00E01AB1">
      <w:pPr>
        <w:pStyle w:val="aff0"/>
        <w:rPr>
          <w:rFonts w:ascii="Courier New"/>
          <w:szCs w:val="22"/>
        </w:rPr>
      </w:pPr>
      <w:r w:rsidRPr="00190AE6">
        <w:rPr>
          <w:rFonts w:ascii="Courier New"/>
          <w:szCs w:val="22"/>
        </w:rPr>
        <w:t xml:space="preserve">              $ref: '#/components/schemas/EP_N15-Multiple'</w:t>
      </w:r>
    </w:p>
    <w:p w14:paraId="75D35D27" w14:textId="77777777" w:rsidR="00E01AB1" w:rsidRPr="00190AE6" w:rsidRDefault="00E01AB1" w:rsidP="00E01AB1">
      <w:pPr>
        <w:pStyle w:val="aff0"/>
        <w:rPr>
          <w:rFonts w:ascii="Courier New"/>
          <w:szCs w:val="22"/>
        </w:rPr>
      </w:pPr>
      <w:r w:rsidRPr="00190AE6">
        <w:rPr>
          <w:rFonts w:ascii="Courier New"/>
          <w:szCs w:val="22"/>
        </w:rPr>
        <w:t xml:space="preserve">            EP_N16:</w:t>
      </w:r>
    </w:p>
    <w:p w14:paraId="48A98A24" w14:textId="77777777" w:rsidR="00E01AB1" w:rsidRPr="00190AE6" w:rsidRDefault="00E01AB1" w:rsidP="00E01AB1">
      <w:pPr>
        <w:pStyle w:val="aff0"/>
        <w:rPr>
          <w:rFonts w:ascii="Courier New"/>
          <w:szCs w:val="22"/>
        </w:rPr>
      </w:pPr>
      <w:r w:rsidRPr="00190AE6">
        <w:rPr>
          <w:rFonts w:ascii="Courier New"/>
          <w:szCs w:val="22"/>
        </w:rPr>
        <w:t xml:space="preserve">              $ref: '#/components/schemas/EP_N16-Multiple'</w:t>
      </w:r>
    </w:p>
    <w:p w14:paraId="2B25735A" w14:textId="77777777" w:rsidR="00E01AB1" w:rsidRPr="00190AE6" w:rsidRDefault="00E01AB1" w:rsidP="00E01AB1">
      <w:pPr>
        <w:pStyle w:val="aff0"/>
        <w:rPr>
          <w:rFonts w:ascii="Courier New"/>
          <w:szCs w:val="22"/>
        </w:rPr>
      </w:pPr>
      <w:r w:rsidRPr="00190AE6">
        <w:rPr>
          <w:rFonts w:ascii="Courier New"/>
          <w:szCs w:val="22"/>
        </w:rPr>
        <w:t xml:space="preserve">            EP_Rx:</w:t>
      </w:r>
    </w:p>
    <w:p w14:paraId="56C7093A" w14:textId="77777777" w:rsidR="00E01AB1" w:rsidRPr="00190AE6" w:rsidRDefault="00E01AB1" w:rsidP="00E01AB1">
      <w:pPr>
        <w:pStyle w:val="aff0"/>
        <w:rPr>
          <w:rFonts w:ascii="Courier New"/>
          <w:szCs w:val="22"/>
        </w:rPr>
      </w:pPr>
      <w:r w:rsidRPr="00190AE6">
        <w:rPr>
          <w:rFonts w:ascii="Courier New"/>
          <w:szCs w:val="22"/>
        </w:rPr>
        <w:t xml:space="preserve">              $ref: '#/components/schemas/EP_Rx-Multiple'</w:t>
      </w:r>
    </w:p>
    <w:p w14:paraId="2CB9E57D" w14:textId="77777777" w:rsidR="00E01AB1" w:rsidRPr="00190AE6" w:rsidRDefault="00E01AB1" w:rsidP="00E01AB1">
      <w:pPr>
        <w:pStyle w:val="aff0"/>
        <w:rPr>
          <w:rFonts w:ascii="Courier New"/>
          <w:szCs w:val="22"/>
        </w:rPr>
      </w:pPr>
      <w:r w:rsidRPr="00190AE6">
        <w:rPr>
          <w:rFonts w:ascii="Courier New"/>
          <w:szCs w:val="22"/>
        </w:rPr>
        <w:t xml:space="preserve">            PredefinedPccRuleSet:</w:t>
      </w:r>
    </w:p>
    <w:p w14:paraId="72A5CA11" w14:textId="77777777" w:rsidR="00E01AB1" w:rsidRPr="00190AE6" w:rsidRDefault="00E01AB1" w:rsidP="00E01AB1">
      <w:pPr>
        <w:pStyle w:val="aff0"/>
        <w:rPr>
          <w:rFonts w:ascii="Courier New"/>
          <w:szCs w:val="22"/>
        </w:rPr>
      </w:pPr>
      <w:r w:rsidRPr="00190AE6">
        <w:rPr>
          <w:rFonts w:ascii="Courier New"/>
          <w:szCs w:val="22"/>
        </w:rPr>
        <w:t xml:space="preserve">              $ref: '#/components/schemas/PredefinedPccRuleSet-Single'</w:t>
      </w:r>
    </w:p>
    <w:p w14:paraId="5D45F053" w14:textId="77777777" w:rsidR="00E01AB1" w:rsidRPr="00190AE6" w:rsidRDefault="00E01AB1" w:rsidP="00E01AB1">
      <w:pPr>
        <w:pStyle w:val="aff0"/>
        <w:rPr>
          <w:rFonts w:ascii="Courier New"/>
          <w:szCs w:val="22"/>
        </w:rPr>
      </w:pPr>
    </w:p>
    <w:p w14:paraId="5F218D9F" w14:textId="77777777" w:rsidR="00E01AB1" w:rsidRPr="00190AE6" w:rsidRDefault="00E01AB1" w:rsidP="00E01AB1">
      <w:pPr>
        <w:pStyle w:val="aff0"/>
        <w:rPr>
          <w:rFonts w:ascii="Courier New"/>
          <w:szCs w:val="22"/>
        </w:rPr>
      </w:pPr>
      <w:r w:rsidRPr="00190AE6">
        <w:rPr>
          <w:rFonts w:ascii="Courier New"/>
          <w:szCs w:val="22"/>
        </w:rPr>
        <w:t xml:space="preserve">    AusfFunction-Single:</w:t>
      </w:r>
    </w:p>
    <w:p w14:paraId="2542F510"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4C03AA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2D9722B0"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A1A83B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63CE6A5"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6968FA8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B5F8B1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1B67FC3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F42FA54"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78A657F"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23649214"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6444D40B"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3F878E7A"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4E71A80D"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7948CA5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78887B92"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26F980F5"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4CD506A7"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236D11BB"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2A4DFD5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0CFCB43F"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59B8CDB"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B77A1B2" w14:textId="77777777" w:rsidR="00E01AB1" w:rsidRPr="00190AE6" w:rsidRDefault="00E01AB1" w:rsidP="00E01AB1">
      <w:pPr>
        <w:pStyle w:val="aff0"/>
        <w:rPr>
          <w:rFonts w:ascii="Courier New"/>
          <w:szCs w:val="22"/>
        </w:rPr>
      </w:pPr>
      <w:r w:rsidRPr="00190AE6">
        <w:rPr>
          <w:rFonts w:ascii="Courier New"/>
          <w:szCs w:val="22"/>
        </w:rPr>
        <w:t xml:space="preserve">            EP_N12:</w:t>
      </w:r>
    </w:p>
    <w:p w14:paraId="47831855" w14:textId="77777777" w:rsidR="00E01AB1" w:rsidRPr="00190AE6" w:rsidRDefault="00E01AB1" w:rsidP="00E01AB1">
      <w:pPr>
        <w:pStyle w:val="aff0"/>
        <w:rPr>
          <w:rFonts w:ascii="Courier New"/>
          <w:szCs w:val="22"/>
        </w:rPr>
      </w:pPr>
      <w:r w:rsidRPr="00190AE6">
        <w:rPr>
          <w:rFonts w:ascii="Courier New"/>
          <w:szCs w:val="22"/>
        </w:rPr>
        <w:t xml:space="preserve">              $ref: '#/components/schemas/EP_N12-Multiple'</w:t>
      </w:r>
    </w:p>
    <w:p w14:paraId="0B495996" w14:textId="77777777" w:rsidR="00E01AB1" w:rsidRPr="00190AE6" w:rsidRDefault="00E01AB1" w:rsidP="00E01AB1">
      <w:pPr>
        <w:pStyle w:val="aff0"/>
        <w:rPr>
          <w:rFonts w:ascii="Courier New"/>
          <w:szCs w:val="22"/>
        </w:rPr>
      </w:pPr>
      <w:r w:rsidRPr="00190AE6">
        <w:rPr>
          <w:rFonts w:ascii="Courier New"/>
          <w:szCs w:val="22"/>
        </w:rPr>
        <w:t xml:space="preserve">            EP_N13:</w:t>
      </w:r>
    </w:p>
    <w:p w14:paraId="17FE87C4" w14:textId="77777777" w:rsidR="00E01AB1" w:rsidRPr="00190AE6" w:rsidRDefault="00E01AB1" w:rsidP="00E01AB1">
      <w:pPr>
        <w:pStyle w:val="aff0"/>
        <w:rPr>
          <w:rFonts w:ascii="Courier New"/>
          <w:szCs w:val="22"/>
        </w:rPr>
      </w:pPr>
      <w:r w:rsidRPr="00190AE6">
        <w:rPr>
          <w:rFonts w:ascii="Courier New"/>
          <w:szCs w:val="22"/>
        </w:rPr>
        <w:t xml:space="preserve">              $ref: '#/components/schemas/EP_N13-Multiple'</w:t>
      </w:r>
    </w:p>
    <w:p w14:paraId="1AAB2D7E" w14:textId="77777777" w:rsidR="00E01AB1" w:rsidRPr="00190AE6" w:rsidRDefault="00E01AB1" w:rsidP="00E01AB1">
      <w:pPr>
        <w:pStyle w:val="aff0"/>
        <w:rPr>
          <w:rFonts w:ascii="Courier New"/>
          <w:szCs w:val="22"/>
        </w:rPr>
      </w:pPr>
      <w:r w:rsidRPr="00190AE6">
        <w:rPr>
          <w:rFonts w:ascii="Courier New"/>
          <w:szCs w:val="22"/>
        </w:rPr>
        <w:t xml:space="preserve">    UdmFunction-Single:</w:t>
      </w:r>
    </w:p>
    <w:p w14:paraId="33FCF299"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9F3976D"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104DAC8"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24A0E9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E1F5C5A"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426AED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B0DD57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0CC2A63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26EAB1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AA6BD3F"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39B6C13A"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331F8F69" w14:textId="77777777" w:rsidR="00E01AB1" w:rsidRPr="00190AE6" w:rsidRDefault="00E01AB1" w:rsidP="00E01AB1">
      <w:pPr>
        <w:pStyle w:val="aff0"/>
        <w:rPr>
          <w:rFonts w:ascii="Courier New"/>
          <w:szCs w:val="22"/>
        </w:rPr>
      </w:pPr>
      <w:r w:rsidRPr="00190AE6">
        <w:rPr>
          <w:rFonts w:ascii="Courier New"/>
          <w:szCs w:val="22"/>
        </w:rPr>
        <w:lastRenderedPageBreak/>
        <w:t xml:space="preserve">                    sBIFqdn:</w:t>
      </w:r>
    </w:p>
    <w:p w14:paraId="5CCD719B"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508C2591"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2B8A18D9"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6BE80942"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3FB80D4E"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12E34B92"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34D6D889"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313DD7F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2C92CA31"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6637AC4"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1697731" w14:textId="77777777" w:rsidR="00E01AB1" w:rsidRPr="00190AE6" w:rsidRDefault="00E01AB1" w:rsidP="00E01AB1">
      <w:pPr>
        <w:pStyle w:val="aff0"/>
        <w:rPr>
          <w:rFonts w:ascii="Courier New"/>
          <w:szCs w:val="22"/>
        </w:rPr>
      </w:pPr>
      <w:r w:rsidRPr="00190AE6">
        <w:rPr>
          <w:rFonts w:ascii="Courier New"/>
          <w:szCs w:val="22"/>
        </w:rPr>
        <w:t xml:space="preserve">            EP_N8:</w:t>
      </w:r>
    </w:p>
    <w:p w14:paraId="460E38F0" w14:textId="77777777" w:rsidR="00E01AB1" w:rsidRPr="00190AE6" w:rsidRDefault="00E01AB1" w:rsidP="00E01AB1">
      <w:pPr>
        <w:pStyle w:val="aff0"/>
        <w:rPr>
          <w:rFonts w:ascii="Courier New"/>
          <w:szCs w:val="22"/>
        </w:rPr>
      </w:pPr>
      <w:r w:rsidRPr="00190AE6">
        <w:rPr>
          <w:rFonts w:ascii="Courier New"/>
          <w:szCs w:val="22"/>
        </w:rPr>
        <w:t xml:space="preserve">              $ref: '#/components/schemas/EP_N8-Multiple'</w:t>
      </w:r>
    </w:p>
    <w:p w14:paraId="2AAB3A7D" w14:textId="77777777" w:rsidR="00E01AB1" w:rsidRPr="00190AE6" w:rsidRDefault="00E01AB1" w:rsidP="00E01AB1">
      <w:pPr>
        <w:pStyle w:val="aff0"/>
        <w:rPr>
          <w:rFonts w:ascii="Courier New"/>
          <w:szCs w:val="22"/>
        </w:rPr>
      </w:pPr>
      <w:r w:rsidRPr="00190AE6">
        <w:rPr>
          <w:rFonts w:ascii="Courier New"/>
          <w:szCs w:val="22"/>
        </w:rPr>
        <w:t xml:space="preserve">            EP_N10:</w:t>
      </w:r>
    </w:p>
    <w:p w14:paraId="05EF908D" w14:textId="77777777" w:rsidR="00E01AB1" w:rsidRPr="00190AE6" w:rsidRDefault="00E01AB1" w:rsidP="00E01AB1">
      <w:pPr>
        <w:pStyle w:val="aff0"/>
        <w:rPr>
          <w:rFonts w:ascii="Courier New"/>
          <w:szCs w:val="22"/>
        </w:rPr>
      </w:pPr>
      <w:r w:rsidRPr="00190AE6">
        <w:rPr>
          <w:rFonts w:ascii="Courier New"/>
          <w:szCs w:val="22"/>
        </w:rPr>
        <w:t xml:space="preserve">              $ref: '#/components/schemas/EP_N10-Multiple'</w:t>
      </w:r>
    </w:p>
    <w:p w14:paraId="52891B1B" w14:textId="77777777" w:rsidR="00E01AB1" w:rsidRPr="00190AE6" w:rsidRDefault="00E01AB1" w:rsidP="00E01AB1">
      <w:pPr>
        <w:pStyle w:val="aff0"/>
        <w:rPr>
          <w:rFonts w:ascii="Courier New"/>
          <w:szCs w:val="22"/>
        </w:rPr>
      </w:pPr>
      <w:r w:rsidRPr="00190AE6">
        <w:rPr>
          <w:rFonts w:ascii="Courier New"/>
          <w:szCs w:val="22"/>
        </w:rPr>
        <w:t xml:space="preserve">            EP_N13:</w:t>
      </w:r>
    </w:p>
    <w:p w14:paraId="70E1C940" w14:textId="77777777" w:rsidR="00E01AB1" w:rsidRPr="00190AE6" w:rsidRDefault="00E01AB1" w:rsidP="00E01AB1">
      <w:pPr>
        <w:pStyle w:val="aff0"/>
        <w:rPr>
          <w:rFonts w:ascii="Courier New"/>
          <w:szCs w:val="22"/>
        </w:rPr>
      </w:pPr>
      <w:r w:rsidRPr="00190AE6">
        <w:rPr>
          <w:rFonts w:ascii="Courier New"/>
          <w:szCs w:val="22"/>
        </w:rPr>
        <w:t xml:space="preserve">              $ref: '#/components/schemas/EP_N13-Multiple'</w:t>
      </w:r>
    </w:p>
    <w:p w14:paraId="20F2926A" w14:textId="77777777" w:rsidR="00E01AB1" w:rsidRPr="00190AE6" w:rsidRDefault="00E01AB1" w:rsidP="00E01AB1">
      <w:pPr>
        <w:pStyle w:val="aff0"/>
        <w:rPr>
          <w:rFonts w:ascii="Courier New"/>
          <w:szCs w:val="22"/>
        </w:rPr>
      </w:pPr>
      <w:r w:rsidRPr="00190AE6">
        <w:rPr>
          <w:rFonts w:ascii="Courier New"/>
          <w:szCs w:val="22"/>
        </w:rPr>
        <w:t xml:space="preserve">    UdrFunction-Single:</w:t>
      </w:r>
    </w:p>
    <w:p w14:paraId="14E7B138"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7867A7A"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1D15589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6F44A2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4CDCE4C"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16703DC9"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AFF0B6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55646D64"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8C5779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A8887D0"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02CEE865"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56B61626"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227C9723"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20BED057"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534B5D0A"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0D3D34C2"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001DAE14"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0DABE034" w14:textId="77777777" w:rsidR="00E01AB1" w:rsidRPr="00190AE6" w:rsidRDefault="00E01AB1" w:rsidP="00E01AB1">
      <w:pPr>
        <w:pStyle w:val="aff0"/>
        <w:rPr>
          <w:rFonts w:ascii="Courier New"/>
          <w:szCs w:val="22"/>
        </w:rPr>
      </w:pPr>
      <w:r w:rsidRPr="00190AE6">
        <w:rPr>
          <w:rFonts w:ascii="Courier New"/>
          <w:szCs w:val="22"/>
        </w:rPr>
        <w:t xml:space="preserve">    UdsfFunction-Single:</w:t>
      </w:r>
    </w:p>
    <w:p w14:paraId="15C4E17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D0976E3"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2F22AF6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0AFAC4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E71F46B"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04BA7CAC"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14D971F"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18AB426D"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D2011FB"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25ED357"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1ADE8A4C"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666C4958"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63469699"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260C5F6C"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43B58508"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25BD52BC"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6B1BAD11"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1FCB5CEA" w14:textId="77777777" w:rsidR="00E01AB1" w:rsidRPr="00190AE6" w:rsidRDefault="00E01AB1" w:rsidP="00E01AB1">
      <w:pPr>
        <w:pStyle w:val="aff0"/>
        <w:rPr>
          <w:rFonts w:ascii="Courier New"/>
          <w:szCs w:val="22"/>
        </w:rPr>
      </w:pPr>
      <w:r w:rsidRPr="00190AE6">
        <w:rPr>
          <w:rFonts w:ascii="Courier New"/>
          <w:szCs w:val="22"/>
        </w:rPr>
        <w:t xml:space="preserve">    NrfFunction-Single:</w:t>
      </w:r>
    </w:p>
    <w:p w14:paraId="57B83AAC"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1AFC52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5F2A6B5D"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965A99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C28321D" w14:textId="77777777" w:rsidR="00E01AB1" w:rsidRPr="00190AE6" w:rsidRDefault="00E01AB1" w:rsidP="00E01AB1">
      <w:pPr>
        <w:pStyle w:val="aff0"/>
        <w:rPr>
          <w:rFonts w:ascii="Courier New"/>
          <w:szCs w:val="22"/>
        </w:rPr>
      </w:pPr>
      <w:r w:rsidRPr="00190AE6">
        <w:rPr>
          <w:rFonts w:ascii="Courier New"/>
          <w:szCs w:val="22"/>
        </w:rPr>
        <w:lastRenderedPageBreak/>
        <w:t xml:space="preserve">            attributes:</w:t>
      </w:r>
    </w:p>
    <w:p w14:paraId="3D177327"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7A9793B"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4B9CB30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58C471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1911940"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36826D70"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44AD3C94"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44F9C55E"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D158B8E" w14:textId="77777777" w:rsidR="00E01AB1" w:rsidRPr="00190AE6" w:rsidRDefault="00E01AB1" w:rsidP="00E01AB1">
      <w:pPr>
        <w:pStyle w:val="aff0"/>
        <w:rPr>
          <w:rFonts w:ascii="Courier New"/>
          <w:szCs w:val="22"/>
        </w:rPr>
      </w:pPr>
      <w:r w:rsidRPr="00190AE6">
        <w:rPr>
          <w:rFonts w:ascii="Courier New"/>
          <w:szCs w:val="22"/>
        </w:rPr>
        <w:t xml:space="preserve">                    cNSIIdList:</w:t>
      </w:r>
    </w:p>
    <w:p w14:paraId="7E978958" w14:textId="77777777" w:rsidR="00E01AB1" w:rsidRPr="00190AE6" w:rsidRDefault="00E01AB1" w:rsidP="00E01AB1">
      <w:pPr>
        <w:pStyle w:val="aff0"/>
        <w:rPr>
          <w:rFonts w:ascii="Courier New"/>
          <w:szCs w:val="22"/>
        </w:rPr>
      </w:pPr>
      <w:r w:rsidRPr="00190AE6">
        <w:rPr>
          <w:rFonts w:ascii="Courier New"/>
          <w:szCs w:val="22"/>
        </w:rPr>
        <w:t xml:space="preserve">                      $ref: '#/components/schemas/CNSIIdList'</w:t>
      </w:r>
    </w:p>
    <w:p w14:paraId="167CEF1B" w14:textId="77777777" w:rsidR="00E01AB1" w:rsidRPr="00190AE6" w:rsidRDefault="00E01AB1" w:rsidP="00E01AB1">
      <w:pPr>
        <w:pStyle w:val="aff0"/>
        <w:rPr>
          <w:rFonts w:ascii="Courier New"/>
          <w:szCs w:val="22"/>
        </w:rPr>
      </w:pPr>
      <w:r w:rsidRPr="00190AE6">
        <w:rPr>
          <w:rFonts w:ascii="Courier New"/>
          <w:szCs w:val="22"/>
        </w:rPr>
        <w:t xml:space="preserve">                    nFProfileList:</w:t>
      </w:r>
    </w:p>
    <w:p w14:paraId="51ED9548" w14:textId="77777777" w:rsidR="00E01AB1" w:rsidRPr="00190AE6" w:rsidRDefault="00E01AB1" w:rsidP="00E01AB1">
      <w:pPr>
        <w:pStyle w:val="aff0"/>
        <w:rPr>
          <w:rFonts w:ascii="Courier New"/>
          <w:szCs w:val="22"/>
        </w:rPr>
      </w:pPr>
      <w:r w:rsidRPr="00190AE6">
        <w:rPr>
          <w:rFonts w:ascii="Courier New"/>
          <w:szCs w:val="22"/>
        </w:rPr>
        <w:t xml:space="preserve">                      $ref: '#/components/schemas/NFProfileList'</w:t>
      </w:r>
    </w:p>
    <w:p w14:paraId="2284C705"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5AD3D8D1"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0C31A72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67E5C20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45272D7"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A0CA78E" w14:textId="77777777" w:rsidR="00E01AB1" w:rsidRPr="00190AE6" w:rsidRDefault="00E01AB1" w:rsidP="00E01AB1">
      <w:pPr>
        <w:pStyle w:val="aff0"/>
        <w:rPr>
          <w:rFonts w:ascii="Courier New"/>
          <w:szCs w:val="22"/>
        </w:rPr>
      </w:pPr>
      <w:r w:rsidRPr="00190AE6">
        <w:rPr>
          <w:rFonts w:ascii="Courier New"/>
          <w:szCs w:val="22"/>
        </w:rPr>
        <w:t xml:space="preserve">            EP_N27:</w:t>
      </w:r>
    </w:p>
    <w:p w14:paraId="7284B964" w14:textId="77777777" w:rsidR="00E01AB1" w:rsidRPr="00190AE6" w:rsidRDefault="00E01AB1" w:rsidP="00E01AB1">
      <w:pPr>
        <w:pStyle w:val="aff0"/>
        <w:rPr>
          <w:rFonts w:ascii="Courier New"/>
          <w:szCs w:val="22"/>
        </w:rPr>
      </w:pPr>
      <w:r w:rsidRPr="00190AE6">
        <w:rPr>
          <w:rFonts w:ascii="Courier New"/>
          <w:szCs w:val="22"/>
        </w:rPr>
        <w:t xml:space="preserve">              $ref: '#/components/schemas/EP_N27-Multiple'</w:t>
      </w:r>
    </w:p>
    <w:p w14:paraId="68C9241E" w14:textId="77777777" w:rsidR="00E01AB1" w:rsidRPr="00190AE6" w:rsidRDefault="00E01AB1" w:rsidP="00E01AB1">
      <w:pPr>
        <w:pStyle w:val="aff0"/>
        <w:rPr>
          <w:rFonts w:ascii="Courier New"/>
          <w:szCs w:val="22"/>
        </w:rPr>
      </w:pPr>
      <w:r w:rsidRPr="00190AE6">
        <w:rPr>
          <w:rFonts w:ascii="Courier New"/>
          <w:szCs w:val="22"/>
        </w:rPr>
        <w:t xml:space="preserve">    NssfFunction-Single:</w:t>
      </w:r>
    </w:p>
    <w:p w14:paraId="077B773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699CE3A"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75895EF5"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20CDFA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2EDE7A9"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6BDD02E0"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8C44C5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3DB0FD38"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9EF2ADB"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74BE168"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3513486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3FCE119B"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5F862DE4"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99B61B7" w14:textId="77777777" w:rsidR="00E01AB1" w:rsidRPr="00190AE6" w:rsidRDefault="00E01AB1" w:rsidP="00E01AB1">
      <w:pPr>
        <w:pStyle w:val="aff0"/>
        <w:rPr>
          <w:rFonts w:ascii="Courier New"/>
          <w:szCs w:val="22"/>
        </w:rPr>
      </w:pPr>
      <w:r w:rsidRPr="00190AE6">
        <w:rPr>
          <w:rFonts w:ascii="Courier New"/>
          <w:szCs w:val="22"/>
        </w:rPr>
        <w:t xml:space="preserve">                    cNSIIdList:</w:t>
      </w:r>
    </w:p>
    <w:p w14:paraId="190073D0" w14:textId="77777777" w:rsidR="00E01AB1" w:rsidRPr="00190AE6" w:rsidRDefault="00E01AB1" w:rsidP="00E01AB1">
      <w:pPr>
        <w:pStyle w:val="aff0"/>
        <w:rPr>
          <w:rFonts w:ascii="Courier New"/>
          <w:szCs w:val="22"/>
        </w:rPr>
      </w:pPr>
      <w:r w:rsidRPr="00190AE6">
        <w:rPr>
          <w:rFonts w:ascii="Courier New"/>
          <w:szCs w:val="22"/>
        </w:rPr>
        <w:t xml:space="preserve">                      $ref: '#/components/schemas/CNSIIdList'</w:t>
      </w:r>
    </w:p>
    <w:p w14:paraId="4167AD3B" w14:textId="77777777" w:rsidR="00E01AB1" w:rsidRPr="00190AE6" w:rsidRDefault="00E01AB1" w:rsidP="00E01AB1">
      <w:pPr>
        <w:pStyle w:val="aff0"/>
        <w:rPr>
          <w:rFonts w:ascii="Courier New"/>
          <w:szCs w:val="22"/>
        </w:rPr>
      </w:pPr>
      <w:r w:rsidRPr="00190AE6">
        <w:rPr>
          <w:rFonts w:ascii="Courier New"/>
          <w:szCs w:val="22"/>
        </w:rPr>
        <w:t xml:space="preserve">                    nFProfileList:</w:t>
      </w:r>
    </w:p>
    <w:p w14:paraId="416D92E4" w14:textId="77777777" w:rsidR="00E01AB1" w:rsidRPr="00190AE6" w:rsidRDefault="00E01AB1" w:rsidP="00E01AB1">
      <w:pPr>
        <w:pStyle w:val="aff0"/>
        <w:rPr>
          <w:rFonts w:ascii="Courier New"/>
          <w:szCs w:val="22"/>
        </w:rPr>
      </w:pPr>
      <w:r w:rsidRPr="00190AE6">
        <w:rPr>
          <w:rFonts w:ascii="Courier New"/>
          <w:szCs w:val="22"/>
        </w:rPr>
        <w:t xml:space="preserve">                      $ref: '#/components/schemas/NFProfileList'</w:t>
      </w:r>
    </w:p>
    <w:p w14:paraId="23A9023B"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25C75D43"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6C51A648"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13651B49"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28D46E3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78947A95"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32FA115"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543A5AF" w14:textId="77777777" w:rsidR="00E01AB1" w:rsidRPr="00190AE6" w:rsidRDefault="00E01AB1" w:rsidP="00E01AB1">
      <w:pPr>
        <w:pStyle w:val="aff0"/>
        <w:rPr>
          <w:rFonts w:ascii="Courier New"/>
          <w:szCs w:val="22"/>
        </w:rPr>
      </w:pPr>
      <w:r w:rsidRPr="00190AE6">
        <w:rPr>
          <w:rFonts w:ascii="Courier New"/>
          <w:szCs w:val="22"/>
        </w:rPr>
        <w:t xml:space="preserve">            EP_N22:</w:t>
      </w:r>
    </w:p>
    <w:p w14:paraId="0F37D237" w14:textId="77777777" w:rsidR="00E01AB1" w:rsidRPr="00190AE6" w:rsidRDefault="00E01AB1" w:rsidP="00E01AB1">
      <w:pPr>
        <w:pStyle w:val="aff0"/>
        <w:rPr>
          <w:rFonts w:ascii="Courier New"/>
          <w:szCs w:val="22"/>
        </w:rPr>
      </w:pPr>
      <w:r w:rsidRPr="00190AE6">
        <w:rPr>
          <w:rFonts w:ascii="Courier New"/>
          <w:szCs w:val="22"/>
        </w:rPr>
        <w:t xml:space="preserve">              $ref: '#/components/schemas/EP_N22-Multiple'</w:t>
      </w:r>
    </w:p>
    <w:p w14:paraId="6B883ED3" w14:textId="77777777" w:rsidR="00E01AB1" w:rsidRPr="00190AE6" w:rsidRDefault="00E01AB1" w:rsidP="00E01AB1">
      <w:pPr>
        <w:pStyle w:val="aff0"/>
        <w:rPr>
          <w:rFonts w:ascii="Courier New"/>
          <w:szCs w:val="22"/>
        </w:rPr>
      </w:pPr>
      <w:r w:rsidRPr="00190AE6">
        <w:rPr>
          <w:rFonts w:ascii="Courier New"/>
          <w:szCs w:val="22"/>
        </w:rPr>
        <w:t xml:space="preserve">            EP_N31:</w:t>
      </w:r>
    </w:p>
    <w:p w14:paraId="64DF235B" w14:textId="77777777" w:rsidR="00E01AB1" w:rsidRPr="00190AE6" w:rsidRDefault="00E01AB1" w:rsidP="00E01AB1">
      <w:pPr>
        <w:pStyle w:val="aff0"/>
        <w:rPr>
          <w:rFonts w:ascii="Courier New"/>
          <w:szCs w:val="22"/>
        </w:rPr>
      </w:pPr>
      <w:r w:rsidRPr="00190AE6">
        <w:rPr>
          <w:rFonts w:ascii="Courier New"/>
          <w:szCs w:val="22"/>
        </w:rPr>
        <w:t xml:space="preserve">              $ref: '#/components/schemas/EP_N31-Multiple'</w:t>
      </w:r>
    </w:p>
    <w:p w14:paraId="5F5C39E4" w14:textId="77777777" w:rsidR="00E01AB1" w:rsidRPr="00190AE6" w:rsidRDefault="00E01AB1" w:rsidP="00E01AB1">
      <w:pPr>
        <w:pStyle w:val="aff0"/>
        <w:rPr>
          <w:rFonts w:ascii="Courier New"/>
          <w:szCs w:val="22"/>
        </w:rPr>
      </w:pPr>
      <w:r w:rsidRPr="00190AE6">
        <w:rPr>
          <w:rFonts w:ascii="Courier New"/>
          <w:szCs w:val="22"/>
        </w:rPr>
        <w:t xml:space="preserve">    SmsfFunction-Single:</w:t>
      </w:r>
    </w:p>
    <w:p w14:paraId="7025C5E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42531B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51F0FF6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58264F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6671B37"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0C8BC029"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8579AB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03D6622E" w14:textId="77777777" w:rsidR="00E01AB1" w:rsidRPr="00190AE6" w:rsidRDefault="00E01AB1" w:rsidP="00E01AB1">
      <w:pPr>
        <w:pStyle w:val="aff0"/>
        <w:rPr>
          <w:rFonts w:ascii="Courier New"/>
          <w:szCs w:val="22"/>
        </w:rPr>
      </w:pPr>
      <w:r w:rsidRPr="00190AE6">
        <w:rPr>
          <w:rFonts w:ascii="Courier New"/>
          <w:szCs w:val="22"/>
        </w:rPr>
        <w:lastRenderedPageBreak/>
        <w:t xml:space="preserve">                - type: object</w:t>
      </w:r>
    </w:p>
    <w:p w14:paraId="52812513"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F7823BE"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7F0001B1"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3E4DE30E"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4D0C5E63"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6E8DCEAF"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513EFDCB"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789B3613"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7576753B"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5C7C3BDD"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251168A0"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7E785B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8016ACF" w14:textId="77777777" w:rsidR="00E01AB1" w:rsidRPr="00190AE6" w:rsidRDefault="00E01AB1" w:rsidP="00E01AB1">
      <w:pPr>
        <w:pStyle w:val="aff0"/>
        <w:rPr>
          <w:rFonts w:ascii="Courier New"/>
          <w:szCs w:val="22"/>
        </w:rPr>
      </w:pPr>
      <w:r w:rsidRPr="00190AE6">
        <w:rPr>
          <w:rFonts w:ascii="Courier New"/>
          <w:szCs w:val="22"/>
        </w:rPr>
        <w:t xml:space="preserve">            EP_N20:</w:t>
      </w:r>
    </w:p>
    <w:p w14:paraId="696B8347" w14:textId="77777777" w:rsidR="00E01AB1" w:rsidRPr="00190AE6" w:rsidRDefault="00E01AB1" w:rsidP="00E01AB1">
      <w:pPr>
        <w:pStyle w:val="aff0"/>
        <w:rPr>
          <w:rFonts w:ascii="Courier New"/>
          <w:szCs w:val="22"/>
        </w:rPr>
      </w:pPr>
      <w:r w:rsidRPr="00190AE6">
        <w:rPr>
          <w:rFonts w:ascii="Courier New"/>
          <w:szCs w:val="22"/>
        </w:rPr>
        <w:t xml:space="preserve">              $ref: '#/components/schemas/EP_N20-Multiple'</w:t>
      </w:r>
    </w:p>
    <w:p w14:paraId="5C983334" w14:textId="77777777" w:rsidR="00E01AB1" w:rsidRPr="00190AE6" w:rsidRDefault="00E01AB1" w:rsidP="00E01AB1">
      <w:pPr>
        <w:pStyle w:val="aff0"/>
        <w:rPr>
          <w:rFonts w:ascii="Courier New"/>
          <w:szCs w:val="22"/>
        </w:rPr>
      </w:pPr>
      <w:r w:rsidRPr="00190AE6">
        <w:rPr>
          <w:rFonts w:ascii="Courier New"/>
          <w:szCs w:val="22"/>
        </w:rPr>
        <w:t xml:space="preserve">            EP_N21:</w:t>
      </w:r>
    </w:p>
    <w:p w14:paraId="55F127C2" w14:textId="77777777" w:rsidR="00E01AB1" w:rsidRPr="00190AE6" w:rsidRDefault="00E01AB1" w:rsidP="00E01AB1">
      <w:pPr>
        <w:pStyle w:val="aff0"/>
        <w:rPr>
          <w:rFonts w:ascii="Courier New"/>
          <w:szCs w:val="22"/>
        </w:rPr>
      </w:pPr>
      <w:r w:rsidRPr="00190AE6">
        <w:rPr>
          <w:rFonts w:ascii="Courier New"/>
          <w:szCs w:val="22"/>
        </w:rPr>
        <w:t xml:space="preserve">              $ref: '#/components/schemas/EP_N21-Multiple'</w:t>
      </w:r>
    </w:p>
    <w:p w14:paraId="1F8F1D76" w14:textId="77777777" w:rsidR="00E01AB1" w:rsidRPr="00190AE6" w:rsidRDefault="00E01AB1" w:rsidP="00E01AB1">
      <w:pPr>
        <w:pStyle w:val="aff0"/>
        <w:rPr>
          <w:rFonts w:ascii="Courier New"/>
          <w:szCs w:val="22"/>
        </w:rPr>
      </w:pPr>
      <w:r w:rsidRPr="00190AE6">
        <w:rPr>
          <w:rFonts w:ascii="Courier New"/>
          <w:szCs w:val="22"/>
        </w:rPr>
        <w:t xml:space="preserve">            EP_MAP_SMSC:</w:t>
      </w:r>
    </w:p>
    <w:p w14:paraId="506A057E" w14:textId="77777777" w:rsidR="00E01AB1" w:rsidRPr="00190AE6" w:rsidRDefault="00E01AB1" w:rsidP="00E01AB1">
      <w:pPr>
        <w:pStyle w:val="aff0"/>
        <w:rPr>
          <w:rFonts w:ascii="Courier New"/>
          <w:szCs w:val="22"/>
        </w:rPr>
      </w:pPr>
      <w:r w:rsidRPr="00190AE6">
        <w:rPr>
          <w:rFonts w:ascii="Courier New"/>
          <w:szCs w:val="22"/>
        </w:rPr>
        <w:t xml:space="preserve">              $ref: '#/components/schemas/EP_MAP_SMSC-Multiple'</w:t>
      </w:r>
    </w:p>
    <w:p w14:paraId="0E619382" w14:textId="77777777" w:rsidR="00E01AB1" w:rsidRPr="00190AE6" w:rsidRDefault="00E01AB1" w:rsidP="00E01AB1">
      <w:pPr>
        <w:pStyle w:val="aff0"/>
        <w:rPr>
          <w:rFonts w:ascii="Courier New"/>
          <w:szCs w:val="22"/>
        </w:rPr>
      </w:pPr>
      <w:r w:rsidRPr="00190AE6">
        <w:rPr>
          <w:rFonts w:ascii="Courier New"/>
          <w:szCs w:val="22"/>
        </w:rPr>
        <w:t xml:space="preserve">    LmfFunction-Single:</w:t>
      </w:r>
    </w:p>
    <w:p w14:paraId="5064A8CF"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0ACEB1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44C37552"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978ABD3"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56479BF"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3A9F61CA"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F774E3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6F00408F"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7B9B112"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9CAFAF3"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6B09F60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783105EB"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0BBD0761"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6DD0C337"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7CDE10E9"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6E3BA54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01400DD4"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15F35B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C9B7935" w14:textId="77777777" w:rsidR="00E01AB1" w:rsidRPr="00190AE6" w:rsidRDefault="00E01AB1" w:rsidP="00E01AB1">
      <w:pPr>
        <w:pStyle w:val="aff0"/>
        <w:rPr>
          <w:rFonts w:ascii="Courier New"/>
          <w:szCs w:val="22"/>
        </w:rPr>
      </w:pPr>
      <w:r w:rsidRPr="00190AE6">
        <w:rPr>
          <w:rFonts w:ascii="Courier New"/>
          <w:szCs w:val="22"/>
        </w:rPr>
        <w:t xml:space="preserve">            EP_NLS:</w:t>
      </w:r>
    </w:p>
    <w:p w14:paraId="4385A42F" w14:textId="77777777" w:rsidR="00E01AB1" w:rsidRPr="00190AE6" w:rsidRDefault="00E01AB1" w:rsidP="00E01AB1">
      <w:pPr>
        <w:pStyle w:val="aff0"/>
        <w:rPr>
          <w:rFonts w:ascii="Courier New"/>
          <w:szCs w:val="22"/>
        </w:rPr>
      </w:pPr>
      <w:r w:rsidRPr="00190AE6">
        <w:rPr>
          <w:rFonts w:ascii="Courier New"/>
          <w:szCs w:val="22"/>
        </w:rPr>
        <w:t xml:space="preserve">              $ref: '#/components/schemas/EP_NLS-Multiple'</w:t>
      </w:r>
    </w:p>
    <w:p w14:paraId="78F86A90" w14:textId="77777777" w:rsidR="00E01AB1" w:rsidRPr="00190AE6" w:rsidRDefault="00E01AB1" w:rsidP="00E01AB1">
      <w:pPr>
        <w:pStyle w:val="aff0"/>
        <w:rPr>
          <w:rFonts w:ascii="Courier New"/>
          <w:szCs w:val="22"/>
        </w:rPr>
      </w:pPr>
      <w:r w:rsidRPr="00190AE6">
        <w:rPr>
          <w:rFonts w:ascii="Courier New"/>
          <w:szCs w:val="22"/>
        </w:rPr>
        <w:t xml:space="preserve">    NgeirFunction-Single:</w:t>
      </w:r>
    </w:p>
    <w:p w14:paraId="6D1D0368"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D18989B"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03A33479"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720C85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FB2AF43"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74FA684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57EEB1E"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310EC5D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EC80705"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AC21CB6"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03D4606A"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05838460"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2179FD64"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5FFAA6BD"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2DDB9074"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5B418C47"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7CAF6D56"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71026B82" w14:textId="77777777" w:rsidR="00E01AB1" w:rsidRPr="00190AE6" w:rsidRDefault="00E01AB1" w:rsidP="00E01AB1">
      <w:pPr>
        <w:pStyle w:val="aff0"/>
        <w:rPr>
          <w:rFonts w:ascii="Courier New"/>
          <w:szCs w:val="22"/>
        </w:rPr>
      </w:pPr>
      <w:r w:rsidRPr="00190AE6">
        <w:rPr>
          <w:rFonts w:ascii="Courier New"/>
          <w:szCs w:val="22"/>
        </w:rPr>
        <w:lastRenderedPageBreak/>
        <w:t xml:space="preserve">                    commModelList:</w:t>
      </w:r>
    </w:p>
    <w:p w14:paraId="04E35064"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1F8FD10A"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6B5335C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2425E77"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72EF955" w14:textId="77777777" w:rsidR="00E01AB1" w:rsidRPr="00190AE6" w:rsidRDefault="00E01AB1" w:rsidP="00E01AB1">
      <w:pPr>
        <w:pStyle w:val="aff0"/>
        <w:rPr>
          <w:rFonts w:ascii="Courier New"/>
          <w:szCs w:val="22"/>
        </w:rPr>
      </w:pPr>
      <w:r w:rsidRPr="00190AE6">
        <w:rPr>
          <w:rFonts w:ascii="Courier New"/>
          <w:szCs w:val="22"/>
        </w:rPr>
        <w:t xml:space="preserve">            EP_N17:</w:t>
      </w:r>
    </w:p>
    <w:p w14:paraId="602026B1" w14:textId="77777777" w:rsidR="00E01AB1" w:rsidRPr="00190AE6" w:rsidRDefault="00E01AB1" w:rsidP="00E01AB1">
      <w:pPr>
        <w:pStyle w:val="aff0"/>
        <w:rPr>
          <w:rFonts w:ascii="Courier New"/>
          <w:szCs w:val="22"/>
        </w:rPr>
      </w:pPr>
      <w:r w:rsidRPr="00190AE6">
        <w:rPr>
          <w:rFonts w:ascii="Courier New"/>
          <w:szCs w:val="22"/>
        </w:rPr>
        <w:t xml:space="preserve">              $ref: '#/components/schemas/EP_N17-Multiple'</w:t>
      </w:r>
    </w:p>
    <w:p w14:paraId="4C793508" w14:textId="77777777" w:rsidR="00E01AB1" w:rsidRPr="00190AE6" w:rsidRDefault="00E01AB1" w:rsidP="00E01AB1">
      <w:pPr>
        <w:pStyle w:val="aff0"/>
        <w:rPr>
          <w:rFonts w:ascii="Courier New"/>
          <w:szCs w:val="22"/>
        </w:rPr>
      </w:pPr>
      <w:r w:rsidRPr="00190AE6">
        <w:rPr>
          <w:rFonts w:ascii="Courier New"/>
          <w:szCs w:val="22"/>
        </w:rPr>
        <w:t xml:space="preserve">    SeppFunction-Single:</w:t>
      </w:r>
    </w:p>
    <w:p w14:paraId="60F460DA"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A346915"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7B014F5"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920DC09"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CA627BA"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7D4ED7F8"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4C0374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6D15BE7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638B7F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8F76050" w14:textId="77777777" w:rsidR="00E01AB1" w:rsidRPr="00190AE6" w:rsidRDefault="00E01AB1" w:rsidP="00E01AB1">
      <w:pPr>
        <w:pStyle w:val="aff0"/>
        <w:rPr>
          <w:rFonts w:ascii="Courier New"/>
          <w:szCs w:val="22"/>
        </w:rPr>
      </w:pPr>
      <w:r w:rsidRPr="00190AE6">
        <w:rPr>
          <w:rFonts w:ascii="Courier New"/>
          <w:szCs w:val="22"/>
        </w:rPr>
        <w:t xml:space="preserve">                    plmnId:</w:t>
      </w:r>
    </w:p>
    <w:p w14:paraId="4536E38F"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w:t>
      </w:r>
    </w:p>
    <w:p w14:paraId="65C4C096" w14:textId="77777777" w:rsidR="00E01AB1" w:rsidRPr="00190AE6" w:rsidRDefault="00E01AB1" w:rsidP="00E01AB1">
      <w:pPr>
        <w:pStyle w:val="aff0"/>
        <w:rPr>
          <w:rFonts w:ascii="Courier New"/>
          <w:szCs w:val="22"/>
        </w:rPr>
      </w:pPr>
      <w:r w:rsidRPr="00190AE6">
        <w:rPr>
          <w:rFonts w:ascii="Courier New"/>
          <w:szCs w:val="22"/>
        </w:rPr>
        <w:t xml:space="preserve">                    sEPPType:</w:t>
      </w:r>
    </w:p>
    <w:p w14:paraId="481D19F3" w14:textId="77777777" w:rsidR="00E01AB1" w:rsidRPr="00190AE6" w:rsidRDefault="00E01AB1" w:rsidP="00E01AB1">
      <w:pPr>
        <w:pStyle w:val="aff0"/>
        <w:rPr>
          <w:rFonts w:ascii="Courier New"/>
          <w:szCs w:val="22"/>
        </w:rPr>
      </w:pPr>
      <w:r w:rsidRPr="00190AE6">
        <w:rPr>
          <w:rFonts w:ascii="Courier New"/>
          <w:szCs w:val="22"/>
        </w:rPr>
        <w:t xml:space="preserve">                      $ref: '#/components/schemas/SEPPType'</w:t>
      </w:r>
    </w:p>
    <w:p w14:paraId="1F7968DB" w14:textId="77777777" w:rsidR="00E01AB1" w:rsidRPr="00190AE6" w:rsidRDefault="00E01AB1" w:rsidP="00E01AB1">
      <w:pPr>
        <w:pStyle w:val="aff0"/>
        <w:rPr>
          <w:rFonts w:ascii="Courier New"/>
          <w:szCs w:val="22"/>
        </w:rPr>
      </w:pPr>
      <w:r w:rsidRPr="00190AE6">
        <w:rPr>
          <w:rFonts w:ascii="Courier New"/>
          <w:szCs w:val="22"/>
        </w:rPr>
        <w:t xml:space="preserve">                    sEPPId:</w:t>
      </w:r>
    </w:p>
    <w:p w14:paraId="0FB84A6A"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2C0B8878" w14:textId="77777777" w:rsidR="00E01AB1" w:rsidRPr="00190AE6" w:rsidRDefault="00E01AB1" w:rsidP="00E01AB1">
      <w:pPr>
        <w:pStyle w:val="aff0"/>
        <w:rPr>
          <w:rFonts w:ascii="Courier New"/>
          <w:szCs w:val="22"/>
        </w:rPr>
      </w:pPr>
      <w:r w:rsidRPr="00190AE6">
        <w:rPr>
          <w:rFonts w:ascii="Courier New"/>
          <w:szCs w:val="22"/>
        </w:rPr>
        <w:t xml:space="preserve">                    fqdn:</w:t>
      </w:r>
    </w:p>
    <w:p w14:paraId="517F33C4"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Fqdn'</w:t>
      </w:r>
    </w:p>
    <w:p w14:paraId="17F1CDAF"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326C6022"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2B0BC9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14098B8" w14:textId="77777777" w:rsidR="00E01AB1" w:rsidRPr="00190AE6" w:rsidRDefault="00E01AB1" w:rsidP="00E01AB1">
      <w:pPr>
        <w:pStyle w:val="aff0"/>
        <w:rPr>
          <w:rFonts w:ascii="Courier New"/>
          <w:szCs w:val="22"/>
        </w:rPr>
      </w:pPr>
      <w:r w:rsidRPr="00190AE6">
        <w:rPr>
          <w:rFonts w:ascii="Courier New"/>
          <w:szCs w:val="22"/>
        </w:rPr>
        <w:t xml:space="preserve">            EP_N32:</w:t>
      </w:r>
    </w:p>
    <w:p w14:paraId="362FA1D7" w14:textId="77777777" w:rsidR="00E01AB1" w:rsidRPr="00190AE6" w:rsidRDefault="00E01AB1" w:rsidP="00E01AB1">
      <w:pPr>
        <w:pStyle w:val="aff0"/>
        <w:rPr>
          <w:rFonts w:ascii="Courier New"/>
          <w:szCs w:val="22"/>
        </w:rPr>
      </w:pPr>
      <w:r w:rsidRPr="00190AE6">
        <w:rPr>
          <w:rFonts w:ascii="Courier New"/>
          <w:szCs w:val="22"/>
        </w:rPr>
        <w:t xml:space="preserve">              $ref: '#/components/schemas/EP_N32-Multiple'</w:t>
      </w:r>
    </w:p>
    <w:p w14:paraId="5C607B29" w14:textId="77777777" w:rsidR="00E01AB1" w:rsidRPr="00190AE6" w:rsidRDefault="00E01AB1" w:rsidP="00E01AB1">
      <w:pPr>
        <w:pStyle w:val="aff0"/>
        <w:rPr>
          <w:rFonts w:ascii="Courier New"/>
          <w:szCs w:val="22"/>
        </w:rPr>
      </w:pPr>
      <w:r w:rsidRPr="00190AE6">
        <w:rPr>
          <w:rFonts w:ascii="Courier New"/>
          <w:szCs w:val="22"/>
        </w:rPr>
        <w:t xml:space="preserve">    NwdafFunction-Single:</w:t>
      </w:r>
    </w:p>
    <w:p w14:paraId="7C61CDB9"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F1E3FBF"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568060DF"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61126B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B076DA3"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705C54E"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36F18EE"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281C22E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A73B37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3B98566"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1F3F5C5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5CC75278"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65B3BB01"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B1A0768"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709AE5CA"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016E5B64"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01B4B91D"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0D2E4057"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42670E6D"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06A13B5F" w14:textId="77777777" w:rsidR="00E01AB1" w:rsidRPr="00190AE6" w:rsidRDefault="00E01AB1" w:rsidP="00E01AB1">
      <w:pPr>
        <w:pStyle w:val="aff0"/>
        <w:rPr>
          <w:rFonts w:ascii="Courier New"/>
          <w:szCs w:val="22"/>
        </w:rPr>
      </w:pPr>
      <w:r w:rsidRPr="00190AE6">
        <w:rPr>
          <w:rFonts w:ascii="Courier New"/>
          <w:szCs w:val="22"/>
        </w:rPr>
        <w:t xml:space="preserve">                    networkSliceInfoList:</w:t>
      </w:r>
    </w:p>
    <w:p w14:paraId="726F68BA" w14:textId="77777777" w:rsidR="00E01AB1" w:rsidRPr="00190AE6" w:rsidRDefault="00E01AB1" w:rsidP="00E01AB1">
      <w:pPr>
        <w:pStyle w:val="aff0"/>
        <w:rPr>
          <w:rFonts w:ascii="Courier New"/>
          <w:szCs w:val="22"/>
        </w:rPr>
      </w:pPr>
      <w:r w:rsidRPr="00190AE6">
        <w:rPr>
          <w:rFonts w:ascii="Courier New"/>
          <w:szCs w:val="22"/>
        </w:rPr>
        <w:t xml:space="preserve">                      $ref: '#/components/schemas/NetworkSliceInfoList'</w:t>
      </w:r>
    </w:p>
    <w:p w14:paraId="371190C5" w14:textId="77777777" w:rsidR="00E01AB1" w:rsidRPr="00190AE6" w:rsidRDefault="00E01AB1" w:rsidP="00E01AB1">
      <w:pPr>
        <w:pStyle w:val="aff0"/>
        <w:rPr>
          <w:rFonts w:ascii="Courier New"/>
          <w:szCs w:val="22"/>
        </w:rPr>
      </w:pPr>
      <w:r w:rsidRPr="00190AE6">
        <w:rPr>
          <w:rFonts w:ascii="Courier New"/>
          <w:szCs w:val="22"/>
        </w:rPr>
        <w:t xml:space="preserve">                      </w:t>
      </w:r>
    </w:p>
    <w:p w14:paraId="37EBB04E" w14:textId="77777777" w:rsidR="00E01AB1" w:rsidRPr="00190AE6" w:rsidRDefault="00E01AB1" w:rsidP="00E01AB1">
      <w:pPr>
        <w:pStyle w:val="aff0"/>
        <w:rPr>
          <w:rFonts w:ascii="Courier New"/>
          <w:szCs w:val="22"/>
        </w:rPr>
      </w:pPr>
      <w:r w:rsidRPr="00190AE6">
        <w:rPr>
          <w:rFonts w:ascii="Courier New"/>
          <w:szCs w:val="22"/>
        </w:rPr>
        <w:t xml:space="preserve">    ScpFunction-Single:</w:t>
      </w:r>
    </w:p>
    <w:p w14:paraId="67D778E6"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046043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291CAB11"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BDB730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CD8DB2A" w14:textId="77777777" w:rsidR="00E01AB1" w:rsidRPr="00190AE6" w:rsidRDefault="00E01AB1" w:rsidP="00E01AB1">
      <w:pPr>
        <w:pStyle w:val="aff0"/>
        <w:rPr>
          <w:rFonts w:ascii="Courier New"/>
          <w:szCs w:val="22"/>
        </w:rPr>
      </w:pPr>
      <w:r w:rsidRPr="00190AE6">
        <w:rPr>
          <w:rFonts w:ascii="Courier New"/>
          <w:szCs w:val="22"/>
        </w:rPr>
        <w:lastRenderedPageBreak/>
        <w:t xml:space="preserve">            attributes:</w:t>
      </w:r>
    </w:p>
    <w:p w14:paraId="665CAB4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C22C405"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2CC69A68"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A1E5029"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7F62091" w14:textId="77777777" w:rsidR="00E01AB1" w:rsidRPr="00190AE6" w:rsidRDefault="00E01AB1" w:rsidP="00E01AB1">
      <w:pPr>
        <w:pStyle w:val="aff0"/>
        <w:rPr>
          <w:rFonts w:ascii="Courier New"/>
          <w:szCs w:val="22"/>
        </w:rPr>
      </w:pPr>
      <w:r w:rsidRPr="00190AE6">
        <w:rPr>
          <w:rFonts w:ascii="Courier New"/>
          <w:szCs w:val="22"/>
        </w:rPr>
        <w:t xml:space="preserve">                    supportedFuncList:</w:t>
      </w:r>
    </w:p>
    <w:p w14:paraId="184C3531" w14:textId="77777777" w:rsidR="00E01AB1" w:rsidRPr="00190AE6" w:rsidRDefault="00E01AB1" w:rsidP="00E01AB1">
      <w:pPr>
        <w:pStyle w:val="aff0"/>
        <w:rPr>
          <w:rFonts w:ascii="Courier New"/>
          <w:szCs w:val="22"/>
        </w:rPr>
      </w:pPr>
      <w:r w:rsidRPr="00190AE6">
        <w:rPr>
          <w:rFonts w:ascii="Courier New"/>
          <w:szCs w:val="22"/>
        </w:rPr>
        <w:t xml:space="preserve">                      $ref: '#/components/schemas/SupportedFuncList'</w:t>
      </w:r>
    </w:p>
    <w:p w14:paraId="3EA15C76" w14:textId="77777777" w:rsidR="00E01AB1" w:rsidRPr="00190AE6" w:rsidRDefault="00E01AB1" w:rsidP="00E01AB1">
      <w:pPr>
        <w:pStyle w:val="aff0"/>
        <w:rPr>
          <w:rFonts w:ascii="Courier New"/>
          <w:szCs w:val="22"/>
        </w:rPr>
      </w:pPr>
      <w:r w:rsidRPr="00190AE6">
        <w:rPr>
          <w:rFonts w:ascii="Courier New"/>
          <w:szCs w:val="22"/>
        </w:rPr>
        <w:t xml:space="preserve">                    address:</w:t>
      </w:r>
    </w:p>
    <w:p w14:paraId="4F64F588"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HostAddr'</w:t>
      </w:r>
    </w:p>
    <w:p w14:paraId="6F2C3400"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0DD3DCCA" w14:textId="77777777" w:rsidR="00E01AB1" w:rsidRPr="00190AE6" w:rsidRDefault="00E01AB1" w:rsidP="00E01AB1">
      <w:pPr>
        <w:pStyle w:val="aff0"/>
        <w:rPr>
          <w:rFonts w:ascii="Courier New"/>
          <w:szCs w:val="22"/>
        </w:rPr>
      </w:pPr>
      <w:r w:rsidRPr="00190AE6">
        <w:rPr>
          <w:rFonts w:ascii="Courier New"/>
          <w:szCs w:val="22"/>
        </w:rPr>
        <w:t xml:space="preserve">    NefFunction-Single:</w:t>
      </w:r>
    </w:p>
    <w:p w14:paraId="13C9DD5E"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23E2A8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5F24C8A"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B6F3F9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5E88969"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14EC4209"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6AE124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1F004B25"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94F8F0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C2DD48F"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75403874"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BC2B76C"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380378AF"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7839B23B"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58776769"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77C70939" w14:textId="77777777" w:rsidR="00E01AB1" w:rsidRPr="00190AE6" w:rsidRDefault="00E01AB1" w:rsidP="00E01AB1">
      <w:pPr>
        <w:pStyle w:val="aff0"/>
        <w:rPr>
          <w:rFonts w:ascii="Courier New"/>
          <w:szCs w:val="22"/>
        </w:rPr>
      </w:pPr>
      <w:r w:rsidRPr="00190AE6">
        <w:rPr>
          <w:rFonts w:ascii="Courier New"/>
          <w:szCs w:val="22"/>
        </w:rPr>
        <w:t xml:space="preserve">                    capabilityList:</w:t>
      </w:r>
    </w:p>
    <w:p w14:paraId="29B9C6FF" w14:textId="77777777" w:rsidR="00E01AB1" w:rsidRPr="00190AE6" w:rsidRDefault="00E01AB1" w:rsidP="00E01AB1">
      <w:pPr>
        <w:pStyle w:val="aff0"/>
        <w:rPr>
          <w:rFonts w:ascii="Courier New"/>
          <w:szCs w:val="22"/>
        </w:rPr>
      </w:pPr>
      <w:r w:rsidRPr="00190AE6">
        <w:rPr>
          <w:rFonts w:ascii="Courier New"/>
          <w:szCs w:val="22"/>
        </w:rPr>
        <w:t xml:space="preserve">                      $ref: '#/components/schemas/CapabilityList'</w:t>
      </w:r>
    </w:p>
    <w:p w14:paraId="5713DEB4" w14:textId="77777777" w:rsidR="00E01AB1" w:rsidRPr="00190AE6" w:rsidRDefault="00E01AB1" w:rsidP="00E01AB1">
      <w:pPr>
        <w:pStyle w:val="aff0"/>
        <w:rPr>
          <w:rFonts w:ascii="Courier New"/>
          <w:szCs w:val="22"/>
        </w:rPr>
      </w:pPr>
      <w:r w:rsidRPr="00190AE6">
        <w:rPr>
          <w:rFonts w:ascii="Courier New"/>
          <w:szCs w:val="22"/>
        </w:rPr>
        <w:t xml:space="preserve">                    isCAPIFSup:</w:t>
      </w:r>
    </w:p>
    <w:p w14:paraId="305396D4"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11CE0B0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2889AE0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4E571D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14D539F" w14:textId="77777777" w:rsidR="00E01AB1" w:rsidRPr="00190AE6" w:rsidRDefault="00E01AB1" w:rsidP="00E01AB1">
      <w:pPr>
        <w:pStyle w:val="aff0"/>
        <w:rPr>
          <w:rFonts w:ascii="Courier New"/>
          <w:szCs w:val="22"/>
        </w:rPr>
      </w:pPr>
      <w:r w:rsidRPr="00190AE6">
        <w:rPr>
          <w:rFonts w:ascii="Courier New"/>
          <w:szCs w:val="22"/>
        </w:rPr>
        <w:t xml:space="preserve">            EP_N33:</w:t>
      </w:r>
    </w:p>
    <w:p w14:paraId="7E8DC0AB" w14:textId="77777777" w:rsidR="00E01AB1" w:rsidRPr="00190AE6" w:rsidRDefault="00E01AB1" w:rsidP="00E01AB1">
      <w:pPr>
        <w:pStyle w:val="aff0"/>
        <w:rPr>
          <w:rFonts w:ascii="Courier New"/>
          <w:szCs w:val="22"/>
        </w:rPr>
      </w:pPr>
      <w:r w:rsidRPr="00190AE6">
        <w:rPr>
          <w:rFonts w:ascii="Courier New"/>
          <w:szCs w:val="22"/>
        </w:rPr>
        <w:t xml:space="preserve">              $ref: '#/components/schemas/EP_N33-Multiple'</w:t>
      </w:r>
    </w:p>
    <w:p w14:paraId="1F254C05" w14:textId="77777777" w:rsidR="00E01AB1" w:rsidRPr="00190AE6" w:rsidRDefault="00E01AB1" w:rsidP="00E01AB1">
      <w:pPr>
        <w:pStyle w:val="aff0"/>
        <w:rPr>
          <w:rFonts w:ascii="Courier New"/>
          <w:szCs w:val="22"/>
        </w:rPr>
      </w:pPr>
      <w:r w:rsidRPr="00190AE6">
        <w:rPr>
          <w:rFonts w:ascii="Courier New"/>
          <w:szCs w:val="22"/>
        </w:rPr>
        <w:t xml:space="preserve">    NsacfFunction-Single:</w:t>
      </w:r>
    </w:p>
    <w:p w14:paraId="74E224DE"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2AD5CAD"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FC90E6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F3B1A35"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9691621"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7F82D6A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9712592"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64BB43B4"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F213F4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985A6C4"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575B7F8C"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6C390F99" w14:textId="77777777" w:rsidR="00E01AB1" w:rsidRPr="00190AE6" w:rsidRDefault="00E01AB1" w:rsidP="00E01AB1">
      <w:pPr>
        <w:pStyle w:val="aff0"/>
        <w:rPr>
          <w:rFonts w:ascii="Courier New"/>
          <w:szCs w:val="22"/>
        </w:rPr>
      </w:pPr>
      <w:r w:rsidRPr="00190AE6">
        <w:rPr>
          <w:rFonts w:ascii="Courier New"/>
          <w:szCs w:val="22"/>
        </w:rPr>
        <w:t xml:space="preserve">                    nsacfInfoSnssai:</w:t>
      </w:r>
    </w:p>
    <w:p w14:paraId="64185671"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4B9229E"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D71BAA7" w14:textId="77777777" w:rsidR="00E01AB1" w:rsidRPr="00190AE6" w:rsidRDefault="00E01AB1" w:rsidP="00E01AB1">
      <w:pPr>
        <w:pStyle w:val="aff0"/>
        <w:rPr>
          <w:rFonts w:ascii="Courier New"/>
          <w:szCs w:val="22"/>
        </w:rPr>
      </w:pPr>
      <w:r w:rsidRPr="00190AE6">
        <w:rPr>
          <w:rFonts w:ascii="Courier New"/>
          <w:szCs w:val="22"/>
        </w:rPr>
        <w:t xml:space="preserve">                        $ref: '#/components/schemas/NsacfInfoSnssai'</w:t>
      </w:r>
    </w:p>
    <w:p w14:paraId="2F125570"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6D64691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01FF15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47B798B" w14:textId="77777777" w:rsidR="00E01AB1" w:rsidRPr="00190AE6" w:rsidRDefault="00E01AB1" w:rsidP="00E01AB1">
      <w:pPr>
        <w:pStyle w:val="aff0"/>
        <w:rPr>
          <w:rFonts w:ascii="Courier New"/>
          <w:szCs w:val="22"/>
        </w:rPr>
      </w:pPr>
      <w:r w:rsidRPr="00190AE6">
        <w:rPr>
          <w:rFonts w:ascii="Courier New"/>
          <w:szCs w:val="22"/>
        </w:rPr>
        <w:t xml:space="preserve">            EP_N60:</w:t>
      </w:r>
    </w:p>
    <w:p w14:paraId="2FF28D88" w14:textId="77777777" w:rsidR="00E01AB1" w:rsidRPr="00190AE6" w:rsidRDefault="00E01AB1" w:rsidP="00E01AB1">
      <w:pPr>
        <w:pStyle w:val="aff0"/>
        <w:rPr>
          <w:rFonts w:ascii="Courier New"/>
          <w:szCs w:val="22"/>
        </w:rPr>
      </w:pPr>
      <w:r w:rsidRPr="00190AE6">
        <w:rPr>
          <w:rFonts w:ascii="Courier New"/>
          <w:szCs w:val="22"/>
        </w:rPr>
        <w:t xml:space="preserve">              $ref: '#/components/schemas/EP_N60-Multiple'</w:t>
      </w:r>
    </w:p>
    <w:p w14:paraId="072C718D" w14:textId="77777777" w:rsidR="00E01AB1" w:rsidRPr="00190AE6" w:rsidRDefault="00E01AB1" w:rsidP="00E01AB1">
      <w:pPr>
        <w:pStyle w:val="aff0"/>
        <w:rPr>
          <w:rFonts w:ascii="Courier New"/>
          <w:szCs w:val="22"/>
        </w:rPr>
      </w:pPr>
    </w:p>
    <w:p w14:paraId="4F0CEB37" w14:textId="77777777" w:rsidR="00E01AB1" w:rsidRPr="00190AE6" w:rsidRDefault="00E01AB1" w:rsidP="00E01AB1">
      <w:pPr>
        <w:pStyle w:val="aff0"/>
        <w:rPr>
          <w:rFonts w:ascii="Courier New"/>
          <w:szCs w:val="22"/>
        </w:rPr>
      </w:pPr>
      <w:r w:rsidRPr="00190AE6">
        <w:rPr>
          <w:rFonts w:ascii="Courier New"/>
          <w:szCs w:val="22"/>
        </w:rPr>
        <w:lastRenderedPageBreak/>
        <w:t xml:space="preserve">    DDNMFFunction-Single:</w:t>
      </w:r>
    </w:p>
    <w:p w14:paraId="3DA87146"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20E718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Attr'</w:t>
      </w:r>
    </w:p>
    <w:p w14:paraId="7F2645D8"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A526EB2"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76DA3EA"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4362E95"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DA5FD85"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23FBA6A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835AF5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E934497" w14:textId="77777777" w:rsidR="00E01AB1" w:rsidRPr="00190AE6" w:rsidRDefault="00E01AB1" w:rsidP="00E01AB1">
      <w:pPr>
        <w:pStyle w:val="aff0"/>
        <w:rPr>
          <w:rFonts w:ascii="Courier New"/>
          <w:szCs w:val="22"/>
        </w:rPr>
      </w:pPr>
      <w:r w:rsidRPr="00190AE6">
        <w:rPr>
          <w:rFonts w:ascii="Courier New"/>
          <w:szCs w:val="22"/>
        </w:rPr>
        <w:t xml:space="preserve">                    plmnId:</w:t>
      </w:r>
    </w:p>
    <w:p w14:paraId="42BB14FF"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w:t>
      </w:r>
    </w:p>
    <w:p w14:paraId="1E2140B2"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7CBBC021"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49C6BF87"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68AE7C86"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08EC22C2"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65FE2C8A"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62FF8F95"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0134451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D4B1D6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5B4E6E4" w14:textId="77777777" w:rsidR="00E01AB1" w:rsidRPr="00190AE6" w:rsidRDefault="00E01AB1" w:rsidP="00E01AB1">
      <w:pPr>
        <w:pStyle w:val="aff0"/>
        <w:rPr>
          <w:rFonts w:ascii="Courier New"/>
          <w:szCs w:val="22"/>
        </w:rPr>
      </w:pPr>
      <w:r w:rsidRPr="00190AE6">
        <w:rPr>
          <w:rFonts w:ascii="Courier New"/>
          <w:szCs w:val="22"/>
        </w:rPr>
        <w:t xml:space="preserve">            EP_N64:</w:t>
      </w:r>
    </w:p>
    <w:p w14:paraId="180AADA5" w14:textId="77777777" w:rsidR="00E01AB1" w:rsidRPr="00190AE6" w:rsidRDefault="00E01AB1" w:rsidP="00E01AB1">
      <w:pPr>
        <w:pStyle w:val="aff0"/>
        <w:rPr>
          <w:rFonts w:ascii="Courier New"/>
          <w:szCs w:val="22"/>
        </w:rPr>
      </w:pPr>
      <w:r w:rsidRPr="00190AE6">
        <w:rPr>
          <w:rFonts w:ascii="Courier New"/>
          <w:szCs w:val="22"/>
        </w:rPr>
        <w:t xml:space="preserve">              $ref: '#/components/schemas/EP_N64-Multiple'</w:t>
      </w:r>
    </w:p>
    <w:p w14:paraId="6CB44D3C" w14:textId="77777777" w:rsidR="00E01AB1" w:rsidRPr="00190AE6" w:rsidRDefault="00E01AB1" w:rsidP="00E01AB1">
      <w:pPr>
        <w:pStyle w:val="aff0"/>
        <w:rPr>
          <w:rFonts w:ascii="Courier New"/>
          <w:szCs w:val="22"/>
        </w:rPr>
      </w:pPr>
      <w:r w:rsidRPr="00190AE6">
        <w:rPr>
          <w:rFonts w:ascii="Courier New"/>
          <w:szCs w:val="22"/>
        </w:rPr>
        <w:t xml:space="preserve">            EP_N65:</w:t>
      </w:r>
    </w:p>
    <w:p w14:paraId="5C03DCC6" w14:textId="77777777" w:rsidR="00E01AB1" w:rsidRPr="00190AE6" w:rsidRDefault="00E01AB1" w:rsidP="00E01AB1">
      <w:pPr>
        <w:pStyle w:val="aff0"/>
        <w:rPr>
          <w:rFonts w:ascii="Courier New"/>
          <w:szCs w:val="22"/>
        </w:rPr>
      </w:pPr>
      <w:r w:rsidRPr="00190AE6">
        <w:rPr>
          <w:rFonts w:ascii="Courier New"/>
          <w:szCs w:val="22"/>
        </w:rPr>
        <w:t xml:space="preserve">              $ref: '#/components/schemas/EP_N65-Multiple'</w:t>
      </w:r>
    </w:p>
    <w:p w14:paraId="1B397A03" w14:textId="77777777" w:rsidR="00E01AB1" w:rsidRPr="00190AE6" w:rsidRDefault="00E01AB1" w:rsidP="00E01AB1">
      <w:pPr>
        <w:pStyle w:val="aff0"/>
        <w:rPr>
          <w:rFonts w:ascii="Courier New"/>
          <w:szCs w:val="22"/>
        </w:rPr>
      </w:pPr>
      <w:r w:rsidRPr="00190AE6">
        <w:rPr>
          <w:rFonts w:ascii="Courier New"/>
          <w:szCs w:val="22"/>
        </w:rPr>
        <w:t xml:space="preserve">            EP_N66:</w:t>
      </w:r>
    </w:p>
    <w:p w14:paraId="070A9604" w14:textId="77777777" w:rsidR="00E01AB1" w:rsidRPr="00190AE6" w:rsidRDefault="00E01AB1" w:rsidP="00E01AB1">
      <w:pPr>
        <w:pStyle w:val="aff0"/>
        <w:rPr>
          <w:rFonts w:ascii="Courier New"/>
          <w:szCs w:val="22"/>
        </w:rPr>
      </w:pPr>
      <w:r w:rsidRPr="00190AE6">
        <w:rPr>
          <w:rFonts w:ascii="Courier New"/>
          <w:szCs w:val="22"/>
        </w:rPr>
        <w:t xml:space="preserve">              $ref: '#/components/schemas/EP_N66-Multiple'</w:t>
      </w:r>
    </w:p>
    <w:p w14:paraId="3C29D186" w14:textId="2B9D41CA" w:rsidR="00E01AB1" w:rsidRDefault="00E01AB1" w:rsidP="00E01AB1">
      <w:pPr>
        <w:pStyle w:val="aff0"/>
        <w:rPr>
          <w:ins w:id="2340" w:author="cmcc" w:date="2021-10-18T14:30:00Z"/>
          <w:rFonts w:ascii="Courier New"/>
          <w:szCs w:val="22"/>
        </w:rPr>
      </w:pPr>
    </w:p>
    <w:p w14:paraId="34466E00" w14:textId="7CFAB161" w:rsidR="00190AE6" w:rsidRPr="00190AE6" w:rsidRDefault="00190AE6" w:rsidP="00190AE6">
      <w:pPr>
        <w:pStyle w:val="aff0"/>
        <w:rPr>
          <w:ins w:id="2341" w:author="cmcc" w:date="2021-10-18T14:30:00Z"/>
          <w:rFonts w:ascii="Courier New"/>
          <w:szCs w:val="22"/>
        </w:rPr>
      </w:pPr>
      <w:ins w:id="2342" w:author="cmcc" w:date="2021-10-18T14:30:00Z">
        <w:r>
          <w:rPr>
            <w:rFonts w:ascii="Courier New"/>
            <w:szCs w:val="22"/>
          </w:rPr>
          <w:t xml:space="preserve">   </w:t>
        </w:r>
        <w:r>
          <w:rPr>
            <w:rFonts w:ascii="Courier New" w:hint="eastAsia"/>
            <w:szCs w:val="22"/>
          </w:rPr>
          <w:t>NSACF</w:t>
        </w:r>
        <w:r w:rsidRPr="00190AE6">
          <w:rPr>
            <w:rFonts w:ascii="Courier New"/>
            <w:szCs w:val="22"/>
          </w:rPr>
          <w:t>Function-Single:</w:t>
        </w:r>
      </w:ins>
    </w:p>
    <w:p w14:paraId="0CF6D47D" w14:textId="77777777" w:rsidR="00190AE6" w:rsidRPr="00190AE6" w:rsidRDefault="00190AE6" w:rsidP="00190AE6">
      <w:pPr>
        <w:pStyle w:val="aff0"/>
        <w:rPr>
          <w:ins w:id="2343" w:author="cmcc" w:date="2021-10-18T14:30:00Z"/>
          <w:rFonts w:ascii="Courier New"/>
          <w:szCs w:val="22"/>
        </w:rPr>
      </w:pPr>
      <w:ins w:id="2344" w:author="cmcc" w:date="2021-10-18T14:30:00Z">
        <w:r w:rsidRPr="00190AE6">
          <w:rPr>
            <w:rFonts w:ascii="Courier New"/>
            <w:szCs w:val="22"/>
          </w:rPr>
          <w:t xml:space="preserve">      allOf:</w:t>
        </w:r>
      </w:ins>
    </w:p>
    <w:p w14:paraId="744274C2" w14:textId="77777777" w:rsidR="00190AE6" w:rsidRPr="00190AE6" w:rsidRDefault="00190AE6" w:rsidP="00190AE6">
      <w:pPr>
        <w:pStyle w:val="aff0"/>
        <w:rPr>
          <w:ins w:id="2345" w:author="cmcc" w:date="2021-10-18T14:30:00Z"/>
          <w:rFonts w:ascii="Courier New"/>
          <w:szCs w:val="22"/>
        </w:rPr>
      </w:pPr>
      <w:ins w:id="2346" w:author="cmcc" w:date="2021-10-18T14:30:00Z">
        <w:r w:rsidRPr="00190AE6">
          <w:rPr>
            <w:rFonts w:ascii="Courier New"/>
            <w:szCs w:val="22"/>
          </w:rPr>
          <w:t xml:space="preserve">        - $ref: 'genericNrm.yaml#/components/schemas/Top-Attr'</w:t>
        </w:r>
      </w:ins>
    </w:p>
    <w:p w14:paraId="34861CE8" w14:textId="77777777" w:rsidR="00190AE6" w:rsidRPr="00190AE6" w:rsidRDefault="00190AE6" w:rsidP="00190AE6">
      <w:pPr>
        <w:pStyle w:val="aff0"/>
        <w:rPr>
          <w:ins w:id="2347" w:author="cmcc" w:date="2021-10-18T14:30:00Z"/>
          <w:rFonts w:ascii="Courier New"/>
          <w:szCs w:val="22"/>
        </w:rPr>
      </w:pPr>
      <w:ins w:id="2348" w:author="cmcc" w:date="2021-10-18T14:30:00Z">
        <w:r w:rsidRPr="00190AE6">
          <w:rPr>
            <w:rFonts w:ascii="Courier New"/>
            <w:szCs w:val="22"/>
          </w:rPr>
          <w:t xml:space="preserve">        - type: object</w:t>
        </w:r>
      </w:ins>
    </w:p>
    <w:p w14:paraId="180FAF73" w14:textId="77777777" w:rsidR="00190AE6" w:rsidRPr="00190AE6" w:rsidRDefault="00190AE6" w:rsidP="00190AE6">
      <w:pPr>
        <w:pStyle w:val="aff0"/>
        <w:rPr>
          <w:ins w:id="2349" w:author="cmcc" w:date="2021-10-18T14:30:00Z"/>
          <w:rFonts w:ascii="Courier New"/>
          <w:szCs w:val="22"/>
        </w:rPr>
      </w:pPr>
      <w:ins w:id="2350" w:author="cmcc" w:date="2021-10-18T14:30:00Z">
        <w:r w:rsidRPr="00190AE6">
          <w:rPr>
            <w:rFonts w:ascii="Courier New"/>
            <w:szCs w:val="22"/>
          </w:rPr>
          <w:t xml:space="preserve">          properties:</w:t>
        </w:r>
      </w:ins>
    </w:p>
    <w:p w14:paraId="2CCA86FA" w14:textId="77777777" w:rsidR="00190AE6" w:rsidRPr="00190AE6" w:rsidRDefault="00190AE6" w:rsidP="00190AE6">
      <w:pPr>
        <w:pStyle w:val="aff0"/>
        <w:rPr>
          <w:ins w:id="2351" w:author="cmcc" w:date="2021-10-18T14:30:00Z"/>
          <w:rFonts w:ascii="Courier New"/>
          <w:szCs w:val="22"/>
        </w:rPr>
      </w:pPr>
      <w:ins w:id="2352" w:author="cmcc" w:date="2021-10-18T14:30:00Z">
        <w:r w:rsidRPr="00190AE6">
          <w:rPr>
            <w:rFonts w:ascii="Courier New"/>
            <w:szCs w:val="22"/>
          </w:rPr>
          <w:t xml:space="preserve">            attributes:</w:t>
        </w:r>
      </w:ins>
    </w:p>
    <w:p w14:paraId="70A8E123" w14:textId="77777777" w:rsidR="00190AE6" w:rsidRPr="00190AE6" w:rsidRDefault="00190AE6" w:rsidP="00190AE6">
      <w:pPr>
        <w:pStyle w:val="aff0"/>
        <w:rPr>
          <w:ins w:id="2353" w:author="cmcc" w:date="2021-10-18T14:30:00Z"/>
          <w:rFonts w:ascii="Courier New"/>
          <w:szCs w:val="22"/>
        </w:rPr>
      </w:pPr>
      <w:ins w:id="2354" w:author="cmcc" w:date="2021-10-18T14:30:00Z">
        <w:r w:rsidRPr="00190AE6">
          <w:rPr>
            <w:rFonts w:ascii="Courier New"/>
            <w:szCs w:val="22"/>
          </w:rPr>
          <w:t xml:space="preserve">              allOf:</w:t>
        </w:r>
      </w:ins>
    </w:p>
    <w:p w14:paraId="19D1DE06" w14:textId="77777777" w:rsidR="00190AE6" w:rsidRPr="00190AE6" w:rsidRDefault="00190AE6" w:rsidP="00190AE6">
      <w:pPr>
        <w:pStyle w:val="aff0"/>
        <w:rPr>
          <w:ins w:id="2355" w:author="cmcc" w:date="2021-10-18T14:30:00Z"/>
          <w:rFonts w:ascii="Courier New"/>
          <w:szCs w:val="22"/>
        </w:rPr>
      </w:pPr>
      <w:ins w:id="2356" w:author="cmcc" w:date="2021-10-18T14:30:00Z">
        <w:r w:rsidRPr="00190AE6">
          <w:rPr>
            <w:rFonts w:ascii="Courier New"/>
            <w:szCs w:val="22"/>
          </w:rPr>
          <w:t xml:space="preserve">                - $ref: 'genericNrm.yaml#/components/schemas/ManagedFunction-Attr'</w:t>
        </w:r>
      </w:ins>
    </w:p>
    <w:p w14:paraId="233F4BA5" w14:textId="77777777" w:rsidR="00190AE6" w:rsidRPr="00190AE6" w:rsidRDefault="00190AE6" w:rsidP="00190AE6">
      <w:pPr>
        <w:pStyle w:val="aff0"/>
        <w:rPr>
          <w:ins w:id="2357" w:author="cmcc" w:date="2021-10-18T14:30:00Z"/>
          <w:rFonts w:ascii="Courier New"/>
          <w:szCs w:val="22"/>
        </w:rPr>
      </w:pPr>
      <w:ins w:id="2358" w:author="cmcc" w:date="2021-10-18T14:30:00Z">
        <w:r w:rsidRPr="00190AE6">
          <w:rPr>
            <w:rFonts w:ascii="Courier New"/>
            <w:szCs w:val="22"/>
          </w:rPr>
          <w:t xml:space="preserve">                - type: object</w:t>
        </w:r>
      </w:ins>
    </w:p>
    <w:p w14:paraId="4E45CD03" w14:textId="77777777" w:rsidR="00190AE6" w:rsidRPr="00190AE6" w:rsidRDefault="00190AE6" w:rsidP="00190AE6">
      <w:pPr>
        <w:pStyle w:val="aff0"/>
        <w:rPr>
          <w:ins w:id="2359" w:author="cmcc" w:date="2021-10-18T14:30:00Z"/>
          <w:rFonts w:ascii="Courier New"/>
          <w:szCs w:val="22"/>
        </w:rPr>
      </w:pPr>
      <w:ins w:id="2360" w:author="cmcc" w:date="2021-10-18T14:30:00Z">
        <w:r w:rsidRPr="00190AE6">
          <w:rPr>
            <w:rFonts w:ascii="Courier New"/>
            <w:szCs w:val="22"/>
          </w:rPr>
          <w:t xml:space="preserve">                  properties:</w:t>
        </w:r>
      </w:ins>
    </w:p>
    <w:p w14:paraId="66D6BE49" w14:textId="77777777" w:rsidR="00190AE6" w:rsidRPr="00190AE6" w:rsidRDefault="00190AE6" w:rsidP="00190AE6">
      <w:pPr>
        <w:pStyle w:val="aff0"/>
        <w:rPr>
          <w:ins w:id="2361" w:author="cmcc" w:date="2021-10-18T14:30:00Z"/>
          <w:rFonts w:ascii="Courier New"/>
          <w:szCs w:val="22"/>
        </w:rPr>
      </w:pPr>
      <w:ins w:id="2362" w:author="cmcc" w:date="2021-10-18T14:30:00Z">
        <w:r w:rsidRPr="00190AE6">
          <w:rPr>
            <w:rFonts w:ascii="Courier New"/>
            <w:szCs w:val="22"/>
          </w:rPr>
          <w:t xml:space="preserve">                    plmnId:</w:t>
        </w:r>
      </w:ins>
    </w:p>
    <w:p w14:paraId="574EDA53" w14:textId="77777777" w:rsidR="00190AE6" w:rsidRPr="00190AE6" w:rsidRDefault="00190AE6" w:rsidP="00190AE6">
      <w:pPr>
        <w:pStyle w:val="aff0"/>
        <w:rPr>
          <w:ins w:id="2363" w:author="cmcc" w:date="2021-10-18T14:30:00Z"/>
          <w:rFonts w:ascii="Courier New"/>
          <w:szCs w:val="22"/>
        </w:rPr>
      </w:pPr>
      <w:ins w:id="2364" w:author="cmcc" w:date="2021-10-18T14:30:00Z">
        <w:r w:rsidRPr="00190AE6">
          <w:rPr>
            <w:rFonts w:ascii="Courier New"/>
            <w:szCs w:val="22"/>
          </w:rPr>
          <w:t xml:space="preserve">                      $ref: 'nrNrm.yaml#/components/schemas/PlmnId'</w:t>
        </w:r>
      </w:ins>
    </w:p>
    <w:p w14:paraId="071A79E6" w14:textId="77777777" w:rsidR="00190AE6" w:rsidRPr="00190AE6" w:rsidRDefault="00190AE6" w:rsidP="00190AE6">
      <w:pPr>
        <w:pStyle w:val="aff0"/>
        <w:rPr>
          <w:ins w:id="2365" w:author="cmcc" w:date="2021-10-18T14:30:00Z"/>
          <w:rFonts w:ascii="Courier New"/>
          <w:szCs w:val="22"/>
        </w:rPr>
      </w:pPr>
      <w:ins w:id="2366" w:author="cmcc" w:date="2021-10-18T14:30:00Z">
        <w:r w:rsidRPr="00190AE6">
          <w:rPr>
            <w:rFonts w:ascii="Courier New"/>
            <w:szCs w:val="22"/>
          </w:rPr>
          <w:t xml:space="preserve">                    sBIFqdn:</w:t>
        </w:r>
      </w:ins>
    </w:p>
    <w:p w14:paraId="1DC31492" w14:textId="77777777" w:rsidR="00190AE6" w:rsidRPr="00190AE6" w:rsidRDefault="00190AE6" w:rsidP="00190AE6">
      <w:pPr>
        <w:pStyle w:val="aff0"/>
        <w:rPr>
          <w:ins w:id="2367" w:author="cmcc" w:date="2021-10-18T14:30:00Z"/>
          <w:rFonts w:ascii="Courier New"/>
          <w:szCs w:val="22"/>
        </w:rPr>
      </w:pPr>
      <w:ins w:id="2368" w:author="cmcc" w:date="2021-10-18T14:30:00Z">
        <w:r w:rsidRPr="00190AE6">
          <w:rPr>
            <w:rFonts w:ascii="Courier New"/>
            <w:szCs w:val="22"/>
          </w:rPr>
          <w:t xml:space="preserve">                      type: string</w:t>
        </w:r>
      </w:ins>
    </w:p>
    <w:p w14:paraId="5FF8D85D" w14:textId="77777777" w:rsidR="00190AE6" w:rsidRPr="00190AE6" w:rsidRDefault="00190AE6" w:rsidP="00190AE6">
      <w:pPr>
        <w:pStyle w:val="aff0"/>
        <w:rPr>
          <w:ins w:id="2369" w:author="cmcc" w:date="2021-10-18T14:30:00Z"/>
          <w:rFonts w:ascii="Courier New"/>
          <w:szCs w:val="22"/>
        </w:rPr>
      </w:pPr>
      <w:ins w:id="2370" w:author="cmcc" w:date="2021-10-18T14:30:00Z">
        <w:r w:rsidRPr="00190AE6">
          <w:rPr>
            <w:rFonts w:ascii="Courier New"/>
            <w:szCs w:val="22"/>
          </w:rPr>
          <w:t xml:space="preserve">                    managedNFProfile:</w:t>
        </w:r>
      </w:ins>
    </w:p>
    <w:p w14:paraId="689151E2" w14:textId="77777777" w:rsidR="00190AE6" w:rsidRPr="00190AE6" w:rsidRDefault="00190AE6" w:rsidP="00190AE6">
      <w:pPr>
        <w:pStyle w:val="aff0"/>
        <w:rPr>
          <w:ins w:id="2371" w:author="cmcc" w:date="2021-10-18T14:30:00Z"/>
          <w:rFonts w:ascii="Courier New"/>
          <w:szCs w:val="22"/>
        </w:rPr>
      </w:pPr>
      <w:ins w:id="2372" w:author="cmcc" w:date="2021-10-18T14:30:00Z">
        <w:r w:rsidRPr="00190AE6">
          <w:rPr>
            <w:rFonts w:ascii="Courier New"/>
            <w:szCs w:val="22"/>
          </w:rPr>
          <w:t xml:space="preserve">                      $ref: '#/components/schemas/ManagedNFProfile'</w:t>
        </w:r>
      </w:ins>
    </w:p>
    <w:p w14:paraId="29FF2CBC" w14:textId="509056FC" w:rsidR="00190AE6" w:rsidRPr="00190AE6" w:rsidRDefault="00190AE6" w:rsidP="00190AE6">
      <w:pPr>
        <w:pStyle w:val="aff0"/>
        <w:rPr>
          <w:ins w:id="2373" w:author="cmcc" w:date="2021-10-18T14:30:00Z"/>
          <w:rFonts w:ascii="Courier New"/>
          <w:szCs w:val="22"/>
        </w:rPr>
      </w:pPr>
      <w:ins w:id="2374" w:author="cmcc" w:date="2021-10-18T14:30:00Z">
        <w:r w:rsidRPr="00190AE6">
          <w:rPr>
            <w:rFonts w:ascii="Courier New"/>
            <w:szCs w:val="22"/>
          </w:rPr>
          <w:t xml:space="preserve">                    </w:t>
        </w:r>
      </w:ins>
      <w:ins w:id="2375" w:author="cmcc" w:date="2021-10-18T14:34:00Z">
        <w:r>
          <w:rPr>
            <w:rFonts w:ascii="Courier New" w:hint="eastAsia"/>
            <w:szCs w:val="22"/>
          </w:rPr>
          <w:t>s</w:t>
        </w:r>
        <w:r w:rsidRPr="00190AE6">
          <w:rPr>
            <w:rFonts w:ascii="Courier New"/>
            <w:szCs w:val="22"/>
          </w:rPr>
          <w:t>erverAddr</w:t>
        </w:r>
      </w:ins>
      <w:ins w:id="2376" w:author="cmcc" w:date="2021-10-18T14:30:00Z">
        <w:r w:rsidRPr="00190AE6">
          <w:rPr>
            <w:rFonts w:ascii="Courier New"/>
            <w:szCs w:val="22"/>
          </w:rPr>
          <w:t>:</w:t>
        </w:r>
      </w:ins>
    </w:p>
    <w:p w14:paraId="3D63F5C6" w14:textId="65E34837" w:rsidR="00190AE6" w:rsidRPr="00190AE6" w:rsidRDefault="00190AE6" w:rsidP="00190AE6">
      <w:pPr>
        <w:pStyle w:val="aff0"/>
        <w:rPr>
          <w:ins w:id="2377" w:author="cmcc" w:date="2021-10-18T14:30:00Z"/>
          <w:rFonts w:ascii="Courier New"/>
          <w:szCs w:val="22"/>
        </w:rPr>
      </w:pPr>
      <w:ins w:id="2378" w:author="cmcc" w:date="2021-10-18T14:30:00Z">
        <w:r w:rsidRPr="00190AE6">
          <w:rPr>
            <w:rFonts w:ascii="Courier New"/>
            <w:szCs w:val="22"/>
          </w:rPr>
          <w:t xml:space="preserve">                      </w:t>
        </w:r>
      </w:ins>
      <w:ins w:id="2379" w:author="cmcc" w:date="2021-10-18T14:35:00Z">
        <w:r>
          <w:rPr>
            <w:rFonts w:ascii="Courier New"/>
            <w:szCs w:val="22"/>
          </w:rPr>
          <w:t>type: string</w:t>
        </w:r>
      </w:ins>
    </w:p>
    <w:p w14:paraId="6A7AD32E" w14:textId="77777777" w:rsidR="00B10F55" w:rsidRPr="00B10F55" w:rsidRDefault="00B10F55" w:rsidP="00B10F55">
      <w:pPr>
        <w:pStyle w:val="aff0"/>
        <w:rPr>
          <w:ins w:id="2380" w:author="cmcc" w:date="2021-10-18T15:32:00Z"/>
          <w:rFonts w:ascii="Courier New"/>
          <w:szCs w:val="22"/>
          <w:rPrChange w:id="2381" w:author="cmcc" w:date="2021-10-18T15:33:00Z">
            <w:rPr>
              <w:ins w:id="2382" w:author="cmcc" w:date="2021-10-18T15:32:00Z"/>
            </w:rPr>
          </w:rPrChange>
        </w:rPr>
        <w:pPrChange w:id="2383" w:author="cmcc" w:date="2021-10-18T15:33:00Z">
          <w:pPr>
            <w:pStyle w:val="PL"/>
            <w:snapToGrid w:val="0"/>
          </w:pPr>
        </w:pPrChange>
      </w:pPr>
      <w:ins w:id="2384" w:author="cmcc" w:date="2021-10-18T15:32:00Z">
        <w:r>
          <w:t xml:space="preserve"> </w:t>
        </w:r>
        <w:r w:rsidRPr="00B10F55">
          <w:rPr>
            <w:rFonts w:ascii="Courier New"/>
            <w:szCs w:val="22"/>
            <w:rPrChange w:id="2385" w:author="cmcc" w:date="2021-10-18T15:33:00Z">
              <w:rPr/>
            </w:rPrChange>
          </w:rPr>
          <w:t xml:space="preserve">       - $ref: 'genericNrm.yaml#/components/schemas/ManagedFunction-ncO'</w:t>
        </w:r>
      </w:ins>
    </w:p>
    <w:p w14:paraId="05046C73" w14:textId="77777777" w:rsidR="00B10F55" w:rsidRPr="00B10F55" w:rsidRDefault="00B10F55" w:rsidP="00B10F55">
      <w:pPr>
        <w:pStyle w:val="aff0"/>
        <w:rPr>
          <w:ins w:id="2386" w:author="cmcc" w:date="2021-10-18T15:32:00Z"/>
          <w:rFonts w:ascii="Courier New"/>
          <w:szCs w:val="22"/>
          <w:rPrChange w:id="2387" w:author="cmcc" w:date="2021-10-18T15:33:00Z">
            <w:rPr>
              <w:ins w:id="2388" w:author="cmcc" w:date="2021-10-18T15:32:00Z"/>
            </w:rPr>
          </w:rPrChange>
        </w:rPr>
        <w:pPrChange w:id="2389" w:author="cmcc" w:date="2021-10-18T15:33:00Z">
          <w:pPr>
            <w:pStyle w:val="PL"/>
            <w:snapToGrid w:val="0"/>
          </w:pPr>
        </w:pPrChange>
      </w:pPr>
      <w:ins w:id="2390" w:author="cmcc" w:date="2021-10-18T15:32:00Z">
        <w:r w:rsidRPr="00B10F55">
          <w:rPr>
            <w:rFonts w:ascii="Courier New"/>
            <w:szCs w:val="22"/>
            <w:rPrChange w:id="2391" w:author="cmcc" w:date="2021-10-18T15:33:00Z">
              <w:rPr/>
            </w:rPrChange>
          </w:rPr>
          <w:t xml:space="preserve">        - type: object</w:t>
        </w:r>
      </w:ins>
    </w:p>
    <w:p w14:paraId="15C11800" w14:textId="77777777" w:rsidR="00B10F55" w:rsidRPr="00B10F55" w:rsidRDefault="00B10F55" w:rsidP="00B10F55">
      <w:pPr>
        <w:pStyle w:val="aff0"/>
        <w:rPr>
          <w:ins w:id="2392" w:author="cmcc" w:date="2021-10-18T15:32:00Z"/>
          <w:rFonts w:ascii="Courier New"/>
          <w:szCs w:val="22"/>
          <w:rPrChange w:id="2393" w:author="cmcc" w:date="2021-10-18T15:33:00Z">
            <w:rPr>
              <w:ins w:id="2394" w:author="cmcc" w:date="2021-10-18T15:32:00Z"/>
            </w:rPr>
          </w:rPrChange>
        </w:rPr>
        <w:pPrChange w:id="2395" w:author="cmcc" w:date="2021-10-18T15:33:00Z">
          <w:pPr>
            <w:pStyle w:val="PL"/>
            <w:snapToGrid w:val="0"/>
          </w:pPr>
        </w:pPrChange>
      </w:pPr>
      <w:ins w:id="2396" w:author="cmcc" w:date="2021-10-18T15:32:00Z">
        <w:r>
          <w:t xml:space="preserve">       </w:t>
        </w:r>
        <w:r w:rsidRPr="00B10F55">
          <w:rPr>
            <w:rFonts w:ascii="Courier New"/>
            <w:szCs w:val="22"/>
            <w:rPrChange w:id="2397" w:author="cmcc" w:date="2021-10-18T15:33:00Z">
              <w:rPr/>
            </w:rPrChange>
          </w:rPr>
          <w:t xml:space="preserve">   properties:</w:t>
        </w:r>
      </w:ins>
    </w:p>
    <w:p w14:paraId="2BC26F86" w14:textId="74FFB2B8" w:rsidR="00B10F55" w:rsidRPr="00B10F55" w:rsidRDefault="00B10F55" w:rsidP="00B10F55">
      <w:pPr>
        <w:pStyle w:val="aff0"/>
        <w:rPr>
          <w:ins w:id="2398" w:author="cmcc" w:date="2021-10-18T15:32:00Z"/>
          <w:rFonts w:ascii="Courier New"/>
          <w:szCs w:val="22"/>
          <w:rPrChange w:id="2399" w:author="cmcc" w:date="2021-10-18T15:33:00Z">
            <w:rPr>
              <w:ins w:id="2400" w:author="cmcc" w:date="2021-10-18T15:32:00Z"/>
            </w:rPr>
          </w:rPrChange>
        </w:rPr>
        <w:pPrChange w:id="2401" w:author="cmcc" w:date="2021-10-18T15:33:00Z">
          <w:pPr>
            <w:pStyle w:val="PL"/>
            <w:snapToGrid w:val="0"/>
          </w:pPr>
        </w:pPrChange>
      </w:pPr>
      <w:ins w:id="2402" w:author="cmcc" w:date="2021-10-18T15:32:00Z">
        <w:r>
          <w:rPr>
            <w:rFonts w:ascii="Courier New"/>
            <w:szCs w:val="22"/>
            <w:rPrChange w:id="2403" w:author="cmcc" w:date="2021-10-18T15:33:00Z">
              <w:rPr>
                <w:szCs w:val="22"/>
              </w:rPr>
            </w:rPrChange>
          </w:rPr>
          <w:t xml:space="preserve">            EP_N</w:t>
        </w:r>
      </w:ins>
      <w:ins w:id="2404" w:author="cmcc" w:date="2021-10-18T15:33:00Z">
        <w:r>
          <w:rPr>
            <w:rFonts w:ascii="Courier New"/>
            <w:szCs w:val="22"/>
          </w:rPr>
          <w:t>xx</w:t>
        </w:r>
      </w:ins>
      <w:ins w:id="2405" w:author="cmcc" w:date="2021-10-18T15:32:00Z">
        <w:r w:rsidRPr="00B10F55">
          <w:rPr>
            <w:rFonts w:ascii="Courier New"/>
            <w:szCs w:val="22"/>
            <w:rPrChange w:id="2406" w:author="cmcc" w:date="2021-10-18T15:33:00Z">
              <w:rPr/>
            </w:rPrChange>
          </w:rPr>
          <w:t>:</w:t>
        </w:r>
      </w:ins>
    </w:p>
    <w:p w14:paraId="5D3D3202" w14:textId="28D7DC27" w:rsidR="00B10F55" w:rsidRPr="00B10F55" w:rsidRDefault="00B10F55" w:rsidP="00B10F55">
      <w:pPr>
        <w:pStyle w:val="aff0"/>
        <w:rPr>
          <w:ins w:id="2407" w:author="cmcc" w:date="2021-10-18T15:32:00Z"/>
          <w:rFonts w:ascii="Courier New"/>
          <w:szCs w:val="22"/>
          <w:rPrChange w:id="2408" w:author="cmcc" w:date="2021-10-18T15:33:00Z">
            <w:rPr>
              <w:ins w:id="2409" w:author="cmcc" w:date="2021-10-18T15:32:00Z"/>
            </w:rPr>
          </w:rPrChange>
        </w:rPr>
        <w:pPrChange w:id="2410" w:author="cmcc" w:date="2021-10-18T15:33:00Z">
          <w:pPr>
            <w:pStyle w:val="PL"/>
            <w:snapToGrid w:val="0"/>
          </w:pPr>
        </w:pPrChange>
      </w:pPr>
      <w:ins w:id="2411" w:author="cmcc" w:date="2021-10-18T15:32:00Z">
        <w:r w:rsidRPr="00B10F55">
          <w:rPr>
            <w:rFonts w:ascii="Courier New"/>
            <w:szCs w:val="22"/>
            <w:rPrChange w:id="2412" w:author="cmcc" w:date="2021-10-18T15:33:00Z">
              <w:rPr/>
            </w:rPrChange>
          </w:rPr>
          <w:t xml:space="preserve">              $ref: '#/components/schemas/EP_N</w:t>
        </w:r>
      </w:ins>
      <w:ins w:id="2413" w:author="cmcc" w:date="2021-10-18T15:33:00Z">
        <w:r>
          <w:rPr>
            <w:rFonts w:ascii="Courier New"/>
            <w:szCs w:val="22"/>
          </w:rPr>
          <w:t>xx</w:t>
        </w:r>
      </w:ins>
      <w:ins w:id="2414" w:author="cmcc" w:date="2021-10-18T15:32:00Z">
        <w:r w:rsidRPr="00B10F55">
          <w:rPr>
            <w:rFonts w:ascii="Courier New"/>
            <w:szCs w:val="22"/>
            <w:rPrChange w:id="2415" w:author="cmcc" w:date="2021-10-18T15:33:00Z">
              <w:rPr/>
            </w:rPrChange>
          </w:rPr>
          <w:t>-Multiple'</w:t>
        </w:r>
      </w:ins>
    </w:p>
    <w:p w14:paraId="210B2322" w14:textId="4B632647" w:rsidR="00E01AB1" w:rsidRPr="00190AE6" w:rsidRDefault="00190AE6" w:rsidP="00E01AB1">
      <w:pPr>
        <w:pStyle w:val="aff0"/>
        <w:rPr>
          <w:rFonts w:ascii="Courier New" w:hint="eastAsia"/>
          <w:szCs w:val="22"/>
          <w:rPrChange w:id="2416" w:author="cmcc" w:date="2021-10-18T14:30:00Z">
            <w:rPr>
              <w:rFonts w:ascii="Courier New" w:hint="eastAsia"/>
              <w:szCs w:val="22"/>
            </w:rPr>
          </w:rPrChange>
        </w:rPr>
      </w:pPr>
      <w:ins w:id="2417" w:author="cmcc" w:date="2021-10-18T14:30:00Z">
        <w:r w:rsidRPr="00190AE6">
          <w:rPr>
            <w:rFonts w:ascii="Courier New"/>
            <w:szCs w:val="22"/>
          </w:rPr>
          <w:t xml:space="preserve">     </w:t>
        </w:r>
      </w:ins>
    </w:p>
    <w:p w14:paraId="2B57D2C1" w14:textId="77777777" w:rsidR="00E01AB1" w:rsidRPr="00190AE6" w:rsidRDefault="00E01AB1" w:rsidP="00E01AB1">
      <w:pPr>
        <w:pStyle w:val="aff0"/>
        <w:rPr>
          <w:rFonts w:ascii="Courier New"/>
          <w:szCs w:val="22"/>
        </w:rPr>
      </w:pPr>
      <w:r w:rsidRPr="00190AE6">
        <w:rPr>
          <w:rFonts w:ascii="Courier New"/>
          <w:szCs w:val="22"/>
        </w:rPr>
        <w:t xml:space="preserve">    ExternalAmfFunction-Single:</w:t>
      </w:r>
    </w:p>
    <w:p w14:paraId="633CFE1E"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5EDB41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7B22C579"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FFE9B1B"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591473A"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116675FB" w14:textId="77777777" w:rsidR="00E01AB1" w:rsidRPr="00190AE6" w:rsidRDefault="00E01AB1" w:rsidP="00E01AB1">
      <w:pPr>
        <w:pStyle w:val="aff0"/>
        <w:rPr>
          <w:rFonts w:ascii="Courier New"/>
          <w:szCs w:val="22"/>
        </w:rPr>
      </w:pPr>
      <w:r w:rsidRPr="00190AE6">
        <w:rPr>
          <w:rFonts w:ascii="Courier New"/>
          <w:szCs w:val="22"/>
        </w:rPr>
        <w:lastRenderedPageBreak/>
        <w:t xml:space="preserve">              allOf:</w:t>
      </w:r>
    </w:p>
    <w:p w14:paraId="22C8E5F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102B0F0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EEC07E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FF942DA"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388675A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195CFE1C" w14:textId="77777777" w:rsidR="00E01AB1" w:rsidRPr="00190AE6" w:rsidRDefault="00E01AB1" w:rsidP="00E01AB1">
      <w:pPr>
        <w:pStyle w:val="aff0"/>
        <w:rPr>
          <w:rFonts w:ascii="Courier New"/>
          <w:szCs w:val="22"/>
        </w:rPr>
      </w:pPr>
      <w:r w:rsidRPr="00190AE6">
        <w:rPr>
          <w:rFonts w:ascii="Courier New"/>
          <w:szCs w:val="22"/>
        </w:rPr>
        <w:t xml:space="preserve">                    amfIdentifier:</w:t>
      </w:r>
    </w:p>
    <w:p w14:paraId="1F8D3B9C" w14:textId="77777777" w:rsidR="00E01AB1" w:rsidRPr="00190AE6" w:rsidRDefault="00E01AB1" w:rsidP="00E01AB1">
      <w:pPr>
        <w:pStyle w:val="aff0"/>
        <w:rPr>
          <w:rFonts w:ascii="Courier New"/>
          <w:szCs w:val="22"/>
        </w:rPr>
      </w:pPr>
      <w:r w:rsidRPr="00190AE6">
        <w:rPr>
          <w:rFonts w:ascii="Courier New"/>
          <w:szCs w:val="22"/>
        </w:rPr>
        <w:t xml:space="preserve">                      $ref: '#/components/schemas/AmfIdentifier'</w:t>
      </w:r>
    </w:p>
    <w:p w14:paraId="0834956F" w14:textId="77777777" w:rsidR="00E01AB1" w:rsidRPr="00190AE6" w:rsidRDefault="00E01AB1" w:rsidP="00E01AB1">
      <w:pPr>
        <w:pStyle w:val="aff0"/>
        <w:rPr>
          <w:rFonts w:ascii="Courier New"/>
          <w:szCs w:val="22"/>
        </w:rPr>
      </w:pPr>
      <w:r w:rsidRPr="00190AE6">
        <w:rPr>
          <w:rFonts w:ascii="Courier New"/>
          <w:szCs w:val="22"/>
        </w:rPr>
        <w:t xml:space="preserve">    ExternalNrfFunction-Single:</w:t>
      </w:r>
    </w:p>
    <w:p w14:paraId="64557AE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E59810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0AB7ECD2"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D04F0C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1950C5B"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E07DCA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EA87AC2"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507A55F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041D24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82DDCCA"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127C2527"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3FA9FD18" w14:textId="77777777" w:rsidR="00E01AB1" w:rsidRPr="00190AE6" w:rsidRDefault="00E01AB1" w:rsidP="00E01AB1">
      <w:pPr>
        <w:pStyle w:val="aff0"/>
        <w:rPr>
          <w:rFonts w:ascii="Courier New"/>
          <w:szCs w:val="22"/>
        </w:rPr>
      </w:pPr>
      <w:r w:rsidRPr="00190AE6">
        <w:rPr>
          <w:rFonts w:ascii="Courier New"/>
          <w:szCs w:val="22"/>
        </w:rPr>
        <w:t xml:space="preserve">    ExternalNssfFunction-Single:</w:t>
      </w:r>
    </w:p>
    <w:p w14:paraId="775F56D6"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F9336C5"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DA8F41D"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5A9E07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116013C"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243A553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CE48AA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16A7264C"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574E2F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034D24A"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55741435"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61381F5A" w14:textId="77777777" w:rsidR="00E01AB1" w:rsidRPr="00190AE6" w:rsidRDefault="00E01AB1" w:rsidP="00E01AB1">
      <w:pPr>
        <w:pStyle w:val="aff0"/>
        <w:rPr>
          <w:rFonts w:ascii="Courier New"/>
          <w:szCs w:val="22"/>
        </w:rPr>
      </w:pPr>
      <w:r w:rsidRPr="00190AE6">
        <w:rPr>
          <w:rFonts w:ascii="Courier New"/>
          <w:szCs w:val="22"/>
        </w:rPr>
        <w:t xml:space="preserve">    ExternalSeppFunction-Single:</w:t>
      </w:r>
    </w:p>
    <w:p w14:paraId="4117A15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294E0FE"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4884311"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A81D85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25644EC"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029EE31C"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47B66B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2D1F4CA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4CC5D9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F2E2E4F" w14:textId="77777777" w:rsidR="00E01AB1" w:rsidRPr="00190AE6" w:rsidRDefault="00E01AB1" w:rsidP="00E01AB1">
      <w:pPr>
        <w:pStyle w:val="aff0"/>
        <w:rPr>
          <w:rFonts w:ascii="Courier New"/>
          <w:szCs w:val="22"/>
        </w:rPr>
      </w:pPr>
      <w:r w:rsidRPr="00190AE6">
        <w:rPr>
          <w:rFonts w:ascii="Courier New"/>
          <w:szCs w:val="22"/>
        </w:rPr>
        <w:t xml:space="preserve">                    plmnId:</w:t>
      </w:r>
    </w:p>
    <w:p w14:paraId="39B3741A"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w:t>
      </w:r>
    </w:p>
    <w:p w14:paraId="3479D666" w14:textId="77777777" w:rsidR="00E01AB1" w:rsidRPr="00190AE6" w:rsidRDefault="00E01AB1" w:rsidP="00E01AB1">
      <w:pPr>
        <w:pStyle w:val="aff0"/>
        <w:rPr>
          <w:rFonts w:ascii="Courier New"/>
          <w:szCs w:val="22"/>
        </w:rPr>
      </w:pPr>
      <w:r w:rsidRPr="00190AE6">
        <w:rPr>
          <w:rFonts w:ascii="Courier New"/>
          <w:szCs w:val="22"/>
        </w:rPr>
        <w:t xml:space="preserve">                    sEPPId:</w:t>
      </w:r>
    </w:p>
    <w:p w14:paraId="4122CF70"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6F7CC0FE" w14:textId="77777777" w:rsidR="00E01AB1" w:rsidRPr="00190AE6" w:rsidRDefault="00E01AB1" w:rsidP="00E01AB1">
      <w:pPr>
        <w:pStyle w:val="aff0"/>
        <w:rPr>
          <w:rFonts w:ascii="Courier New"/>
          <w:szCs w:val="22"/>
        </w:rPr>
      </w:pPr>
      <w:r w:rsidRPr="00190AE6">
        <w:rPr>
          <w:rFonts w:ascii="Courier New"/>
          <w:szCs w:val="22"/>
        </w:rPr>
        <w:t xml:space="preserve">                    fqdn:</w:t>
      </w:r>
    </w:p>
    <w:p w14:paraId="2004D127"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Fqdn'</w:t>
      </w:r>
    </w:p>
    <w:p w14:paraId="73D888D3" w14:textId="77777777" w:rsidR="00E01AB1" w:rsidRPr="00190AE6" w:rsidRDefault="00E01AB1" w:rsidP="00E01AB1">
      <w:pPr>
        <w:pStyle w:val="aff0"/>
        <w:rPr>
          <w:rFonts w:ascii="Courier New"/>
          <w:szCs w:val="22"/>
        </w:rPr>
      </w:pPr>
    </w:p>
    <w:p w14:paraId="550607AE" w14:textId="77777777" w:rsidR="00E01AB1" w:rsidRPr="00190AE6" w:rsidRDefault="00E01AB1" w:rsidP="00E01AB1">
      <w:pPr>
        <w:pStyle w:val="aff0"/>
        <w:rPr>
          <w:rFonts w:ascii="Courier New"/>
          <w:szCs w:val="22"/>
        </w:rPr>
      </w:pPr>
    </w:p>
    <w:p w14:paraId="63616FF5" w14:textId="77777777" w:rsidR="00E01AB1" w:rsidRPr="00190AE6" w:rsidRDefault="00E01AB1" w:rsidP="00E01AB1">
      <w:pPr>
        <w:pStyle w:val="aff0"/>
        <w:rPr>
          <w:rFonts w:ascii="Courier New"/>
          <w:szCs w:val="22"/>
        </w:rPr>
      </w:pPr>
      <w:r w:rsidRPr="00190AE6">
        <w:rPr>
          <w:rFonts w:ascii="Courier New"/>
          <w:szCs w:val="22"/>
        </w:rPr>
        <w:t xml:space="preserve">    EP_N2-Single:</w:t>
      </w:r>
    </w:p>
    <w:p w14:paraId="2C10EA5D"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FFBBBE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1763E5F5"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E79B075"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D736B25"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FE240FB" w14:textId="77777777" w:rsidR="00E01AB1" w:rsidRPr="00190AE6" w:rsidRDefault="00E01AB1" w:rsidP="00E01AB1">
      <w:pPr>
        <w:pStyle w:val="aff0"/>
        <w:rPr>
          <w:rFonts w:ascii="Courier New"/>
          <w:szCs w:val="22"/>
        </w:rPr>
      </w:pPr>
      <w:r w:rsidRPr="00190AE6">
        <w:rPr>
          <w:rFonts w:ascii="Courier New"/>
          <w:szCs w:val="22"/>
        </w:rPr>
        <w:lastRenderedPageBreak/>
        <w:t xml:space="preserve">              allOf:</w:t>
      </w:r>
    </w:p>
    <w:p w14:paraId="05E3D58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10831E38"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12B081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AE2013E"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0B568BC8"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123D2C7C"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4FE046B2"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6A04F699" w14:textId="77777777" w:rsidR="00E01AB1" w:rsidRPr="00190AE6" w:rsidRDefault="00E01AB1" w:rsidP="00E01AB1">
      <w:pPr>
        <w:pStyle w:val="aff0"/>
        <w:rPr>
          <w:rFonts w:ascii="Courier New"/>
          <w:szCs w:val="22"/>
        </w:rPr>
      </w:pPr>
      <w:r w:rsidRPr="00190AE6">
        <w:rPr>
          <w:rFonts w:ascii="Courier New"/>
          <w:szCs w:val="22"/>
        </w:rPr>
        <w:t xml:space="preserve">    EP_N3-Single:</w:t>
      </w:r>
    </w:p>
    <w:p w14:paraId="5B7546EA"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D2E581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35F68FCC"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EF7615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35E5DD1"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641BD2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302F4D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137783E5"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B0BACF9"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9F7C2EB"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70FD91F3"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4AD51CA6"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6CB8F26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0E3955E8" w14:textId="77777777" w:rsidR="00E01AB1" w:rsidRPr="00190AE6" w:rsidRDefault="00E01AB1" w:rsidP="00E01AB1">
      <w:pPr>
        <w:pStyle w:val="aff0"/>
        <w:rPr>
          <w:rFonts w:ascii="Courier New"/>
          <w:szCs w:val="22"/>
        </w:rPr>
      </w:pPr>
      <w:r w:rsidRPr="00190AE6">
        <w:rPr>
          <w:rFonts w:ascii="Courier New"/>
          <w:szCs w:val="22"/>
        </w:rPr>
        <w:t xml:space="preserve">                    epTransportRefs:</w:t>
      </w:r>
    </w:p>
    <w:p w14:paraId="48A16725"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DnList'</w:t>
      </w:r>
    </w:p>
    <w:p w14:paraId="72FEC351" w14:textId="77777777" w:rsidR="00E01AB1" w:rsidRPr="00190AE6" w:rsidRDefault="00E01AB1" w:rsidP="00E01AB1">
      <w:pPr>
        <w:pStyle w:val="aff0"/>
        <w:rPr>
          <w:rFonts w:ascii="Courier New"/>
          <w:szCs w:val="22"/>
        </w:rPr>
      </w:pPr>
      <w:r w:rsidRPr="00190AE6">
        <w:rPr>
          <w:rFonts w:ascii="Courier New"/>
          <w:szCs w:val="22"/>
        </w:rPr>
        <w:t xml:space="preserve">    EP_N4-Single:</w:t>
      </w:r>
    </w:p>
    <w:p w14:paraId="3297E23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7CDAE6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78A839CC"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8BE308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358C11F"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EF5BBC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4324C6A"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68AA4709"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7741DE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CAB1302"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7A051E7F"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316FE832"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2D2B9BF5"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7D0ADF04" w14:textId="77777777" w:rsidR="00E01AB1" w:rsidRPr="00190AE6" w:rsidRDefault="00E01AB1" w:rsidP="00E01AB1">
      <w:pPr>
        <w:pStyle w:val="aff0"/>
        <w:rPr>
          <w:rFonts w:ascii="Courier New"/>
          <w:szCs w:val="22"/>
        </w:rPr>
      </w:pPr>
      <w:r w:rsidRPr="00190AE6">
        <w:rPr>
          <w:rFonts w:ascii="Courier New"/>
          <w:szCs w:val="22"/>
        </w:rPr>
        <w:t xml:space="preserve">    EP_N5-Single:</w:t>
      </w:r>
    </w:p>
    <w:p w14:paraId="251A949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7C238C0"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4107C87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2A21ED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0874036"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FB6FA02"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9A206E2"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27EEB71D"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BF3910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A107E6F"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05CF3295"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78D431D4"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7F887897"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31872C52" w14:textId="77777777" w:rsidR="00E01AB1" w:rsidRPr="00190AE6" w:rsidRDefault="00E01AB1" w:rsidP="00E01AB1">
      <w:pPr>
        <w:pStyle w:val="aff0"/>
        <w:rPr>
          <w:rFonts w:ascii="Courier New"/>
          <w:szCs w:val="22"/>
        </w:rPr>
      </w:pPr>
      <w:r w:rsidRPr="00190AE6">
        <w:rPr>
          <w:rFonts w:ascii="Courier New"/>
          <w:szCs w:val="22"/>
        </w:rPr>
        <w:t xml:space="preserve">    EP_N6-Single:</w:t>
      </w:r>
    </w:p>
    <w:p w14:paraId="29BC1C2F"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091FB1C"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B5B3850"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58C386B"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F5D3552"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05D3331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25C3BA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7769028D" w14:textId="77777777" w:rsidR="00E01AB1" w:rsidRPr="00190AE6" w:rsidRDefault="00E01AB1" w:rsidP="00E01AB1">
      <w:pPr>
        <w:pStyle w:val="aff0"/>
        <w:rPr>
          <w:rFonts w:ascii="Courier New"/>
          <w:szCs w:val="22"/>
        </w:rPr>
      </w:pPr>
      <w:r w:rsidRPr="00190AE6">
        <w:rPr>
          <w:rFonts w:ascii="Courier New"/>
          <w:szCs w:val="22"/>
        </w:rPr>
        <w:lastRenderedPageBreak/>
        <w:t xml:space="preserve">                - type: object</w:t>
      </w:r>
    </w:p>
    <w:p w14:paraId="1293E4B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EBA264F"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565C78C5"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3491EFC4"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5DA7EFA5"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0EA164B0" w14:textId="77777777" w:rsidR="00E01AB1" w:rsidRPr="00190AE6" w:rsidRDefault="00E01AB1" w:rsidP="00E01AB1">
      <w:pPr>
        <w:pStyle w:val="aff0"/>
        <w:rPr>
          <w:rFonts w:ascii="Courier New"/>
          <w:szCs w:val="22"/>
        </w:rPr>
      </w:pPr>
      <w:r w:rsidRPr="00190AE6">
        <w:rPr>
          <w:rFonts w:ascii="Courier New"/>
          <w:szCs w:val="22"/>
        </w:rPr>
        <w:t xml:space="preserve">    EP_N7-Single:</w:t>
      </w:r>
    </w:p>
    <w:p w14:paraId="60A05BF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2F452F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721FB7D4"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5DC21A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903C1C9"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102E05C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09F666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0E28341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7642D4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92ACAFA"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19B990C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7EF48985"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064CA1FD"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44EF2553" w14:textId="77777777" w:rsidR="00E01AB1" w:rsidRPr="00190AE6" w:rsidRDefault="00E01AB1" w:rsidP="00E01AB1">
      <w:pPr>
        <w:pStyle w:val="aff0"/>
        <w:rPr>
          <w:rFonts w:ascii="Courier New"/>
          <w:szCs w:val="22"/>
        </w:rPr>
      </w:pPr>
      <w:r w:rsidRPr="00190AE6">
        <w:rPr>
          <w:rFonts w:ascii="Courier New"/>
          <w:szCs w:val="22"/>
        </w:rPr>
        <w:t xml:space="preserve">    EP_N8-Single:</w:t>
      </w:r>
    </w:p>
    <w:p w14:paraId="2577C6C2"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F10BFA3"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4094D52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8C1828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2B9FEBE"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46E763F"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CBB23B5"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2255A1E9"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A31223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9FB59A5"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1AAB06D4"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2E31BE78"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4564D810"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48C1A8D1" w14:textId="77777777" w:rsidR="00E01AB1" w:rsidRPr="00190AE6" w:rsidRDefault="00E01AB1" w:rsidP="00E01AB1">
      <w:pPr>
        <w:pStyle w:val="aff0"/>
        <w:rPr>
          <w:rFonts w:ascii="Courier New"/>
          <w:szCs w:val="22"/>
        </w:rPr>
      </w:pPr>
      <w:r w:rsidRPr="00190AE6">
        <w:rPr>
          <w:rFonts w:ascii="Courier New"/>
          <w:szCs w:val="22"/>
        </w:rPr>
        <w:t xml:space="preserve">    EP_N9-Single:</w:t>
      </w:r>
    </w:p>
    <w:p w14:paraId="48762CF2"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8A723A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3F0F41B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758DC2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7019EE1"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438DCC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479A8BD"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6A4B1F38"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EF988E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605CC6D"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47804884"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1F6ABE68"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5D175613"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634DFCE1" w14:textId="77777777" w:rsidR="00E01AB1" w:rsidRPr="00190AE6" w:rsidRDefault="00E01AB1" w:rsidP="00E01AB1">
      <w:pPr>
        <w:pStyle w:val="aff0"/>
        <w:rPr>
          <w:rFonts w:ascii="Courier New"/>
          <w:szCs w:val="22"/>
        </w:rPr>
      </w:pPr>
      <w:r w:rsidRPr="00190AE6">
        <w:rPr>
          <w:rFonts w:ascii="Courier New"/>
          <w:szCs w:val="22"/>
        </w:rPr>
        <w:t xml:space="preserve">    EP_N10-Single:</w:t>
      </w:r>
    </w:p>
    <w:p w14:paraId="41EB25BF"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513DA5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15AC202A"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75A95B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92F737D"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6C6E579A"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0239CF0"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514895E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8AB9C47"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A973613"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3602280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0BC780EC" w14:textId="77777777" w:rsidR="00E01AB1" w:rsidRPr="00190AE6" w:rsidRDefault="00E01AB1" w:rsidP="00E01AB1">
      <w:pPr>
        <w:pStyle w:val="aff0"/>
        <w:rPr>
          <w:rFonts w:ascii="Courier New"/>
          <w:szCs w:val="22"/>
        </w:rPr>
      </w:pPr>
      <w:r w:rsidRPr="00190AE6">
        <w:rPr>
          <w:rFonts w:ascii="Courier New"/>
          <w:szCs w:val="22"/>
        </w:rPr>
        <w:lastRenderedPageBreak/>
        <w:t xml:space="preserve">                    remoteAddress:</w:t>
      </w:r>
    </w:p>
    <w:p w14:paraId="7FA99D6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29092136" w14:textId="77777777" w:rsidR="00E01AB1" w:rsidRPr="00190AE6" w:rsidRDefault="00E01AB1" w:rsidP="00E01AB1">
      <w:pPr>
        <w:pStyle w:val="aff0"/>
        <w:rPr>
          <w:rFonts w:ascii="Courier New"/>
          <w:szCs w:val="22"/>
        </w:rPr>
      </w:pPr>
      <w:r w:rsidRPr="00190AE6">
        <w:rPr>
          <w:rFonts w:ascii="Courier New"/>
          <w:szCs w:val="22"/>
        </w:rPr>
        <w:t xml:space="preserve">    EP_N11-Single:</w:t>
      </w:r>
    </w:p>
    <w:p w14:paraId="5E4BDA86"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F0B329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0BA020D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917F5F4"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7434710"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7B0A1E3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E35B89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7DF72A88"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E278DA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E722F63"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1D90BC23"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548E5604"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7386C658"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14741795" w14:textId="77777777" w:rsidR="00E01AB1" w:rsidRPr="00190AE6" w:rsidRDefault="00E01AB1" w:rsidP="00E01AB1">
      <w:pPr>
        <w:pStyle w:val="aff0"/>
        <w:rPr>
          <w:rFonts w:ascii="Courier New"/>
          <w:szCs w:val="22"/>
        </w:rPr>
      </w:pPr>
      <w:r w:rsidRPr="00190AE6">
        <w:rPr>
          <w:rFonts w:ascii="Courier New"/>
          <w:szCs w:val="22"/>
        </w:rPr>
        <w:t xml:space="preserve">    EP_N12-Single:</w:t>
      </w:r>
    </w:p>
    <w:p w14:paraId="44B95B1D"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5E932EA"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2E530A82"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2C6EC5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4660B57"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39CDEFD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C7789F0"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00F38CD1"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A6DCC2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13CA2D3"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0E3F244D"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27605D2D"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36E361B6"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4C285F34" w14:textId="77777777" w:rsidR="00E01AB1" w:rsidRPr="00190AE6" w:rsidRDefault="00E01AB1" w:rsidP="00E01AB1">
      <w:pPr>
        <w:pStyle w:val="aff0"/>
        <w:rPr>
          <w:rFonts w:ascii="Courier New"/>
          <w:szCs w:val="22"/>
        </w:rPr>
      </w:pPr>
      <w:r w:rsidRPr="00190AE6">
        <w:rPr>
          <w:rFonts w:ascii="Courier New"/>
          <w:szCs w:val="22"/>
        </w:rPr>
        <w:t xml:space="preserve">    EP_N13-Single:</w:t>
      </w:r>
    </w:p>
    <w:p w14:paraId="43D930CC"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E31D2F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5876DA78"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2A802E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28586C1"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378F8496"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7DE4C9B"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462D8F2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CDAAC6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C13E8D1"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32D78320"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10CE3D5E"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5314F159"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657BD7FE" w14:textId="77777777" w:rsidR="00E01AB1" w:rsidRPr="00190AE6" w:rsidRDefault="00E01AB1" w:rsidP="00E01AB1">
      <w:pPr>
        <w:pStyle w:val="aff0"/>
        <w:rPr>
          <w:rFonts w:ascii="Courier New"/>
          <w:szCs w:val="22"/>
        </w:rPr>
      </w:pPr>
      <w:r w:rsidRPr="00190AE6">
        <w:rPr>
          <w:rFonts w:ascii="Courier New"/>
          <w:szCs w:val="22"/>
        </w:rPr>
        <w:t xml:space="preserve">    EP_N14-Single:</w:t>
      </w:r>
    </w:p>
    <w:p w14:paraId="5B1A245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4F1A54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155E760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3E3A1B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EBFF73F"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157CF8D7"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663187C"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52AF38B8"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71FC56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8E5FDF5"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7A4C502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5CACED0B"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710EB468"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5C2BEBD2" w14:textId="77777777" w:rsidR="00E01AB1" w:rsidRPr="00190AE6" w:rsidRDefault="00E01AB1" w:rsidP="00E01AB1">
      <w:pPr>
        <w:pStyle w:val="aff0"/>
        <w:rPr>
          <w:rFonts w:ascii="Courier New"/>
          <w:szCs w:val="22"/>
        </w:rPr>
      </w:pPr>
      <w:r w:rsidRPr="00190AE6">
        <w:rPr>
          <w:rFonts w:ascii="Courier New"/>
          <w:szCs w:val="22"/>
        </w:rPr>
        <w:t xml:space="preserve">    EP_N15-Single:</w:t>
      </w:r>
    </w:p>
    <w:p w14:paraId="1C02C2D0"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0F87224" w14:textId="77777777" w:rsidR="00E01AB1" w:rsidRPr="00190AE6" w:rsidRDefault="00E01AB1" w:rsidP="00E01AB1">
      <w:pPr>
        <w:pStyle w:val="aff0"/>
        <w:rPr>
          <w:rFonts w:ascii="Courier New"/>
          <w:szCs w:val="22"/>
        </w:rPr>
      </w:pPr>
      <w:r w:rsidRPr="00190AE6">
        <w:rPr>
          <w:rFonts w:ascii="Courier New"/>
          <w:szCs w:val="22"/>
        </w:rPr>
        <w:lastRenderedPageBreak/>
        <w:t xml:space="preserve">        - $ref: 'genericNrm.yaml#/components/schemas/Top'</w:t>
      </w:r>
    </w:p>
    <w:p w14:paraId="463F9AF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129691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CB1BCB8"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49A1DA7A"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147491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06CB0DB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6D9AE3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7FE8A64"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5B10008F"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0FF24CD0"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5D797963"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1832C327" w14:textId="77777777" w:rsidR="00E01AB1" w:rsidRPr="00190AE6" w:rsidRDefault="00E01AB1" w:rsidP="00E01AB1">
      <w:pPr>
        <w:pStyle w:val="aff0"/>
        <w:rPr>
          <w:rFonts w:ascii="Courier New"/>
          <w:szCs w:val="22"/>
        </w:rPr>
      </w:pPr>
      <w:r w:rsidRPr="00190AE6">
        <w:rPr>
          <w:rFonts w:ascii="Courier New"/>
          <w:szCs w:val="22"/>
        </w:rPr>
        <w:t xml:space="preserve">    EP_N16-Single:</w:t>
      </w:r>
    </w:p>
    <w:p w14:paraId="6E75702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A5B8E5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157045E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F36351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D9E7C9B"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341F1F5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90184E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3A544BEA"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EF11A1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28396AA"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5D37C036"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3ED5CA42"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2ABD1C5F"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33F62C8C" w14:textId="77777777" w:rsidR="00E01AB1" w:rsidRPr="00190AE6" w:rsidRDefault="00E01AB1" w:rsidP="00E01AB1">
      <w:pPr>
        <w:pStyle w:val="aff0"/>
        <w:rPr>
          <w:rFonts w:ascii="Courier New"/>
          <w:szCs w:val="22"/>
        </w:rPr>
      </w:pPr>
      <w:r w:rsidRPr="00190AE6">
        <w:rPr>
          <w:rFonts w:ascii="Courier New"/>
          <w:szCs w:val="22"/>
        </w:rPr>
        <w:t xml:space="preserve">    EP_N17-Single:</w:t>
      </w:r>
    </w:p>
    <w:p w14:paraId="0617CE0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A46B95B"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641AC5A"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07DDFC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7FF6C8C"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1CF43617"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FCBDFB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2B51E3F1"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FA26F6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59A0231"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5052D7DC"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152FE665"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69A67181"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315D4046" w14:textId="77777777" w:rsidR="00E01AB1" w:rsidRPr="00190AE6" w:rsidRDefault="00E01AB1" w:rsidP="00E01AB1">
      <w:pPr>
        <w:pStyle w:val="aff0"/>
        <w:rPr>
          <w:rFonts w:ascii="Courier New"/>
          <w:szCs w:val="22"/>
        </w:rPr>
      </w:pPr>
    </w:p>
    <w:p w14:paraId="6177922C" w14:textId="77777777" w:rsidR="00E01AB1" w:rsidRPr="00190AE6" w:rsidRDefault="00E01AB1" w:rsidP="00E01AB1">
      <w:pPr>
        <w:pStyle w:val="aff0"/>
        <w:rPr>
          <w:rFonts w:ascii="Courier New"/>
          <w:szCs w:val="22"/>
        </w:rPr>
      </w:pPr>
      <w:r w:rsidRPr="00190AE6">
        <w:rPr>
          <w:rFonts w:ascii="Courier New"/>
          <w:szCs w:val="22"/>
        </w:rPr>
        <w:t xml:space="preserve">    EP_N20-Single:</w:t>
      </w:r>
    </w:p>
    <w:p w14:paraId="432F8C88"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22F227D"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354ACA29"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13A5BF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6E5E640"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3CBED37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FC3F24B"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1B331492"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1A8D91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59E1098"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6BEF4FA3"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56CF17CD"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61D0E96A"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26976E76" w14:textId="77777777" w:rsidR="00E01AB1" w:rsidRPr="00190AE6" w:rsidRDefault="00E01AB1" w:rsidP="00E01AB1">
      <w:pPr>
        <w:pStyle w:val="aff0"/>
        <w:rPr>
          <w:rFonts w:ascii="Courier New"/>
          <w:szCs w:val="22"/>
        </w:rPr>
      </w:pPr>
    </w:p>
    <w:p w14:paraId="1A756E60" w14:textId="77777777" w:rsidR="00E01AB1" w:rsidRPr="00190AE6" w:rsidRDefault="00E01AB1" w:rsidP="00E01AB1">
      <w:pPr>
        <w:pStyle w:val="aff0"/>
        <w:rPr>
          <w:rFonts w:ascii="Courier New"/>
          <w:szCs w:val="22"/>
        </w:rPr>
      </w:pPr>
      <w:r w:rsidRPr="00190AE6">
        <w:rPr>
          <w:rFonts w:ascii="Courier New"/>
          <w:szCs w:val="22"/>
        </w:rPr>
        <w:t xml:space="preserve">    EP_N21-Single:</w:t>
      </w:r>
    </w:p>
    <w:p w14:paraId="2618139F"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4B57DD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41A8D0EF"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4642D08" w14:textId="77777777" w:rsidR="00E01AB1" w:rsidRPr="00190AE6" w:rsidRDefault="00E01AB1" w:rsidP="00E01AB1">
      <w:pPr>
        <w:pStyle w:val="aff0"/>
        <w:rPr>
          <w:rFonts w:ascii="Courier New"/>
          <w:szCs w:val="22"/>
        </w:rPr>
      </w:pPr>
      <w:r w:rsidRPr="00190AE6">
        <w:rPr>
          <w:rFonts w:ascii="Courier New"/>
          <w:szCs w:val="22"/>
        </w:rPr>
        <w:lastRenderedPageBreak/>
        <w:t xml:space="preserve">          properties:</w:t>
      </w:r>
    </w:p>
    <w:p w14:paraId="122034F8"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789CD63F"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3D42C05"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6DA97C7A"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A194B29"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7651AAA"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5CBCE37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55703CA7"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4DD3B160"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4D48A07E" w14:textId="77777777" w:rsidR="00E01AB1" w:rsidRPr="00190AE6" w:rsidRDefault="00E01AB1" w:rsidP="00E01AB1">
      <w:pPr>
        <w:pStyle w:val="aff0"/>
        <w:rPr>
          <w:rFonts w:ascii="Courier New"/>
          <w:szCs w:val="22"/>
        </w:rPr>
      </w:pPr>
      <w:r w:rsidRPr="00190AE6">
        <w:rPr>
          <w:rFonts w:ascii="Courier New"/>
          <w:szCs w:val="22"/>
        </w:rPr>
        <w:t xml:space="preserve">    EP_N22-Single:</w:t>
      </w:r>
    </w:p>
    <w:p w14:paraId="7641DBD6"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79B875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04A321E5"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157FE2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7BDB4E0"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33D0AA47"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7212DE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7EEB2A1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EBB49E4"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20E81E1"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5199443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7FDBDE81"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30F3EED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191F01EE" w14:textId="77777777" w:rsidR="00E01AB1" w:rsidRPr="00190AE6" w:rsidRDefault="00E01AB1" w:rsidP="00E01AB1">
      <w:pPr>
        <w:pStyle w:val="aff0"/>
        <w:rPr>
          <w:rFonts w:ascii="Courier New"/>
          <w:szCs w:val="22"/>
        </w:rPr>
      </w:pPr>
    </w:p>
    <w:p w14:paraId="5599CE0B" w14:textId="77777777" w:rsidR="00E01AB1" w:rsidRPr="00190AE6" w:rsidRDefault="00E01AB1" w:rsidP="00E01AB1">
      <w:pPr>
        <w:pStyle w:val="aff0"/>
        <w:rPr>
          <w:rFonts w:ascii="Courier New"/>
          <w:szCs w:val="22"/>
        </w:rPr>
      </w:pPr>
      <w:r w:rsidRPr="00190AE6">
        <w:rPr>
          <w:rFonts w:ascii="Courier New"/>
          <w:szCs w:val="22"/>
        </w:rPr>
        <w:t xml:space="preserve">    EP_N26-Single:</w:t>
      </w:r>
    </w:p>
    <w:p w14:paraId="088259E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BBEFD6F"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390D45F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D4303BB"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EF2EA56"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6814B11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CD9D27B"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4B6CBBCF"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56DC93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FCE2F94"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24043BBA"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517404E5"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6AEC931D"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10D4BC25" w14:textId="77777777" w:rsidR="00E01AB1" w:rsidRPr="00190AE6" w:rsidRDefault="00E01AB1" w:rsidP="00E01AB1">
      <w:pPr>
        <w:pStyle w:val="aff0"/>
        <w:rPr>
          <w:rFonts w:ascii="Courier New"/>
          <w:szCs w:val="22"/>
        </w:rPr>
      </w:pPr>
      <w:r w:rsidRPr="00190AE6">
        <w:rPr>
          <w:rFonts w:ascii="Courier New"/>
          <w:szCs w:val="22"/>
        </w:rPr>
        <w:t xml:space="preserve">    EP_N27-Single:</w:t>
      </w:r>
    </w:p>
    <w:p w14:paraId="4C428D9D"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03FA663"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14DF0274"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A6DD17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20A8ED6"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1A168D3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E338EE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4AFE28A8"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36A8EE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9F7D2AE"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335A5CF7"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2CAD3E08"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0D318BA1"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40C66758" w14:textId="77777777" w:rsidR="00E01AB1" w:rsidRPr="00190AE6" w:rsidRDefault="00E01AB1" w:rsidP="00E01AB1">
      <w:pPr>
        <w:pStyle w:val="aff0"/>
        <w:rPr>
          <w:rFonts w:ascii="Courier New"/>
          <w:szCs w:val="22"/>
        </w:rPr>
      </w:pPr>
    </w:p>
    <w:p w14:paraId="16777C3B" w14:textId="77777777" w:rsidR="00E01AB1" w:rsidRPr="00190AE6" w:rsidRDefault="00E01AB1" w:rsidP="00E01AB1">
      <w:pPr>
        <w:pStyle w:val="aff0"/>
        <w:rPr>
          <w:rFonts w:ascii="Courier New"/>
          <w:szCs w:val="22"/>
        </w:rPr>
      </w:pPr>
    </w:p>
    <w:p w14:paraId="00E58E12" w14:textId="77777777" w:rsidR="00E01AB1" w:rsidRPr="00190AE6" w:rsidRDefault="00E01AB1" w:rsidP="00E01AB1">
      <w:pPr>
        <w:pStyle w:val="aff0"/>
        <w:rPr>
          <w:rFonts w:ascii="Courier New"/>
          <w:szCs w:val="22"/>
        </w:rPr>
      </w:pPr>
      <w:r w:rsidRPr="00190AE6">
        <w:rPr>
          <w:rFonts w:ascii="Courier New"/>
          <w:szCs w:val="22"/>
        </w:rPr>
        <w:t xml:space="preserve">    EP_N31-Single:</w:t>
      </w:r>
    </w:p>
    <w:p w14:paraId="01880995"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AE43FB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016D49BA"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8B2219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4BE659C" w14:textId="77777777" w:rsidR="00E01AB1" w:rsidRPr="00190AE6" w:rsidRDefault="00E01AB1" w:rsidP="00E01AB1">
      <w:pPr>
        <w:pStyle w:val="aff0"/>
        <w:rPr>
          <w:rFonts w:ascii="Courier New"/>
          <w:szCs w:val="22"/>
        </w:rPr>
      </w:pPr>
      <w:r w:rsidRPr="00190AE6">
        <w:rPr>
          <w:rFonts w:ascii="Courier New"/>
          <w:szCs w:val="22"/>
        </w:rPr>
        <w:lastRenderedPageBreak/>
        <w:t xml:space="preserve">            attributes:</w:t>
      </w:r>
    </w:p>
    <w:p w14:paraId="574CDDDF"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AE8A9CD"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0AC6E5A2"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B642842"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C692C7E"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09DCA050"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6FFEDBED"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1F47FC26"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27A10AC2" w14:textId="77777777" w:rsidR="00E01AB1" w:rsidRPr="00190AE6" w:rsidRDefault="00E01AB1" w:rsidP="00E01AB1">
      <w:pPr>
        <w:pStyle w:val="aff0"/>
        <w:rPr>
          <w:rFonts w:ascii="Courier New"/>
          <w:szCs w:val="22"/>
        </w:rPr>
      </w:pPr>
      <w:r w:rsidRPr="00190AE6">
        <w:rPr>
          <w:rFonts w:ascii="Courier New"/>
          <w:szCs w:val="22"/>
        </w:rPr>
        <w:t xml:space="preserve">    EP_N32-Single:</w:t>
      </w:r>
    </w:p>
    <w:p w14:paraId="68267CD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790C93B"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7884B6F2"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66B4BF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D4D10ED"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008F2CA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FB14410"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1E8CC62C"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99B595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7BF4E82" w14:textId="77777777" w:rsidR="00E01AB1" w:rsidRPr="00190AE6" w:rsidRDefault="00E01AB1" w:rsidP="00E01AB1">
      <w:pPr>
        <w:pStyle w:val="aff0"/>
        <w:rPr>
          <w:rFonts w:ascii="Courier New"/>
          <w:szCs w:val="22"/>
        </w:rPr>
      </w:pPr>
      <w:r w:rsidRPr="00190AE6">
        <w:rPr>
          <w:rFonts w:ascii="Courier New"/>
          <w:szCs w:val="22"/>
        </w:rPr>
        <w:t xml:space="preserve">                    remotePlmnId:</w:t>
      </w:r>
    </w:p>
    <w:p w14:paraId="0133C901"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w:t>
      </w:r>
    </w:p>
    <w:p w14:paraId="3AB2D94C" w14:textId="77777777" w:rsidR="00E01AB1" w:rsidRPr="00190AE6" w:rsidRDefault="00E01AB1" w:rsidP="00E01AB1">
      <w:pPr>
        <w:pStyle w:val="aff0"/>
        <w:rPr>
          <w:rFonts w:ascii="Courier New"/>
          <w:szCs w:val="22"/>
        </w:rPr>
      </w:pPr>
      <w:r w:rsidRPr="00190AE6">
        <w:rPr>
          <w:rFonts w:ascii="Courier New"/>
          <w:szCs w:val="22"/>
        </w:rPr>
        <w:t xml:space="preserve">                    remoteSeppAddress:</w:t>
      </w:r>
    </w:p>
    <w:p w14:paraId="7A46F958"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HostAddr'</w:t>
      </w:r>
    </w:p>
    <w:p w14:paraId="0FD8AE3E" w14:textId="77777777" w:rsidR="00E01AB1" w:rsidRPr="00190AE6" w:rsidRDefault="00E01AB1" w:rsidP="00E01AB1">
      <w:pPr>
        <w:pStyle w:val="aff0"/>
        <w:rPr>
          <w:rFonts w:ascii="Courier New"/>
          <w:szCs w:val="22"/>
        </w:rPr>
      </w:pPr>
      <w:r w:rsidRPr="00190AE6">
        <w:rPr>
          <w:rFonts w:ascii="Courier New"/>
          <w:szCs w:val="22"/>
        </w:rPr>
        <w:t xml:space="preserve">                    remoteSeppId:</w:t>
      </w:r>
    </w:p>
    <w:p w14:paraId="06A12B03"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6FFBC530" w14:textId="77777777" w:rsidR="00E01AB1" w:rsidRPr="00190AE6" w:rsidRDefault="00E01AB1" w:rsidP="00E01AB1">
      <w:pPr>
        <w:pStyle w:val="aff0"/>
        <w:rPr>
          <w:rFonts w:ascii="Courier New"/>
          <w:szCs w:val="22"/>
        </w:rPr>
      </w:pPr>
      <w:r w:rsidRPr="00190AE6">
        <w:rPr>
          <w:rFonts w:ascii="Courier New"/>
          <w:szCs w:val="22"/>
        </w:rPr>
        <w:t xml:space="preserve">                    n32cParas:</w:t>
      </w:r>
    </w:p>
    <w:p w14:paraId="28C8BDFF"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82DA758" w14:textId="77777777" w:rsidR="00E01AB1" w:rsidRPr="00190AE6" w:rsidRDefault="00E01AB1" w:rsidP="00E01AB1">
      <w:pPr>
        <w:pStyle w:val="aff0"/>
        <w:rPr>
          <w:rFonts w:ascii="Courier New"/>
          <w:szCs w:val="22"/>
        </w:rPr>
      </w:pPr>
      <w:r w:rsidRPr="00190AE6">
        <w:rPr>
          <w:rFonts w:ascii="Courier New"/>
          <w:szCs w:val="22"/>
        </w:rPr>
        <w:t xml:space="preserve">                    n32fPolicy:</w:t>
      </w:r>
    </w:p>
    <w:p w14:paraId="4A79AE4A"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9202620" w14:textId="77777777" w:rsidR="00E01AB1" w:rsidRPr="00190AE6" w:rsidRDefault="00E01AB1" w:rsidP="00E01AB1">
      <w:pPr>
        <w:pStyle w:val="aff0"/>
        <w:rPr>
          <w:rFonts w:ascii="Courier New"/>
          <w:szCs w:val="22"/>
        </w:rPr>
      </w:pPr>
      <w:r w:rsidRPr="00190AE6">
        <w:rPr>
          <w:rFonts w:ascii="Courier New"/>
          <w:szCs w:val="22"/>
        </w:rPr>
        <w:t xml:space="preserve">                    withIPX:</w:t>
      </w:r>
    </w:p>
    <w:p w14:paraId="216359EA"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7B7D3A00" w14:textId="77777777" w:rsidR="00E01AB1" w:rsidRPr="00190AE6" w:rsidRDefault="00E01AB1" w:rsidP="00E01AB1">
      <w:pPr>
        <w:pStyle w:val="aff0"/>
        <w:rPr>
          <w:rFonts w:ascii="Courier New"/>
          <w:szCs w:val="22"/>
        </w:rPr>
      </w:pPr>
      <w:r w:rsidRPr="00190AE6">
        <w:rPr>
          <w:rFonts w:ascii="Courier New"/>
          <w:szCs w:val="22"/>
        </w:rPr>
        <w:t xml:space="preserve">    EP_N33-Single:</w:t>
      </w:r>
    </w:p>
    <w:p w14:paraId="0E270398"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9C19FC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Attr'</w:t>
      </w:r>
    </w:p>
    <w:p w14:paraId="641B9305"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0E41F14"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A890A33"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1659086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0A3B13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52D1FFAA"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D4A0CA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CD3373B"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4DFABBD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2705B047"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204866F7"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14A2DD09" w14:textId="77777777" w:rsidR="00E01AB1" w:rsidRPr="00190AE6" w:rsidRDefault="00E01AB1" w:rsidP="00E01AB1">
      <w:pPr>
        <w:pStyle w:val="aff0"/>
        <w:rPr>
          <w:rFonts w:ascii="Courier New"/>
          <w:szCs w:val="22"/>
        </w:rPr>
      </w:pPr>
      <w:r w:rsidRPr="00190AE6">
        <w:rPr>
          <w:rFonts w:ascii="Courier New"/>
          <w:szCs w:val="22"/>
        </w:rPr>
        <w:t xml:space="preserve">    EP_S5C-Single:</w:t>
      </w:r>
    </w:p>
    <w:p w14:paraId="47066ACD"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C3C0DB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06E71E1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B7B294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EEC8F51"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04430B8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B1E836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7CA2D655"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E0580A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4245CCF"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02092D25"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3515A3E8"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1A3DCF5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504898E5" w14:textId="77777777" w:rsidR="00E01AB1" w:rsidRPr="00190AE6" w:rsidRDefault="00E01AB1" w:rsidP="00E01AB1">
      <w:pPr>
        <w:pStyle w:val="aff0"/>
        <w:rPr>
          <w:rFonts w:ascii="Courier New"/>
          <w:szCs w:val="22"/>
        </w:rPr>
      </w:pPr>
      <w:r w:rsidRPr="00190AE6">
        <w:rPr>
          <w:rFonts w:ascii="Courier New"/>
          <w:szCs w:val="22"/>
        </w:rPr>
        <w:t xml:space="preserve">    EP_S5U-Single:</w:t>
      </w:r>
    </w:p>
    <w:p w14:paraId="0C1E63EF" w14:textId="77777777" w:rsidR="00E01AB1" w:rsidRPr="00190AE6" w:rsidRDefault="00E01AB1" w:rsidP="00E01AB1">
      <w:pPr>
        <w:pStyle w:val="aff0"/>
        <w:rPr>
          <w:rFonts w:ascii="Courier New"/>
          <w:szCs w:val="22"/>
        </w:rPr>
      </w:pPr>
      <w:r w:rsidRPr="00190AE6">
        <w:rPr>
          <w:rFonts w:ascii="Courier New"/>
          <w:szCs w:val="22"/>
        </w:rPr>
        <w:lastRenderedPageBreak/>
        <w:t xml:space="preserve">      allOf:</w:t>
      </w:r>
    </w:p>
    <w:p w14:paraId="04EC7A0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7F122CD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74F2D3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38578A8"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2272A65D"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36515C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78004A0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E24E23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807DCA8"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50A8F019"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7C0FCB77"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04FD9303"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0EFD9A75" w14:textId="77777777" w:rsidR="00E01AB1" w:rsidRPr="00190AE6" w:rsidRDefault="00E01AB1" w:rsidP="00E01AB1">
      <w:pPr>
        <w:pStyle w:val="aff0"/>
        <w:rPr>
          <w:rFonts w:ascii="Courier New"/>
          <w:szCs w:val="22"/>
        </w:rPr>
      </w:pPr>
      <w:r w:rsidRPr="00190AE6">
        <w:rPr>
          <w:rFonts w:ascii="Courier New"/>
          <w:szCs w:val="22"/>
        </w:rPr>
        <w:t xml:space="preserve">    EP_Rx-Single:</w:t>
      </w:r>
    </w:p>
    <w:p w14:paraId="321B2F1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7EAE5EA"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9832A4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7FAEC8B"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0517427"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6FE1C5F8"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374B813"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6FC689D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EA2EE4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B9ACB84"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3C7E5E9F"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5700C12B"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52FF6C6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2BEFA1B0" w14:textId="77777777" w:rsidR="00E01AB1" w:rsidRPr="00190AE6" w:rsidRDefault="00E01AB1" w:rsidP="00E01AB1">
      <w:pPr>
        <w:pStyle w:val="aff0"/>
        <w:rPr>
          <w:rFonts w:ascii="Courier New"/>
          <w:szCs w:val="22"/>
        </w:rPr>
      </w:pPr>
      <w:r w:rsidRPr="00190AE6">
        <w:rPr>
          <w:rFonts w:ascii="Courier New"/>
          <w:szCs w:val="22"/>
        </w:rPr>
        <w:t xml:space="preserve">    EP_MAP_SMSC-Single:</w:t>
      </w:r>
    </w:p>
    <w:p w14:paraId="231A9BB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ED510A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5EECA79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7E62C4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43DE3F5"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255EF60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71099EC"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62EDBB7D"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53E928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C896438"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1DD6A43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4E67A794"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7994B66C"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59274F62" w14:textId="77777777" w:rsidR="00E01AB1" w:rsidRPr="00190AE6" w:rsidRDefault="00E01AB1" w:rsidP="00E01AB1">
      <w:pPr>
        <w:pStyle w:val="aff0"/>
        <w:rPr>
          <w:rFonts w:ascii="Courier New"/>
          <w:szCs w:val="22"/>
        </w:rPr>
      </w:pPr>
      <w:r w:rsidRPr="00190AE6">
        <w:rPr>
          <w:rFonts w:ascii="Courier New"/>
          <w:szCs w:val="22"/>
        </w:rPr>
        <w:t xml:space="preserve">    EP_NLS-Single:</w:t>
      </w:r>
    </w:p>
    <w:p w14:paraId="541D5012"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395AAD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1FC7CDF4"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F34C6E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6C088A1"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13465F1C"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DBB67C0"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6987FB8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0C94E8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5D63468"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65A56FC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16BE9BCF"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296C1E9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33DEE1F2" w14:textId="77777777" w:rsidR="00E01AB1" w:rsidRPr="00190AE6" w:rsidRDefault="00E01AB1" w:rsidP="00E01AB1">
      <w:pPr>
        <w:pStyle w:val="aff0"/>
        <w:rPr>
          <w:rFonts w:ascii="Courier New"/>
          <w:szCs w:val="22"/>
        </w:rPr>
      </w:pPr>
      <w:r w:rsidRPr="00190AE6">
        <w:rPr>
          <w:rFonts w:ascii="Courier New"/>
          <w:szCs w:val="22"/>
        </w:rPr>
        <w:t xml:space="preserve">    EP_NLG-Single:</w:t>
      </w:r>
    </w:p>
    <w:p w14:paraId="088EDF4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C17680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58FE9CD9"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AD4159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54DE746" w14:textId="77777777" w:rsidR="00E01AB1" w:rsidRPr="00190AE6" w:rsidRDefault="00E01AB1" w:rsidP="00E01AB1">
      <w:pPr>
        <w:pStyle w:val="aff0"/>
        <w:rPr>
          <w:rFonts w:ascii="Courier New"/>
          <w:szCs w:val="22"/>
        </w:rPr>
      </w:pPr>
      <w:r w:rsidRPr="00190AE6">
        <w:rPr>
          <w:rFonts w:ascii="Courier New"/>
          <w:szCs w:val="22"/>
        </w:rPr>
        <w:lastRenderedPageBreak/>
        <w:t xml:space="preserve">            attributes:</w:t>
      </w:r>
    </w:p>
    <w:p w14:paraId="48AE4DF5"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1F18EA3"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0AF9ECD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100B879"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3B1B9CD"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543197A8"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0D93EBFD"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7ED10839"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34355F34" w14:textId="77777777" w:rsidR="00E01AB1" w:rsidRPr="00190AE6" w:rsidRDefault="00E01AB1" w:rsidP="00E01AB1">
      <w:pPr>
        <w:pStyle w:val="aff0"/>
        <w:rPr>
          <w:rFonts w:ascii="Courier New"/>
          <w:szCs w:val="22"/>
        </w:rPr>
      </w:pPr>
    </w:p>
    <w:p w14:paraId="7E922853" w14:textId="77777777" w:rsidR="00E01AB1" w:rsidRPr="00190AE6" w:rsidRDefault="00E01AB1" w:rsidP="00E01AB1">
      <w:pPr>
        <w:pStyle w:val="aff0"/>
        <w:rPr>
          <w:rFonts w:ascii="Courier New"/>
          <w:szCs w:val="22"/>
        </w:rPr>
      </w:pPr>
      <w:r w:rsidRPr="00190AE6">
        <w:rPr>
          <w:rFonts w:ascii="Courier New"/>
          <w:szCs w:val="22"/>
        </w:rPr>
        <w:t xml:space="preserve">    EP_N60-Single:</w:t>
      </w:r>
    </w:p>
    <w:p w14:paraId="48220192"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BA31CF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1B9B5B9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2168A1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5BCC8C9"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66F897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FFA11F2"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078F37BA"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C5980A3"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0A8AB2F"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51BBE5D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306E4D8A"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12A18373"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593C7DDC" w14:textId="77777777" w:rsidR="00E01AB1" w:rsidRPr="00190AE6" w:rsidRDefault="00E01AB1" w:rsidP="00E01AB1">
      <w:pPr>
        <w:pStyle w:val="aff0"/>
        <w:rPr>
          <w:rFonts w:ascii="Courier New"/>
          <w:szCs w:val="22"/>
        </w:rPr>
      </w:pPr>
      <w:r w:rsidRPr="00190AE6">
        <w:rPr>
          <w:rFonts w:ascii="Courier New"/>
          <w:szCs w:val="22"/>
        </w:rPr>
        <w:t xml:space="preserve">    EP_N64-Single:</w:t>
      </w:r>
    </w:p>
    <w:p w14:paraId="00B54BC6"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6289F2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Attr'</w:t>
      </w:r>
    </w:p>
    <w:p w14:paraId="1F6E8C2A"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F03E2E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32481E0"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2A972CA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4986740"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65BDBA4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AA0CA5B"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57FC93E"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5258349A"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1CE6D310"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5E3BBB7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3494B0D5" w14:textId="77777777" w:rsidR="00E01AB1" w:rsidRPr="00190AE6" w:rsidRDefault="00E01AB1" w:rsidP="00E01AB1">
      <w:pPr>
        <w:pStyle w:val="aff0"/>
        <w:rPr>
          <w:rFonts w:ascii="Courier New"/>
          <w:szCs w:val="22"/>
        </w:rPr>
      </w:pPr>
      <w:r w:rsidRPr="00190AE6">
        <w:rPr>
          <w:rFonts w:ascii="Courier New"/>
          <w:szCs w:val="22"/>
        </w:rPr>
        <w:t xml:space="preserve">    EP_N65-Single:</w:t>
      </w:r>
    </w:p>
    <w:p w14:paraId="4750AFF9"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D7BC01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Attr'</w:t>
      </w:r>
    </w:p>
    <w:p w14:paraId="0F843980"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E9E9793"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529C576"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2E88F84A"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7AA001B"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2FD2E1C1"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82B69B4"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482E7E5"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6D071D4C"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44FBD609"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0C4EE0A1"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 </w:t>
      </w:r>
    </w:p>
    <w:p w14:paraId="490C2D4C" w14:textId="77777777" w:rsidR="00E01AB1" w:rsidRPr="00190AE6" w:rsidRDefault="00E01AB1" w:rsidP="00E01AB1">
      <w:pPr>
        <w:pStyle w:val="aff0"/>
        <w:rPr>
          <w:rFonts w:ascii="Courier New"/>
          <w:szCs w:val="22"/>
        </w:rPr>
      </w:pPr>
      <w:r w:rsidRPr="00190AE6">
        <w:rPr>
          <w:rFonts w:ascii="Courier New"/>
          <w:szCs w:val="22"/>
        </w:rPr>
        <w:t xml:space="preserve">    EP_N66-Single:</w:t>
      </w:r>
    </w:p>
    <w:p w14:paraId="733287E9"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494E48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Attr'</w:t>
      </w:r>
    </w:p>
    <w:p w14:paraId="0F105562"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0A83C97"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12911DF"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2F9F678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152E72E"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347B9A57" w14:textId="77777777" w:rsidR="00E01AB1" w:rsidRPr="00190AE6" w:rsidRDefault="00E01AB1" w:rsidP="00E01AB1">
      <w:pPr>
        <w:pStyle w:val="aff0"/>
        <w:rPr>
          <w:rFonts w:ascii="Courier New"/>
          <w:szCs w:val="22"/>
        </w:rPr>
      </w:pPr>
      <w:r w:rsidRPr="00190AE6">
        <w:rPr>
          <w:rFonts w:ascii="Courier New"/>
          <w:szCs w:val="22"/>
        </w:rPr>
        <w:lastRenderedPageBreak/>
        <w:t xml:space="preserve">                - type: object</w:t>
      </w:r>
    </w:p>
    <w:p w14:paraId="04DCD227"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676CDC7"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36C11A31"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2916ADE8"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661A6A88"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1E75C7AA" w14:textId="301F4FB4" w:rsidR="00E01AB1" w:rsidRDefault="00E01AB1" w:rsidP="00E01AB1">
      <w:pPr>
        <w:pStyle w:val="aff0"/>
        <w:rPr>
          <w:ins w:id="2418" w:author="cmcc" w:date="2021-10-18T15:35:00Z"/>
          <w:rFonts w:ascii="Courier New"/>
          <w:szCs w:val="22"/>
        </w:rPr>
      </w:pPr>
    </w:p>
    <w:p w14:paraId="308660DE" w14:textId="3C84CCA3" w:rsidR="00B10F55" w:rsidRPr="005D46D2" w:rsidRDefault="00B10F55" w:rsidP="005D46D2">
      <w:pPr>
        <w:pStyle w:val="aff0"/>
        <w:rPr>
          <w:ins w:id="2419" w:author="cmcc" w:date="2021-10-18T15:35:00Z"/>
          <w:rFonts w:ascii="Courier New"/>
          <w:szCs w:val="22"/>
          <w:rPrChange w:id="2420" w:author="cmcc" w:date="2021-10-18T15:35:00Z">
            <w:rPr>
              <w:ins w:id="2421" w:author="cmcc" w:date="2021-10-18T15:35:00Z"/>
            </w:rPr>
          </w:rPrChange>
        </w:rPr>
        <w:pPrChange w:id="2422" w:author="cmcc" w:date="2021-10-18T15:35:00Z">
          <w:pPr>
            <w:pStyle w:val="PL"/>
            <w:snapToGrid w:val="0"/>
          </w:pPr>
        </w:pPrChange>
      </w:pPr>
      <w:ins w:id="2423" w:author="cmcc" w:date="2021-10-18T15:35:00Z">
        <w:r w:rsidRPr="005D46D2">
          <w:rPr>
            <w:rFonts w:ascii="Courier New"/>
            <w:szCs w:val="22"/>
            <w:rPrChange w:id="2424" w:author="cmcc" w:date="2021-10-18T15:35:00Z">
              <w:rPr/>
            </w:rPrChange>
          </w:rPr>
          <w:t xml:space="preserve">    EP_</w:t>
        </w:r>
        <w:bookmarkStart w:id="2425" w:name="_GoBack"/>
        <w:r w:rsidRPr="005D46D2">
          <w:rPr>
            <w:rFonts w:ascii="Courier New"/>
            <w:szCs w:val="22"/>
            <w:rPrChange w:id="2426" w:author="cmcc" w:date="2021-10-18T15:35:00Z">
              <w:rPr/>
            </w:rPrChange>
          </w:rPr>
          <w:t>Nxx</w:t>
        </w:r>
        <w:bookmarkEnd w:id="2425"/>
        <w:r w:rsidRPr="005D46D2">
          <w:rPr>
            <w:rFonts w:ascii="Courier New"/>
            <w:szCs w:val="22"/>
            <w:rPrChange w:id="2427" w:author="cmcc" w:date="2021-10-18T15:35:00Z">
              <w:rPr/>
            </w:rPrChange>
          </w:rPr>
          <w:t>-Single:</w:t>
        </w:r>
      </w:ins>
    </w:p>
    <w:p w14:paraId="2E3EE1DE" w14:textId="77777777" w:rsidR="00B10F55" w:rsidRPr="005D46D2" w:rsidRDefault="00B10F55" w:rsidP="005D46D2">
      <w:pPr>
        <w:pStyle w:val="aff0"/>
        <w:rPr>
          <w:ins w:id="2428" w:author="cmcc" w:date="2021-10-18T15:35:00Z"/>
          <w:rFonts w:ascii="Courier New"/>
          <w:szCs w:val="22"/>
          <w:rPrChange w:id="2429" w:author="cmcc" w:date="2021-10-18T15:35:00Z">
            <w:rPr>
              <w:ins w:id="2430" w:author="cmcc" w:date="2021-10-18T15:35:00Z"/>
            </w:rPr>
          </w:rPrChange>
        </w:rPr>
        <w:pPrChange w:id="2431" w:author="cmcc" w:date="2021-10-18T15:35:00Z">
          <w:pPr>
            <w:pStyle w:val="PL"/>
            <w:snapToGrid w:val="0"/>
          </w:pPr>
        </w:pPrChange>
      </w:pPr>
      <w:ins w:id="2432" w:author="cmcc" w:date="2021-10-18T15:35:00Z">
        <w:r w:rsidRPr="005D46D2">
          <w:rPr>
            <w:rFonts w:ascii="Courier New"/>
            <w:szCs w:val="22"/>
            <w:rPrChange w:id="2433" w:author="cmcc" w:date="2021-10-18T15:35:00Z">
              <w:rPr/>
            </w:rPrChange>
          </w:rPr>
          <w:t xml:space="preserve">      allOf:</w:t>
        </w:r>
      </w:ins>
    </w:p>
    <w:p w14:paraId="3D6BC47C" w14:textId="77777777" w:rsidR="00B10F55" w:rsidRPr="005D46D2" w:rsidRDefault="00B10F55" w:rsidP="005D46D2">
      <w:pPr>
        <w:pStyle w:val="aff0"/>
        <w:rPr>
          <w:ins w:id="2434" w:author="cmcc" w:date="2021-10-18T15:35:00Z"/>
          <w:rFonts w:ascii="Courier New"/>
          <w:szCs w:val="22"/>
          <w:rPrChange w:id="2435" w:author="cmcc" w:date="2021-10-18T15:35:00Z">
            <w:rPr>
              <w:ins w:id="2436" w:author="cmcc" w:date="2021-10-18T15:35:00Z"/>
            </w:rPr>
          </w:rPrChange>
        </w:rPr>
        <w:pPrChange w:id="2437" w:author="cmcc" w:date="2021-10-18T15:35:00Z">
          <w:pPr>
            <w:pStyle w:val="PL"/>
            <w:snapToGrid w:val="0"/>
          </w:pPr>
        </w:pPrChange>
      </w:pPr>
      <w:ins w:id="2438" w:author="cmcc" w:date="2021-10-18T15:35:00Z">
        <w:r w:rsidRPr="005D46D2">
          <w:rPr>
            <w:rFonts w:ascii="Courier New"/>
            <w:szCs w:val="22"/>
            <w:rPrChange w:id="2439" w:author="cmcc" w:date="2021-10-18T15:35:00Z">
              <w:rPr/>
            </w:rPrChange>
          </w:rPr>
          <w:t xml:space="preserve">        - $ref: 'genericNrm.yaml#/components/schemas/Top-Attr'</w:t>
        </w:r>
      </w:ins>
    </w:p>
    <w:p w14:paraId="6A5DA3C8" w14:textId="77777777" w:rsidR="00B10F55" w:rsidRPr="005D46D2" w:rsidRDefault="00B10F55" w:rsidP="005D46D2">
      <w:pPr>
        <w:pStyle w:val="aff0"/>
        <w:rPr>
          <w:ins w:id="2440" w:author="cmcc" w:date="2021-10-18T15:35:00Z"/>
          <w:rFonts w:ascii="Courier New"/>
          <w:szCs w:val="22"/>
          <w:rPrChange w:id="2441" w:author="cmcc" w:date="2021-10-18T15:35:00Z">
            <w:rPr>
              <w:ins w:id="2442" w:author="cmcc" w:date="2021-10-18T15:35:00Z"/>
            </w:rPr>
          </w:rPrChange>
        </w:rPr>
        <w:pPrChange w:id="2443" w:author="cmcc" w:date="2021-10-18T15:35:00Z">
          <w:pPr>
            <w:pStyle w:val="PL"/>
            <w:snapToGrid w:val="0"/>
          </w:pPr>
        </w:pPrChange>
      </w:pPr>
      <w:ins w:id="2444" w:author="cmcc" w:date="2021-10-18T15:35:00Z">
        <w:r w:rsidRPr="005D46D2">
          <w:rPr>
            <w:rFonts w:ascii="Courier New"/>
            <w:szCs w:val="22"/>
            <w:rPrChange w:id="2445" w:author="cmcc" w:date="2021-10-18T15:35:00Z">
              <w:rPr/>
            </w:rPrChange>
          </w:rPr>
          <w:t xml:space="preserve">        - type: object</w:t>
        </w:r>
      </w:ins>
    </w:p>
    <w:p w14:paraId="25612E96" w14:textId="77777777" w:rsidR="00B10F55" w:rsidRPr="005D46D2" w:rsidRDefault="00B10F55" w:rsidP="005D46D2">
      <w:pPr>
        <w:pStyle w:val="aff0"/>
        <w:rPr>
          <w:ins w:id="2446" w:author="cmcc" w:date="2021-10-18T15:35:00Z"/>
          <w:rFonts w:ascii="Courier New"/>
          <w:szCs w:val="22"/>
          <w:rPrChange w:id="2447" w:author="cmcc" w:date="2021-10-18T15:35:00Z">
            <w:rPr>
              <w:ins w:id="2448" w:author="cmcc" w:date="2021-10-18T15:35:00Z"/>
            </w:rPr>
          </w:rPrChange>
        </w:rPr>
        <w:pPrChange w:id="2449" w:author="cmcc" w:date="2021-10-18T15:35:00Z">
          <w:pPr>
            <w:pStyle w:val="PL"/>
            <w:snapToGrid w:val="0"/>
          </w:pPr>
        </w:pPrChange>
      </w:pPr>
      <w:ins w:id="2450" w:author="cmcc" w:date="2021-10-18T15:35:00Z">
        <w:r w:rsidRPr="005D46D2">
          <w:rPr>
            <w:rFonts w:ascii="Courier New"/>
            <w:szCs w:val="22"/>
            <w:rPrChange w:id="2451" w:author="cmcc" w:date="2021-10-18T15:35:00Z">
              <w:rPr/>
            </w:rPrChange>
          </w:rPr>
          <w:t xml:space="preserve">          properties:</w:t>
        </w:r>
      </w:ins>
    </w:p>
    <w:p w14:paraId="1C44FECB" w14:textId="77777777" w:rsidR="00B10F55" w:rsidRPr="005D46D2" w:rsidRDefault="00B10F55" w:rsidP="005D46D2">
      <w:pPr>
        <w:pStyle w:val="aff0"/>
        <w:rPr>
          <w:ins w:id="2452" w:author="cmcc" w:date="2021-10-18T15:35:00Z"/>
          <w:rFonts w:ascii="Courier New"/>
          <w:szCs w:val="22"/>
          <w:rPrChange w:id="2453" w:author="cmcc" w:date="2021-10-18T15:35:00Z">
            <w:rPr>
              <w:ins w:id="2454" w:author="cmcc" w:date="2021-10-18T15:35:00Z"/>
            </w:rPr>
          </w:rPrChange>
        </w:rPr>
        <w:pPrChange w:id="2455" w:author="cmcc" w:date="2021-10-18T15:35:00Z">
          <w:pPr>
            <w:pStyle w:val="PL"/>
            <w:snapToGrid w:val="0"/>
          </w:pPr>
        </w:pPrChange>
      </w:pPr>
      <w:ins w:id="2456" w:author="cmcc" w:date="2021-10-18T15:35:00Z">
        <w:r w:rsidRPr="005D46D2">
          <w:rPr>
            <w:rFonts w:ascii="Courier New"/>
            <w:szCs w:val="22"/>
            <w:rPrChange w:id="2457" w:author="cmcc" w:date="2021-10-18T15:35:00Z">
              <w:rPr/>
            </w:rPrChange>
          </w:rPr>
          <w:t xml:space="preserve">            attributes:</w:t>
        </w:r>
      </w:ins>
    </w:p>
    <w:p w14:paraId="1DEF8478" w14:textId="77777777" w:rsidR="00B10F55" w:rsidRPr="005D46D2" w:rsidRDefault="00B10F55" w:rsidP="005D46D2">
      <w:pPr>
        <w:pStyle w:val="aff0"/>
        <w:rPr>
          <w:ins w:id="2458" w:author="cmcc" w:date="2021-10-18T15:35:00Z"/>
          <w:rFonts w:ascii="Courier New"/>
          <w:szCs w:val="22"/>
          <w:rPrChange w:id="2459" w:author="cmcc" w:date="2021-10-18T15:35:00Z">
            <w:rPr>
              <w:ins w:id="2460" w:author="cmcc" w:date="2021-10-18T15:35:00Z"/>
            </w:rPr>
          </w:rPrChange>
        </w:rPr>
        <w:pPrChange w:id="2461" w:author="cmcc" w:date="2021-10-18T15:35:00Z">
          <w:pPr>
            <w:pStyle w:val="PL"/>
            <w:snapToGrid w:val="0"/>
          </w:pPr>
        </w:pPrChange>
      </w:pPr>
      <w:ins w:id="2462" w:author="cmcc" w:date="2021-10-18T15:35:00Z">
        <w:r w:rsidRPr="005D46D2">
          <w:rPr>
            <w:rFonts w:ascii="Courier New"/>
            <w:szCs w:val="22"/>
            <w:rPrChange w:id="2463" w:author="cmcc" w:date="2021-10-18T15:35:00Z">
              <w:rPr/>
            </w:rPrChange>
          </w:rPr>
          <w:t xml:space="preserve">              allOf:</w:t>
        </w:r>
      </w:ins>
    </w:p>
    <w:p w14:paraId="08B9B774" w14:textId="77777777" w:rsidR="00B10F55" w:rsidRPr="005D46D2" w:rsidRDefault="00B10F55" w:rsidP="005D46D2">
      <w:pPr>
        <w:pStyle w:val="aff0"/>
        <w:rPr>
          <w:ins w:id="2464" w:author="cmcc" w:date="2021-10-18T15:35:00Z"/>
          <w:rFonts w:ascii="Courier New"/>
          <w:szCs w:val="22"/>
          <w:rPrChange w:id="2465" w:author="cmcc" w:date="2021-10-18T15:35:00Z">
            <w:rPr>
              <w:ins w:id="2466" w:author="cmcc" w:date="2021-10-18T15:35:00Z"/>
            </w:rPr>
          </w:rPrChange>
        </w:rPr>
        <w:pPrChange w:id="2467" w:author="cmcc" w:date="2021-10-18T15:35:00Z">
          <w:pPr>
            <w:pStyle w:val="PL"/>
            <w:snapToGrid w:val="0"/>
          </w:pPr>
        </w:pPrChange>
      </w:pPr>
      <w:ins w:id="2468" w:author="cmcc" w:date="2021-10-18T15:35:00Z">
        <w:r w:rsidRPr="005D46D2">
          <w:rPr>
            <w:rFonts w:ascii="Courier New"/>
            <w:szCs w:val="22"/>
            <w:rPrChange w:id="2469" w:author="cmcc" w:date="2021-10-18T15:35:00Z">
              <w:rPr/>
            </w:rPrChange>
          </w:rPr>
          <w:t xml:space="preserve">                - $ref: 'genericNrm.yaml#/components/schemas/EP_RP-Attr'</w:t>
        </w:r>
      </w:ins>
    </w:p>
    <w:p w14:paraId="57BF9808" w14:textId="77777777" w:rsidR="00B10F55" w:rsidRPr="005D46D2" w:rsidRDefault="00B10F55" w:rsidP="005D46D2">
      <w:pPr>
        <w:pStyle w:val="aff0"/>
        <w:rPr>
          <w:ins w:id="2470" w:author="cmcc" w:date="2021-10-18T15:35:00Z"/>
          <w:rFonts w:ascii="Courier New"/>
          <w:szCs w:val="22"/>
          <w:rPrChange w:id="2471" w:author="cmcc" w:date="2021-10-18T15:35:00Z">
            <w:rPr>
              <w:ins w:id="2472" w:author="cmcc" w:date="2021-10-18T15:35:00Z"/>
            </w:rPr>
          </w:rPrChange>
        </w:rPr>
        <w:pPrChange w:id="2473" w:author="cmcc" w:date="2021-10-18T15:35:00Z">
          <w:pPr>
            <w:pStyle w:val="PL"/>
            <w:snapToGrid w:val="0"/>
          </w:pPr>
        </w:pPrChange>
      </w:pPr>
      <w:ins w:id="2474" w:author="cmcc" w:date="2021-10-18T15:35:00Z">
        <w:r w:rsidRPr="005D46D2">
          <w:rPr>
            <w:rFonts w:ascii="Courier New"/>
            <w:szCs w:val="22"/>
            <w:rPrChange w:id="2475" w:author="cmcc" w:date="2021-10-18T15:35:00Z">
              <w:rPr/>
            </w:rPrChange>
          </w:rPr>
          <w:t xml:space="preserve">                - type: object</w:t>
        </w:r>
      </w:ins>
    </w:p>
    <w:p w14:paraId="6C386244" w14:textId="77777777" w:rsidR="00B10F55" w:rsidRPr="005D46D2" w:rsidRDefault="00B10F55" w:rsidP="005D46D2">
      <w:pPr>
        <w:pStyle w:val="aff0"/>
        <w:rPr>
          <w:ins w:id="2476" w:author="cmcc" w:date="2021-10-18T15:35:00Z"/>
          <w:rFonts w:ascii="Courier New"/>
          <w:szCs w:val="22"/>
          <w:rPrChange w:id="2477" w:author="cmcc" w:date="2021-10-18T15:35:00Z">
            <w:rPr>
              <w:ins w:id="2478" w:author="cmcc" w:date="2021-10-18T15:35:00Z"/>
            </w:rPr>
          </w:rPrChange>
        </w:rPr>
        <w:pPrChange w:id="2479" w:author="cmcc" w:date="2021-10-18T15:35:00Z">
          <w:pPr>
            <w:pStyle w:val="PL"/>
            <w:snapToGrid w:val="0"/>
          </w:pPr>
        </w:pPrChange>
      </w:pPr>
      <w:ins w:id="2480" w:author="cmcc" w:date="2021-10-18T15:35:00Z">
        <w:r w:rsidRPr="005D46D2">
          <w:rPr>
            <w:rFonts w:ascii="Courier New"/>
            <w:szCs w:val="22"/>
            <w:rPrChange w:id="2481" w:author="cmcc" w:date="2021-10-18T15:35:00Z">
              <w:rPr/>
            </w:rPrChange>
          </w:rPr>
          <w:t xml:space="preserve">                  properties:</w:t>
        </w:r>
      </w:ins>
    </w:p>
    <w:p w14:paraId="4A1EB21B" w14:textId="77777777" w:rsidR="00B10F55" w:rsidRPr="005D46D2" w:rsidRDefault="00B10F55" w:rsidP="005D46D2">
      <w:pPr>
        <w:pStyle w:val="aff0"/>
        <w:rPr>
          <w:ins w:id="2482" w:author="cmcc" w:date="2021-10-18T15:35:00Z"/>
          <w:rFonts w:ascii="Courier New"/>
          <w:szCs w:val="22"/>
          <w:rPrChange w:id="2483" w:author="cmcc" w:date="2021-10-18T15:35:00Z">
            <w:rPr>
              <w:ins w:id="2484" w:author="cmcc" w:date="2021-10-18T15:35:00Z"/>
            </w:rPr>
          </w:rPrChange>
        </w:rPr>
        <w:pPrChange w:id="2485" w:author="cmcc" w:date="2021-10-18T15:35:00Z">
          <w:pPr>
            <w:pStyle w:val="PL"/>
            <w:snapToGrid w:val="0"/>
          </w:pPr>
        </w:pPrChange>
      </w:pPr>
      <w:ins w:id="2486" w:author="cmcc" w:date="2021-10-18T15:35:00Z">
        <w:r w:rsidRPr="005D46D2">
          <w:rPr>
            <w:rFonts w:ascii="Courier New"/>
            <w:szCs w:val="22"/>
            <w:rPrChange w:id="2487" w:author="cmcc" w:date="2021-10-18T15:35:00Z">
              <w:rPr/>
            </w:rPrChange>
          </w:rPr>
          <w:t xml:space="preserve">                    localAddress:</w:t>
        </w:r>
      </w:ins>
    </w:p>
    <w:p w14:paraId="16A382C3" w14:textId="77777777" w:rsidR="00B10F55" w:rsidRPr="005D46D2" w:rsidRDefault="00B10F55" w:rsidP="005D46D2">
      <w:pPr>
        <w:pStyle w:val="aff0"/>
        <w:rPr>
          <w:ins w:id="2488" w:author="cmcc" w:date="2021-10-18T15:35:00Z"/>
          <w:rFonts w:ascii="Courier New"/>
          <w:szCs w:val="22"/>
          <w:rPrChange w:id="2489" w:author="cmcc" w:date="2021-10-18T15:35:00Z">
            <w:rPr>
              <w:ins w:id="2490" w:author="cmcc" w:date="2021-10-18T15:35:00Z"/>
            </w:rPr>
          </w:rPrChange>
        </w:rPr>
        <w:pPrChange w:id="2491" w:author="cmcc" w:date="2021-10-18T15:35:00Z">
          <w:pPr>
            <w:pStyle w:val="PL"/>
            <w:snapToGrid w:val="0"/>
          </w:pPr>
        </w:pPrChange>
      </w:pPr>
      <w:ins w:id="2492" w:author="cmcc" w:date="2021-10-18T15:35:00Z">
        <w:r w:rsidRPr="005D46D2">
          <w:rPr>
            <w:rFonts w:ascii="Courier New"/>
            <w:szCs w:val="22"/>
            <w:rPrChange w:id="2493" w:author="cmcc" w:date="2021-10-18T15:35:00Z">
              <w:rPr/>
            </w:rPrChange>
          </w:rPr>
          <w:t xml:space="preserve">                      $ref: 'nrNrm.yaml#/components/schemas/LocalAddress'</w:t>
        </w:r>
      </w:ins>
    </w:p>
    <w:p w14:paraId="19DC3B39" w14:textId="77777777" w:rsidR="00B10F55" w:rsidRPr="005D46D2" w:rsidRDefault="00B10F55" w:rsidP="005D46D2">
      <w:pPr>
        <w:pStyle w:val="aff0"/>
        <w:rPr>
          <w:ins w:id="2494" w:author="cmcc" w:date="2021-10-18T15:35:00Z"/>
          <w:rFonts w:ascii="Courier New"/>
          <w:szCs w:val="22"/>
          <w:rPrChange w:id="2495" w:author="cmcc" w:date="2021-10-18T15:35:00Z">
            <w:rPr>
              <w:ins w:id="2496" w:author="cmcc" w:date="2021-10-18T15:35:00Z"/>
            </w:rPr>
          </w:rPrChange>
        </w:rPr>
        <w:pPrChange w:id="2497" w:author="cmcc" w:date="2021-10-18T15:35:00Z">
          <w:pPr>
            <w:pStyle w:val="PL"/>
            <w:snapToGrid w:val="0"/>
          </w:pPr>
        </w:pPrChange>
      </w:pPr>
      <w:ins w:id="2498" w:author="cmcc" w:date="2021-10-18T15:35:00Z">
        <w:r w:rsidRPr="005D46D2">
          <w:rPr>
            <w:rFonts w:ascii="Courier New"/>
            <w:szCs w:val="22"/>
            <w:rPrChange w:id="2499" w:author="cmcc" w:date="2021-10-18T15:35:00Z">
              <w:rPr/>
            </w:rPrChange>
          </w:rPr>
          <w:t xml:space="preserve">                    remoteAddress:</w:t>
        </w:r>
      </w:ins>
    </w:p>
    <w:p w14:paraId="30D8BF04" w14:textId="77777777" w:rsidR="00B10F55" w:rsidRPr="005D46D2" w:rsidRDefault="00B10F55" w:rsidP="005D46D2">
      <w:pPr>
        <w:pStyle w:val="aff0"/>
        <w:rPr>
          <w:ins w:id="2500" w:author="cmcc" w:date="2021-10-18T15:35:00Z"/>
          <w:rFonts w:ascii="Courier New"/>
          <w:szCs w:val="22"/>
          <w:rPrChange w:id="2501" w:author="cmcc" w:date="2021-10-18T15:35:00Z">
            <w:rPr>
              <w:ins w:id="2502" w:author="cmcc" w:date="2021-10-18T15:35:00Z"/>
            </w:rPr>
          </w:rPrChange>
        </w:rPr>
        <w:pPrChange w:id="2503" w:author="cmcc" w:date="2021-10-18T15:35:00Z">
          <w:pPr>
            <w:pStyle w:val="PL"/>
            <w:snapToGrid w:val="0"/>
          </w:pPr>
        </w:pPrChange>
      </w:pPr>
      <w:ins w:id="2504" w:author="cmcc" w:date="2021-10-18T15:35:00Z">
        <w:r w:rsidRPr="005D46D2">
          <w:rPr>
            <w:rFonts w:ascii="Courier New"/>
            <w:szCs w:val="22"/>
            <w:rPrChange w:id="2505" w:author="cmcc" w:date="2021-10-18T15:35:00Z">
              <w:rPr/>
            </w:rPrChange>
          </w:rPr>
          <w:t xml:space="preserve">                      $ref: 'nrNrm.yaml#/components/schemas/RemoteAddress'</w:t>
        </w:r>
      </w:ins>
    </w:p>
    <w:p w14:paraId="00589FFC" w14:textId="77777777" w:rsidR="00E01AB1" w:rsidRPr="00190AE6" w:rsidRDefault="00B10F55" w:rsidP="00E01AB1">
      <w:pPr>
        <w:pStyle w:val="aff0"/>
        <w:rPr>
          <w:rFonts w:ascii="Courier New" w:hint="eastAsia"/>
          <w:szCs w:val="22"/>
        </w:rPr>
      </w:pPr>
    </w:p>
    <w:p w14:paraId="27797996" w14:textId="77777777" w:rsidR="00E01AB1" w:rsidRPr="00190AE6" w:rsidRDefault="00E01AB1" w:rsidP="00E01AB1">
      <w:pPr>
        <w:pStyle w:val="aff0"/>
        <w:rPr>
          <w:rFonts w:ascii="Courier New"/>
          <w:szCs w:val="22"/>
        </w:rPr>
      </w:pPr>
      <w:r w:rsidRPr="00190AE6">
        <w:rPr>
          <w:rFonts w:ascii="Courier New"/>
          <w:szCs w:val="22"/>
        </w:rPr>
        <w:t xml:space="preserve">    FiveQiDscpMappingSet-Single:</w:t>
      </w:r>
    </w:p>
    <w:p w14:paraId="7A3A252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3AFB20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264D1880"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6B1A03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75B72C3"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2A4E592A"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ABF6E30"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CF2D75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B3B1AE3" w14:textId="77777777" w:rsidR="00E01AB1" w:rsidRPr="00190AE6" w:rsidRDefault="00E01AB1" w:rsidP="00E01AB1">
      <w:pPr>
        <w:pStyle w:val="aff0"/>
        <w:rPr>
          <w:rFonts w:ascii="Courier New"/>
          <w:szCs w:val="22"/>
        </w:rPr>
      </w:pPr>
      <w:r w:rsidRPr="00190AE6">
        <w:rPr>
          <w:rFonts w:ascii="Courier New"/>
          <w:szCs w:val="22"/>
        </w:rPr>
        <w:t xml:space="preserve">                    FiveQiDscpMappingList:</w:t>
      </w:r>
    </w:p>
    <w:p w14:paraId="358355D9"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0A814871"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CC4CC07" w14:textId="77777777" w:rsidR="00E01AB1" w:rsidRPr="00190AE6" w:rsidRDefault="00E01AB1" w:rsidP="00E01AB1">
      <w:pPr>
        <w:pStyle w:val="aff0"/>
        <w:rPr>
          <w:rFonts w:ascii="Courier New"/>
          <w:szCs w:val="22"/>
        </w:rPr>
      </w:pPr>
      <w:r w:rsidRPr="00190AE6">
        <w:rPr>
          <w:rFonts w:ascii="Courier New"/>
          <w:szCs w:val="22"/>
        </w:rPr>
        <w:t xml:space="preserve">                        $ref: '#/components/schemas/FiveQiDscpMapping'</w:t>
      </w:r>
    </w:p>
    <w:p w14:paraId="44D3EC21" w14:textId="77777777" w:rsidR="00E01AB1" w:rsidRPr="00190AE6" w:rsidRDefault="00E01AB1" w:rsidP="00E01AB1">
      <w:pPr>
        <w:pStyle w:val="aff0"/>
        <w:rPr>
          <w:rFonts w:ascii="Courier New"/>
          <w:szCs w:val="22"/>
        </w:rPr>
      </w:pPr>
    </w:p>
    <w:p w14:paraId="111681B0" w14:textId="77777777" w:rsidR="00E01AB1" w:rsidRPr="00190AE6" w:rsidRDefault="00E01AB1" w:rsidP="00E01AB1">
      <w:pPr>
        <w:pStyle w:val="aff0"/>
        <w:rPr>
          <w:rFonts w:ascii="Courier New"/>
          <w:szCs w:val="22"/>
        </w:rPr>
      </w:pPr>
      <w:r w:rsidRPr="00190AE6">
        <w:rPr>
          <w:rFonts w:ascii="Courier New"/>
          <w:szCs w:val="22"/>
        </w:rPr>
        <w:t xml:space="preserve">    FiveQICharacteristics-Single:</w:t>
      </w:r>
    </w:p>
    <w:p w14:paraId="2779EC4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B6ACB4C"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Attr'</w:t>
      </w:r>
    </w:p>
    <w:p w14:paraId="1B05D21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95A8285"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04DF5F2" w14:textId="77777777" w:rsidR="00E01AB1" w:rsidRPr="00190AE6" w:rsidRDefault="00E01AB1" w:rsidP="00E01AB1">
      <w:pPr>
        <w:pStyle w:val="aff0"/>
        <w:rPr>
          <w:rFonts w:ascii="Courier New"/>
          <w:szCs w:val="22"/>
        </w:rPr>
      </w:pPr>
      <w:r w:rsidRPr="00190AE6">
        <w:rPr>
          <w:rFonts w:ascii="Courier New"/>
          <w:szCs w:val="22"/>
        </w:rPr>
        <w:t xml:space="preserve">            fiveQIValue:</w:t>
      </w:r>
    </w:p>
    <w:p w14:paraId="39E0FF49"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07AE5A1B" w14:textId="77777777" w:rsidR="00E01AB1" w:rsidRPr="00190AE6" w:rsidRDefault="00E01AB1" w:rsidP="00E01AB1">
      <w:pPr>
        <w:pStyle w:val="aff0"/>
        <w:rPr>
          <w:rFonts w:ascii="Courier New"/>
          <w:szCs w:val="22"/>
        </w:rPr>
      </w:pPr>
      <w:r w:rsidRPr="00190AE6">
        <w:rPr>
          <w:rFonts w:ascii="Courier New"/>
          <w:szCs w:val="22"/>
        </w:rPr>
        <w:t xml:space="preserve">            resourceType:</w:t>
      </w:r>
    </w:p>
    <w:p w14:paraId="46C37555"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53790835" w14:textId="77777777" w:rsidR="00E01AB1" w:rsidRPr="00190AE6" w:rsidRDefault="00E01AB1" w:rsidP="00E01AB1">
      <w:pPr>
        <w:pStyle w:val="aff0"/>
        <w:rPr>
          <w:rFonts w:ascii="Courier New"/>
          <w:szCs w:val="22"/>
        </w:rPr>
      </w:pPr>
      <w:r w:rsidRPr="00190AE6">
        <w:rPr>
          <w:rFonts w:ascii="Courier New"/>
          <w:szCs w:val="22"/>
        </w:rPr>
        <w:t xml:space="preserve">              enum:</w:t>
      </w:r>
    </w:p>
    <w:p w14:paraId="653CBA49" w14:textId="77777777" w:rsidR="00E01AB1" w:rsidRPr="00190AE6" w:rsidRDefault="00E01AB1" w:rsidP="00E01AB1">
      <w:pPr>
        <w:pStyle w:val="aff0"/>
        <w:rPr>
          <w:rFonts w:ascii="Courier New"/>
          <w:szCs w:val="22"/>
        </w:rPr>
      </w:pPr>
      <w:r w:rsidRPr="00190AE6">
        <w:rPr>
          <w:rFonts w:ascii="Courier New"/>
          <w:szCs w:val="22"/>
        </w:rPr>
        <w:t xml:space="preserve">                - GBR</w:t>
      </w:r>
    </w:p>
    <w:p w14:paraId="65C364F9" w14:textId="77777777" w:rsidR="00E01AB1" w:rsidRPr="00190AE6" w:rsidRDefault="00E01AB1" w:rsidP="00E01AB1">
      <w:pPr>
        <w:pStyle w:val="aff0"/>
        <w:rPr>
          <w:rFonts w:ascii="Courier New"/>
          <w:szCs w:val="22"/>
        </w:rPr>
      </w:pPr>
      <w:r w:rsidRPr="00190AE6">
        <w:rPr>
          <w:rFonts w:ascii="Courier New"/>
          <w:szCs w:val="22"/>
        </w:rPr>
        <w:t xml:space="preserve">                - NonGBR</w:t>
      </w:r>
    </w:p>
    <w:p w14:paraId="14059839" w14:textId="77777777" w:rsidR="00E01AB1" w:rsidRPr="00190AE6" w:rsidRDefault="00E01AB1" w:rsidP="00E01AB1">
      <w:pPr>
        <w:pStyle w:val="aff0"/>
        <w:rPr>
          <w:rFonts w:ascii="Courier New"/>
          <w:szCs w:val="22"/>
        </w:rPr>
      </w:pPr>
      <w:r w:rsidRPr="00190AE6">
        <w:rPr>
          <w:rFonts w:ascii="Courier New"/>
          <w:szCs w:val="22"/>
        </w:rPr>
        <w:t xml:space="preserve">            priorityLevel:</w:t>
      </w:r>
    </w:p>
    <w:p w14:paraId="35AD8E89"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5E41F0B7" w14:textId="77777777" w:rsidR="00E01AB1" w:rsidRPr="00190AE6" w:rsidRDefault="00E01AB1" w:rsidP="00E01AB1">
      <w:pPr>
        <w:pStyle w:val="aff0"/>
        <w:rPr>
          <w:rFonts w:ascii="Courier New"/>
          <w:szCs w:val="22"/>
        </w:rPr>
      </w:pPr>
      <w:r w:rsidRPr="00190AE6">
        <w:rPr>
          <w:rFonts w:ascii="Courier New"/>
          <w:szCs w:val="22"/>
        </w:rPr>
        <w:t xml:space="preserve">            packetDelayBudget:</w:t>
      </w:r>
    </w:p>
    <w:p w14:paraId="22BC793E"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3384146B" w14:textId="77777777" w:rsidR="00E01AB1" w:rsidRPr="00190AE6" w:rsidRDefault="00E01AB1" w:rsidP="00E01AB1">
      <w:pPr>
        <w:pStyle w:val="aff0"/>
        <w:rPr>
          <w:rFonts w:ascii="Courier New"/>
          <w:szCs w:val="22"/>
        </w:rPr>
      </w:pPr>
      <w:r w:rsidRPr="00190AE6">
        <w:rPr>
          <w:rFonts w:ascii="Courier New"/>
          <w:szCs w:val="22"/>
        </w:rPr>
        <w:t xml:space="preserve">            packetErrorRate:</w:t>
      </w:r>
    </w:p>
    <w:p w14:paraId="6D101EFD" w14:textId="77777777" w:rsidR="00E01AB1" w:rsidRPr="00190AE6" w:rsidRDefault="00E01AB1" w:rsidP="00E01AB1">
      <w:pPr>
        <w:pStyle w:val="aff0"/>
        <w:rPr>
          <w:rFonts w:ascii="Courier New"/>
          <w:szCs w:val="22"/>
        </w:rPr>
      </w:pPr>
      <w:r w:rsidRPr="00190AE6">
        <w:rPr>
          <w:rFonts w:ascii="Courier New"/>
          <w:szCs w:val="22"/>
        </w:rPr>
        <w:t xml:space="preserve">              $ref: '#/components/schemas/PacketErrorRate'</w:t>
      </w:r>
    </w:p>
    <w:p w14:paraId="1E81D31D" w14:textId="77777777" w:rsidR="00E01AB1" w:rsidRPr="00190AE6" w:rsidRDefault="00E01AB1" w:rsidP="00E01AB1">
      <w:pPr>
        <w:pStyle w:val="aff0"/>
        <w:rPr>
          <w:rFonts w:ascii="Courier New"/>
          <w:szCs w:val="22"/>
        </w:rPr>
      </w:pPr>
      <w:r w:rsidRPr="00190AE6">
        <w:rPr>
          <w:rFonts w:ascii="Courier New"/>
          <w:szCs w:val="22"/>
        </w:rPr>
        <w:t xml:space="preserve">            averagingWindow:</w:t>
      </w:r>
    </w:p>
    <w:p w14:paraId="758CB51B"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320CC824" w14:textId="77777777" w:rsidR="00E01AB1" w:rsidRPr="00190AE6" w:rsidRDefault="00E01AB1" w:rsidP="00E01AB1">
      <w:pPr>
        <w:pStyle w:val="aff0"/>
        <w:rPr>
          <w:rFonts w:ascii="Courier New"/>
          <w:szCs w:val="22"/>
        </w:rPr>
      </w:pPr>
      <w:r w:rsidRPr="00190AE6">
        <w:rPr>
          <w:rFonts w:ascii="Courier New"/>
          <w:szCs w:val="22"/>
        </w:rPr>
        <w:t xml:space="preserve">            maximumDataBurstVolume:</w:t>
      </w:r>
    </w:p>
    <w:p w14:paraId="2F66E652"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199E9815" w14:textId="77777777" w:rsidR="00E01AB1" w:rsidRPr="00190AE6" w:rsidRDefault="00E01AB1" w:rsidP="00E01AB1">
      <w:pPr>
        <w:pStyle w:val="aff0"/>
        <w:rPr>
          <w:rFonts w:ascii="Courier New"/>
          <w:szCs w:val="22"/>
        </w:rPr>
      </w:pPr>
      <w:r w:rsidRPr="00190AE6">
        <w:rPr>
          <w:rFonts w:ascii="Courier New"/>
          <w:szCs w:val="22"/>
        </w:rPr>
        <w:t xml:space="preserve">    FiveQICharacteristics-Multiple:</w:t>
      </w:r>
    </w:p>
    <w:p w14:paraId="743D0B42"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64E5D491" w14:textId="77777777" w:rsidR="00E01AB1" w:rsidRPr="00190AE6" w:rsidRDefault="00E01AB1" w:rsidP="00E01AB1">
      <w:pPr>
        <w:pStyle w:val="aff0"/>
        <w:rPr>
          <w:rFonts w:ascii="Courier New"/>
          <w:szCs w:val="22"/>
        </w:rPr>
      </w:pPr>
      <w:r w:rsidRPr="00190AE6">
        <w:rPr>
          <w:rFonts w:ascii="Courier New"/>
          <w:szCs w:val="22"/>
        </w:rPr>
        <w:lastRenderedPageBreak/>
        <w:t xml:space="preserve">      items:</w:t>
      </w:r>
    </w:p>
    <w:p w14:paraId="6018A69A" w14:textId="77777777" w:rsidR="00E01AB1" w:rsidRPr="00190AE6" w:rsidRDefault="00E01AB1" w:rsidP="00E01AB1">
      <w:pPr>
        <w:pStyle w:val="aff0"/>
        <w:rPr>
          <w:rFonts w:ascii="Courier New"/>
          <w:szCs w:val="22"/>
        </w:rPr>
      </w:pPr>
      <w:r w:rsidRPr="00190AE6">
        <w:rPr>
          <w:rFonts w:ascii="Courier New"/>
          <w:szCs w:val="22"/>
        </w:rPr>
        <w:t xml:space="preserve">        $ref: '#/components/schemas/FiveQICharacteristics-Single' </w:t>
      </w:r>
    </w:p>
    <w:p w14:paraId="2CBC3950" w14:textId="77777777" w:rsidR="00E01AB1" w:rsidRPr="00190AE6" w:rsidRDefault="00E01AB1" w:rsidP="00E01AB1">
      <w:pPr>
        <w:pStyle w:val="aff0"/>
        <w:rPr>
          <w:rFonts w:ascii="Courier New"/>
          <w:szCs w:val="22"/>
        </w:rPr>
      </w:pPr>
      <w:r w:rsidRPr="00190AE6">
        <w:rPr>
          <w:rFonts w:ascii="Courier New"/>
          <w:szCs w:val="22"/>
        </w:rPr>
        <w:t xml:space="preserve">    Configurable5QISet-Single:</w:t>
      </w:r>
    </w:p>
    <w:p w14:paraId="4BEF83F5"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EA63C4C"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0A6417D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CF3399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9F64A2C"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88869C7"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44ED170"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EC5568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3948222" w14:textId="77777777" w:rsidR="00E01AB1" w:rsidRPr="00190AE6" w:rsidRDefault="00E01AB1" w:rsidP="00E01AB1">
      <w:pPr>
        <w:pStyle w:val="aff0"/>
        <w:rPr>
          <w:rFonts w:ascii="Courier New"/>
          <w:szCs w:val="22"/>
        </w:rPr>
      </w:pPr>
      <w:r w:rsidRPr="00190AE6">
        <w:rPr>
          <w:rFonts w:ascii="Courier New"/>
          <w:szCs w:val="22"/>
        </w:rPr>
        <w:t xml:space="preserve">                    configurable5QIs:</w:t>
      </w:r>
    </w:p>
    <w:p w14:paraId="03512214"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A9516EE"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49D951C" w14:textId="77777777" w:rsidR="00E01AB1" w:rsidRPr="00190AE6" w:rsidRDefault="00E01AB1" w:rsidP="00E01AB1">
      <w:pPr>
        <w:pStyle w:val="aff0"/>
        <w:rPr>
          <w:rFonts w:ascii="Courier New"/>
          <w:szCs w:val="22"/>
        </w:rPr>
      </w:pPr>
      <w:r w:rsidRPr="00190AE6">
        <w:rPr>
          <w:rFonts w:ascii="Courier New"/>
          <w:szCs w:val="22"/>
        </w:rPr>
        <w:t xml:space="preserve">                        $ref: '#/components/schemas/FiveQICharacteristics-Multiple'  </w:t>
      </w:r>
    </w:p>
    <w:p w14:paraId="4C6E2C30" w14:textId="77777777" w:rsidR="00E01AB1" w:rsidRPr="00190AE6" w:rsidRDefault="00E01AB1" w:rsidP="00E01AB1">
      <w:pPr>
        <w:pStyle w:val="aff0"/>
        <w:rPr>
          <w:rFonts w:ascii="Courier New"/>
          <w:szCs w:val="22"/>
        </w:rPr>
      </w:pPr>
      <w:r w:rsidRPr="00190AE6">
        <w:rPr>
          <w:rFonts w:ascii="Courier New"/>
          <w:szCs w:val="22"/>
        </w:rPr>
        <w:t xml:space="preserve">   </w:t>
      </w:r>
    </w:p>
    <w:p w14:paraId="39A1FF2F" w14:textId="77777777" w:rsidR="00E01AB1" w:rsidRPr="00190AE6" w:rsidRDefault="00E01AB1" w:rsidP="00E01AB1">
      <w:pPr>
        <w:pStyle w:val="aff0"/>
        <w:rPr>
          <w:rFonts w:ascii="Courier New"/>
          <w:szCs w:val="22"/>
        </w:rPr>
      </w:pPr>
      <w:r w:rsidRPr="00190AE6">
        <w:rPr>
          <w:rFonts w:ascii="Courier New"/>
          <w:szCs w:val="22"/>
        </w:rPr>
        <w:t xml:space="preserve">    Dynamic5QISet-Single:</w:t>
      </w:r>
    </w:p>
    <w:p w14:paraId="16C78E6F"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0B0026F"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7B5A021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70EF4D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3D2A775"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636EE97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0FED89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BC7DD57"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D832D31" w14:textId="77777777" w:rsidR="00E01AB1" w:rsidRPr="00190AE6" w:rsidRDefault="00E01AB1" w:rsidP="00E01AB1">
      <w:pPr>
        <w:pStyle w:val="aff0"/>
        <w:rPr>
          <w:rFonts w:ascii="Courier New"/>
          <w:szCs w:val="22"/>
        </w:rPr>
      </w:pPr>
      <w:r w:rsidRPr="00190AE6">
        <w:rPr>
          <w:rFonts w:ascii="Courier New"/>
          <w:szCs w:val="22"/>
        </w:rPr>
        <w:t xml:space="preserve">                    dynamic5QIs:</w:t>
      </w:r>
    </w:p>
    <w:p w14:paraId="2C69A1CB"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6B70BF49"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F674BDA" w14:textId="77777777" w:rsidR="00E01AB1" w:rsidRPr="00190AE6" w:rsidRDefault="00E01AB1" w:rsidP="00E01AB1">
      <w:pPr>
        <w:pStyle w:val="aff0"/>
        <w:rPr>
          <w:rFonts w:ascii="Courier New"/>
          <w:szCs w:val="22"/>
        </w:rPr>
      </w:pPr>
      <w:r w:rsidRPr="00190AE6">
        <w:rPr>
          <w:rFonts w:ascii="Courier New"/>
          <w:szCs w:val="22"/>
        </w:rPr>
        <w:t xml:space="preserve">                        $ref: '#/components/schemas/FiveQICharacteristics-Multiple'                           </w:t>
      </w:r>
    </w:p>
    <w:p w14:paraId="18D5DF9C" w14:textId="77777777" w:rsidR="00E01AB1" w:rsidRPr="00190AE6" w:rsidRDefault="00E01AB1" w:rsidP="00E01AB1">
      <w:pPr>
        <w:pStyle w:val="aff0"/>
        <w:rPr>
          <w:rFonts w:ascii="Courier New"/>
          <w:szCs w:val="22"/>
        </w:rPr>
      </w:pPr>
      <w:r w:rsidRPr="00190AE6">
        <w:rPr>
          <w:rFonts w:ascii="Courier New"/>
          <w:szCs w:val="22"/>
        </w:rPr>
        <w:t xml:space="preserve">                      </w:t>
      </w:r>
    </w:p>
    <w:p w14:paraId="5FF02F59" w14:textId="77777777" w:rsidR="00E01AB1" w:rsidRPr="00190AE6" w:rsidRDefault="00E01AB1" w:rsidP="00E01AB1">
      <w:pPr>
        <w:pStyle w:val="aff0"/>
        <w:rPr>
          <w:rFonts w:ascii="Courier New"/>
          <w:szCs w:val="22"/>
        </w:rPr>
      </w:pPr>
      <w:r w:rsidRPr="00190AE6">
        <w:rPr>
          <w:rFonts w:ascii="Courier New"/>
          <w:szCs w:val="22"/>
        </w:rPr>
        <w:t xml:space="preserve">    GtpUPathQoSMonitoringControl-Single:</w:t>
      </w:r>
    </w:p>
    <w:p w14:paraId="1C5554B5"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09F626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4D8E90D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1573AE7"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A7BB5F7"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37009CEC"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D90DB8F"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943BDE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6D97FFE" w14:textId="77777777" w:rsidR="00E01AB1" w:rsidRPr="00190AE6" w:rsidRDefault="00E01AB1" w:rsidP="00E01AB1">
      <w:pPr>
        <w:pStyle w:val="aff0"/>
        <w:rPr>
          <w:rFonts w:ascii="Courier New"/>
          <w:szCs w:val="22"/>
        </w:rPr>
      </w:pPr>
      <w:r w:rsidRPr="00190AE6">
        <w:rPr>
          <w:rFonts w:ascii="Courier New"/>
          <w:szCs w:val="22"/>
        </w:rPr>
        <w:t xml:space="preserve">                    gtpUPathQoSMonitoringState:</w:t>
      </w:r>
    </w:p>
    <w:p w14:paraId="010FFFC8"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5DD43A3A" w14:textId="77777777" w:rsidR="00E01AB1" w:rsidRPr="00190AE6" w:rsidRDefault="00E01AB1" w:rsidP="00E01AB1">
      <w:pPr>
        <w:pStyle w:val="aff0"/>
        <w:rPr>
          <w:rFonts w:ascii="Courier New"/>
          <w:szCs w:val="22"/>
        </w:rPr>
      </w:pPr>
      <w:r w:rsidRPr="00190AE6">
        <w:rPr>
          <w:rFonts w:ascii="Courier New"/>
          <w:szCs w:val="22"/>
        </w:rPr>
        <w:t xml:space="preserve">                      enum:</w:t>
      </w:r>
    </w:p>
    <w:p w14:paraId="31CAA11C" w14:textId="77777777" w:rsidR="00E01AB1" w:rsidRPr="00190AE6" w:rsidRDefault="00E01AB1" w:rsidP="00E01AB1">
      <w:pPr>
        <w:pStyle w:val="aff0"/>
        <w:rPr>
          <w:rFonts w:ascii="Courier New"/>
          <w:szCs w:val="22"/>
        </w:rPr>
      </w:pPr>
      <w:r w:rsidRPr="00190AE6">
        <w:rPr>
          <w:rFonts w:ascii="Courier New"/>
          <w:szCs w:val="22"/>
        </w:rPr>
        <w:t xml:space="preserve">                        - ENABLED</w:t>
      </w:r>
    </w:p>
    <w:p w14:paraId="45936C8A" w14:textId="77777777" w:rsidR="00E01AB1" w:rsidRPr="00190AE6" w:rsidRDefault="00E01AB1" w:rsidP="00E01AB1">
      <w:pPr>
        <w:pStyle w:val="aff0"/>
        <w:rPr>
          <w:rFonts w:ascii="Courier New"/>
          <w:szCs w:val="22"/>
        </w:rPr>
      </w:pPr>
      <w:r w:rsidRPr="00190AE6">
        <w:rPr>
          <w:rFonts w:ascii="Courier New"/>
          <w:szCs w:val="22"/>
        </w:rPr>
        <w:t xml:space="preserve">                        - DISABLED</w:t>
      </w:r>
    </w:p>
    <w:p w14:paraId="43B7BAE8" w14:textId="77777777" w:rsidR="00E01AB1" w:rsidRPr="00190AE6" w:rsidRDefault="00E01AB1" w:rsidP="00E01AB1">
      <w:pPr>
        <w:pStyle w:val="aff0"/>
        <w:rPr>
          <w:rFonts w:ascii="Courier New"/>
          <w:szCs w:val="22"/>
        </w:rPr>
      </w:pPr>
      <w:r w:rsidRPr="00190AE6">
        <w:rPr>
          <w:rFonts w:ascii="Courier New"/>
          <w:szCs w:val="22"/>
        </w:rPr>
        <w:t xml:space="preserve">                    gtpUPathMonitoredSNSSAIs:</w:t>
      </w:r>
    </w:p>
    <w:p w14:paraId="7A8A28C6"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14B339C"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D07AEED"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w:t>
      </w:r>
    </w:p>
    <w:p w14:paraId="0ACEB057" w14:textId="77777777" w:rsidR="00E01AB1" w:rsidRPr="00190AE6" w:rsidRDefault="00E01AB1" w:rsidP="00E01AB1">
      <w:pPr>
        <w:pStyle w:val="aff0"/>
        <w:rPr>
          <w:rFonts w:ascii="Courier New"/>
          <w:szCs w:val="22"/>
        </w:rPr>
      </w:pPr>
      <w:r w:rsidRPr="00190AE6">
        <w:rPr>
          <w:rFonts w:ascii="Courier New"/>
          <w:szCs w:val="22"/>
        </w:rPr>
        <w:t xml:space="preserve">                    monitoredDSCPs:</w:t>
      </w:r>
    </w:p>
    <w:p w14:paraId="364F9ED9"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78DA8E0"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0945C24"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569F7E7C" w14:textId="77777777" w:rsidR="00E01AB1" w:rsidRPr="00190AE6" w:rsidRDefault="00E01AB1" w:rsidP="00E01AB1">
      <w:pPr>
        <w:pStyle w:val="aff0"/>
        <w:rPr>
          <w:rFonts w:ascii="Courier New"/>
          <w:szCs w:val="22"/>
        </w:rPr>
      </w:pPr>
      <w:r w:rsidRPr="00190AE6">
        <w:rPr>
          <w:rFonts w:ascii="Courier New"/>
          <w:szCs w:val="22"/>
        </w:rPr>
        <w:t xml:space="preserve">                        minimum: 0</w:t>
      </w:r>
    </w:p>
    <w:p w14:paraId="3FC437BC" w14:textId="77777777" w:rsidR="00E01AB1" w:rsidRPr="00190AE6" w:rsidRDefault="00E01AB1" w:rsidP="00E01AB1">
      <w:pPr>
        <w:pStyle w:val="aff0"/>
        <w:rPr>
          <w:rFonts w:ascii="Courier New"/>
          <w:szCs w:val="22"/>
        </w:rPr>
      </w:pPr>
      <w:r w:rsidRPr="00190AE6">
        <w:rPr>
          <w:rFonts w:ascii="Courier New"/>
          <w:szCs w:val="22"/>
        </w:rPr>
        <w:t xml:space="preserve">                        maximum: 255</w:t>
      </w:r>
    </w:p>
    <w:p w14:paraId="659B00AF" w14:textId="77777777" w:rsidR="00E01AB1" w:rsidRPr="00190AE6" w:rsidRDefault="00E01AB1" w:rsidP="00E01AB1">
      <w:pPr>
        <w:pStyle w:val="aff0"/>
        <w:rPr>
          <w:rFonts w:ascii="Courier New"/>
          <w:szCs w:val="22"/>
        </w:rPr>
      </w:pPr>
      <w:r w:rsidRPr="00190AE6">
        <w:rPr>
          <w:rFonts w:ascii="Courier New"/>
          <w:szCs w:val="22"/>
        </w:rPr>
        <w:t xml:space="preserve">                    isEventTriggeredGtpUPathMonitoringSupported:</w:t>
      </w:r>
    </w:p>
    <w:p w14:paraId="06762E2B"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7ED5CD02" w14:textId="77777777" w:rsidR="00E01AB1" w:rsidRPr="00190AE6" w:rsidRDefault="00E01AB1" w:rsidP="00E01AB1">
      <w:pPr>
        <w:pStyle w:val="aff0"/>
        <w:rPr>
          <w:rFonts w:ascii="Courier New"/>
          <w:szCs w:val="22"/>
        </w:rPr>
      </w:pPr>
      <w:r w:rsidRPr="00190AE6">
        <w:rPr>
          <w:rFonts w:ascii="Courier New"/>
          <w:szCs w:val="22"/>
        </w:rPr>
        <w:t xml:space="preserve">                    isPeriodicGtpUMonitoringSupported:</w:t>
      </w:r>
    </w:p>
    <w:p w14:paraId="6B26B811"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47704535" w14:textId="77777777" w:rsidR="00E01AB1" w:rsidRPr="00190AE6" w:rsidRDefault="00E01AB1" w:rsidP="00E01AB1">
      <w:pPr>
        <w:pStyle w:val="aff0"/>
        <w:rPr>
          <w:rFonts w:ascii="Courier New"/>
          <w:szCs w:val="22"/>
        </w:rPr>
      </w:pPr>
      <w:r w:rsidRPr="00190AE6">
        <w:rPr>
          <w:rFonts w:ascii="Courier New"/>
          <w:szCs w:val="22"/>
        </w:rPr>
        <w:lastRenderedPageBreak/>
        <w:t xml:space="preserve">                    isImmediateGtpUMonitoringSupported:</w:t>
      </w:r>
    </w:p>
    <w:p w14:paraId="391BE4C9"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7E24C763" w14:textId="77777777" w:rsidR="00E01AB1" w:rsidRPr="00190AE6" w:rsidRDefault="00E01AB1" w:rsidP="00E01AB1">
      <w:pPr>
        <w:pStyle w:val="aff0"/>
        <w:rPr>
          <w:rFonts w:ascii="Courier New"/>
          <w:szCs w:val="22"/>
        </w:rPr>
      </w:pPr>
      <w:r w:rsidRPr="00190AE6">
        <w:rPr>
          <w:rFonts w:ascii="Courier New"/>
          <w:szCs w:val="22"/>
        </w:rPr>
        <w:t xml:space="preserve">                    gtpUPathDelayThresholds:</w:t>
      </w:r>
    </w:p>
    <w:p w14:paraId="64020F08" w14:textId="77777777" w:rsidR="00E01AB1" w:rsidRPr="00190AE6" w:rsidRDefault="00E01AB1" w:rsidP="00E01AB1">
      <w:pPr>
        <w:pStyle w:val="aff0"/>
        <w:rPr>
          <w:rFonts w:ascii="Courier New"/>
          <w:szCs w:val="22"/>
        </w:rPr>
      </w:pPr>
      <w:r w:rsidRPr="00190AE6">
        <w:rPr>
          <w:rFonts w:ascii="Courier New"/>
          <w:szCs w:val="22"/>
        </w:rPr>
        <w:t xml:space="preserve">                      $ref: '#/components/schemas/GtpUPathDelayThresholdsType'</w:t>
      </w:r>
    </w:p>
    <w:p w14:paraId="3E079FAA" w14:textId="77777777" w:rsidR="00E01AB1" w:rsidRPr="00190AE6" w:rsidRDefault="00E01AB1" w:rsidP="00E01AB1">
      <w:pPr>
        <w:pStyle w:val="aff0"/>
        <w:rPr>
          <w:rFonts w:ascii="Courier New"/>
          <w:szCs w:val="22"/>
        </w:rPr>
      </w:pPr>
      <w:r w:rsidRPr="00190AE6">
        <w:rPr>
          <w:rFonts w:ascii="Courier New"/>
          <w:szCs w:val="22"/>
        </w:rPr>
        <w:t xml:space="preserve">                    gtpUPathMinimumWaitTime:</w:t>
      </w:r>
    </w:p>
    <w:p w14:paraId="45851CF7"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1EB51243" w14:textId="77777777" w:rsidR="00E01AB1" w:rsidRPr="00190AE6" w:rsidRDefault="00E01AB1" w:rsidP="00E01AB1">
      <w:pPr>
        <w:pStyle w:val="aff0"/>
        <w:rPr>
          <w:rFonts w:ascii="Courier New"/>
          <w:szCs w:val="22"/>
        </w:rPr>
      </w:pPr>
      <w:r w:rsidRPr="00190AE6">
        <w:rPr>
          <w:rFonts w:ascii="Courier New"/>
          <w:szCs w:val="22"/>
        </w:rPr>
        <w:t xml:space="preserve">                    gtpUPathMeasurementPeriod:</w:t>
      </w:r>
    </w:p>
    <w:p w14:paraId="238A68B6"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0FDFD5D4" w14:textId="77777777" w:rsidR="00E01AB1" w:rsidRPr="00190AE6" w:rsidRDefault="00E01AB1" w:rsidP="00E01AB1">
      <w:pPr>
        <w:pStyle w:val="aff0"/>
        <w:rPr>
          <w:rFonts w:ascii="Courier New"/>
          <w:szCs w:val="22"/>
        </w:rPr>
      </w:pPr>
    </w:p>
    <w:p w14:paraId="191AD2FA" w14:textId="77777777" w:rsidR="00E01AB1" w:rsidRPr="00190AE6" w:rsidRDefault="00E01AB1" w:rsidP="00E01AB1">
      <w:pPr>
        <w:pStyle w:val="aff0"/>
        <w:rPr>
          <w:rFonts w:ascii="Courier New"/>
          <w:szCs w:val="22"/>
        </w:rPr>
      </w:pPr>
      <w:r w:rsidRPr="00190AE6">
        <w:rPr>
          <w:rFonts w:ascii="Courier New"/>
          <w:szCs w:val="22"/>
        </w:rPr>
        <w:t xml:space="preserve">    QFQoSMonitoringControl-Single:</w:t>
      </w:r>
    </w:p>
    <w:p w14:paraId="351C73B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F8F5A5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5988A96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AD85F7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9D319CC"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0291583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CF1024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4F22E25"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9E1410C" w14:textId="77777777" w:rsidR="00E01AB1" w:rsidRPr="00190AE6" w:rsidRDefault="00E01AB1" w:rsidP="00E01AB1">
      <w:pPr>
        <w:pStyle w:val="aff0"/>
        <w:rPr>
          <w:rFonts w:ascii="Courier New"/>
          <w:szCs w:val="22"/>
        </w:rPr>
      </w:pPr>
      <w:r w:rsidRPr="00190AE6">
        <w:rPr>
          <w:rFonts w:ascii="Courier New"/>
          <w:szCs w:val="22"/>
        </w:rPr>
        <w:t xml:space="preserve">                    qFQoSMonitoringState:</w:t>
      </w:r>
    </w:p>
    <w:p w14:paraId="118929A7"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560F994C" w14:textId="77777777" w:rsidR="00E01AB1" w:rsidRPr="00190AE6" w:rsidRDefault="00E01AB1" w:rsidP="00E01AB1">
      <w:pPr>
        <w:pStyle w:val="aff0"/>
        <w:rPr>
          <w:rFonts w:ascii="Courier New"/>
          <w:szCs w:val="22"/>
        </w:rPr>
      </w:pPr>
      <w:r w:rsidRPr="00190AE6">
        <w:rPr>
          <w:rFonts w:ascii="Courier New"/>
          <w:szCs w:val="22"/>
        </w:rPr>
        <w:t xml:space="preserve">                      enum:</w:t>
      </w:r>
    </w:p>
    <w:p w14:paraId="2F78EA34" w14:textId="77777777" w:rsidR="00E01AB1" w:rsidRPr="00190AE6" w:rsidRDefault="00E01AB1" w:rsidP="00E01AB1">
      <w:pPr>
        <w:pStyle w:val="aff0"/>
        <w:rPr>
          <w:rFonts w:ascii="Courier New"/>
          <w:szCs w:val="22"/>
        </w:rPr>
      </w:pPr>
      <w:r w:rsidRPr="00190AE6">
        <w:rPr>
          <w:rFonts w:ascii="Courier New"/>
          <w:szCs w:val="22"/>
        </w:rPr>
        <w:t xml:space="preserve">                        - ENABLED</w:t>
      </w:r>
    </w:p>
    <w:p w14:paraId="4CBD8E74" w14:textId="77777777" w:rsidR="00E01AB1" w:rsidRPr="00190AE6" w:rsidRDefault="00E01AB1" w:rsidP="00E01AB1">
      <w:pPr>
        <w:pStyle w:val="aff0"/>
        <w:rPr>
          <w:rFonts w:ascii="Courier New"/>
          <w:szCs w:val="22"/>
        </w:rPr>
      </w:pPr>
      <w:r w:rsidRPr="00190AE6">
        <w:rPr>
          <w:rFonts w:ascii="Courier New"/>
          <w:szCs w:val="22"/>
        </w:rPr>
        <w:t xml:space="preserve">                        - DISABLED</w:t>
      </w:r>
    </w:p>
    <w:p w14:paraId="1F0ECF82" w14:textId="77777777" w:rsidR="00E01AB1" w:rsidRPr="00190AE6" w:rsidRDefault="00E01AB1" w:rsidP="00E01AB1">
      <w:pPr>
        <w:pStyle w:val="aff0"/>
        <w:rPr>
          <w:rFonts w:ascii="Courier New"/>
          <w:szCs w:val="22"/>
        </w:rPr>
      </w:pPr>
      <w:r w:rsidRPr="00190AE6">
        <w:rPr>
          <w:rFonts w:ascii="Courier New"/>
          <w:szCs w:val="22"/>
        </w:rPr>
        <w:t xml:space="preserve">                    qFMonitoredSNSSAIs:</w:t>
      </w:r>
    </w:p>
    <w:p w14:paraId="163B8020"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03AF138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6E8E16CF"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w:t>
      </w:r>
    </w:p>
    <w:p w14:paraId="5C0DF670" w14:textId="77777777" w:rsidR="00E01AB1" w:rsidRPr="00190AE6" w:rsidRDefault="00E01AB1" w:rsidP="00E01AB1">
      <w:pPr>
        <w:pStyle w:val="aff0"/>
        <w:rPr>
          <w:rFonts w:ascii="Courier New"/>
          <w:szCs w:val="22"/>
        </w:rPr>
      </w:pPr>
      <w:r w:rsidRPr="00190AE6">
        <w:rPr>
          <w:rFonts w:ascii="Courier New"/>
          <w:szCs w:val="22"/>
        </w:rPr>
        <w:t xml:space="preserve">                    qFMonitored5QIs:</w:t>
      </w:r>
    </w:p>
    <w:p w14:paraId="1EB40E9E"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7CA17466"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8FB6550"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3F6A9C6F" w14:textId="77777777" w:rsidR="00E01AB1" w:rsidRPr="00190AE6" w:rsidRDefault="00E01AB1" w:rsidP="00E01AB1">
      <w:pPr>
        <w:pStyle w:val="aff0"/>
        <w:rPr>
          <w:rFonts w:ascii="Courier New"/>
          <w:szCs w:val="22"/>
        </w:rPr>
      </w:pPr>
      <w:r w:rsidRPr="00190AE6">
        <w:rPr>
          <w:rFonts w:ascii="Courier New"/>
          <w:szCs w:val="22"/>
        </w:rPr>
        <w:t xml:space="preserve">                        minimum: 0</w:t>
      </w:r>
    </w:p>
    <w:p w14:paraId="78001727" w14:textId="77777777" w:rsidR="00E01AB1" w:rsidRPr="00190AE6" w:rsidRDefault="00E01AB1" w:rsidP="00E01AB1">
      <w:pPr>
        <w:pStyle w:val="aff0"/>
        <w:rPr>
          <w:rFonts w:ascii="Courier New"/>
          <w:szCs w:val="22"/>
        </w:rPr>
      </w:pPr>
      <w:r w:rsidRPr="00190AE6">
        <w:rPr>
          <w:rFonts w:ascii="Courier New"/>
          <w:szCs w:val="22"/>
        </w:rPr>
        <w:t xml:space="preserve">                        maximum: 255</w:t>
      </w:r>
    </w:p>
    <w:p w14:paraId="3685224A" w14:textId="77777777" w:rsidR="00E01AB1" w:rsidRPr="00190AE6" w:rsidRDefault="00E01AB1" w:rsidP="00E01AB1">
      <w:pPr>
        <w:pStyle w:val="aff0"/>
        <w:rPr>
          <w:rFonts w:ascii="Courier New"/>
          <w:szCs w:val="22"/>
        </w:rPr>
      </w:pPr>
      <w:r w:rsidRPr="00190AE6">
        <w:rPr>
          <w:rFonts w:ascii="Courier New"/>
          <w:szCs w:val="22"/>
        </w:rPr>
        <w:t xml:space="preserve">                    isEventTriggeredQFMonitoringSupported:</w:t>
      </w:r>
    </w:p>
    <w:p w14:paraId="2C8132BF"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73849643" w14:textId="77777777" w:rsidR="00E01AB1" w:rsidRPr="00190AE6" w:rsidRDefault="00E01AB1" w:rsidP="00E01AB1">
      <w:pPr>
        <w:pStyle w:val="aff0"/>
        <w:rPr>
          <w:rFonts w:ascii="Courier New"/>
          <w:szCs w:val="22"/>
        </w:rPr>
      </w:pPr>
      <w:r w:rsidRPr="00190AE6">
        <w:rPr>
          <w:rFonts w:ascii="Courier New"/>
          <w:szCs w:val="22"/>
        </w:rPr>
        <w:t xml:space="preserve">                    isPeriodicQFMonitoringSupported:</w:t>
      </w:r>
    </w:p>
    <w:p w14:paraId="4085701E"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5A2AF867" w14:textId="77777777" w:rsidR="00E01AB1" w:rsidRPr="00190AE6" w:rsidRDefault="00E01AB1" w:rsidP="00E01AB1">
      <w:pPr>
        <w:pStyle w:val="aff0"/>
        <w:rPr>
          <w:rFonts w:ascii="Courier New"/>
          <w:szCs w:val="22"/>
        </w:rPr>
      </w:pPr>
      <w:r w:rsidRPr="00190AE6">
        <w:rPr>
          <w:rFonts w:ascii="Courier New"/>
          <w:szCs w:val="22"/>
        </w:rPr>
        <w:t xml:space="preserve">                    isSessionReleasedQFMonitoringSupported:</w:t>
      </w:r>
    </w:p>
    <w:p w14:paraId="3D886887"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351EC61B" w14:textId="77777777" w:rsidR="00E01AB1" w:rsidRPr="00190AE6" w:rsidRDefault="00E01AB1" w:rsidP="00E01AB1">
      <w:pPr>
        <w:pStyle w:val="aff0"/>
        <w:rPr>
          <w:rFonts w:ascii="Courier New"/>
          <w:szCs w:val="22"/>
        </w:rPr>
      </w:pPr>
      <w:r w:rsidRPr="00190AE6">
        <w:rPr>
          <w:rFonts w:ascii="Courier New"/>
          <w:szCs w:val="22"/>
        </w:rPr>
        <w:t xml:space="preserve">                    qFPacketDelayThresholds:</w:t>
      </w:r>
    </w:p>
    <w:p w14:paraId="78A2C316" w14:textId="77777777" w:rsidR="00E01AB1" w:rsidRPr="00190AE6" w:rsidRDefault="00E01AB1" w:rsidP="00E01AB1">
      <w:pPr>
        <w:pStyle w:val="aff0"/>
        <w:rPr>
          <w:rFonts w:ascii="Courier New"/>
          <w:szCs w:val="22"/>
        </w:rPr>
      </w:pPr>
      <w:r w:rsidRPr="00190AE6">
        <w:rPr>
          <w:rFonts w:ascii="Courier New"/>
          <w:szCs w:val="22"/>
        </w:rPr>
        <w:t xml:space="preserve">                      $ref: '#/components/schemas/QFPacketDelayThresholdsType'</w:t>
      </w:r>
    </w:p>
    <w:p w14:paraId="1723158F" w14:textId="77777777" w:rsidR="00E01AB1" w:rsidRPr="00190AE6" w:rsidRDefault="00E01AB1" w:rsidP="00E01AB1">
      <w:pPr>
        <w:pStyle w:val="aff0"/>
        <w:rPr>
          <w:rFonts w:ascii="Courier New"/>
          <w:szCs w:val="22"/>
        </w:rPr>
      </w:pPr>
      <w:r w:rsidRPr="00190AE6">
        <w:rPr>
          <w:rFonts w:ascii="Courier New"/>
          <w:szCs w:val="22"/>
        </w:rPr>
        <w:t xml:space="preserve">                    qFMinimumWaitTime:</w:t>
      </w:r>
    </w:p>
    <w:p w14:paraId="37FEDE73"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47A8B0E7" w14:textId="77777777" w:rsidR="00E01AB1" w:rsidRPr="00190AE6" w:rsidRDefault="00E01AB1" w:rsidP="00E01AB1">
      <w:pPr>
        <w:pStyle w:val="aff0"/>
        <w:rPr>
          <w:rFonts w:ascii="Courier New"/>
          <w:szCs w:val="22"/>
        </w:rPr>
      </w:pPr>
      <w:r w:rsidRPr="00190AE6">
        <w:rPr>
          <w:rFonts w:ascii="Courier New"/>
          <w:szCs w:val="22"/>
        </w:rPr>
        <w:t xml:space="preserve">                    qFMeasurementPeriod:</w:t>
      </w:r>
    </w:p>
    <w:p w14:paraId="2D976091"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23605B91" w14:textId="77777777" w:rsidR="00E01AB1" w:rsidRPr="00190AE6" w:rsidRDefault="00E01AB1" w:rsidP="00E01AB1">
      <w:pPr>
        <w:pStyle w:val="aff0"/>
        <w:rPr>
          <w:rFonts w:ascii="Courier New"/>
          <w:szCs w:val="22"/>
        </w:rPr>
      </w:pPr>
    </w:p>
    <w:p w14:paraId="42A588B1" w14:textId="77777777" w:rsidR="00E01AB1" w:rsidRPr="00190AE6" w:rsidRDefault="00E01AB1" w:rsidP="00E01AB1">
      <w:pPr>
        <w:pStyle w:val="aff0"/>
        <w:rPr>
          <w:rFonts w:ascii="Courier New"/>
          <w:szCs w:val="22"/>
        </w:rPr>
      </w:pPr>
      <w:r w:rsidRPr="00190AE6">
        <w:rPr>
          <w:rFonts w:ascii="Courier New"/>
          <w:szCs w:val="22"/>
        </w:rPr>
        <w:t xml:space="preserve">    PredefinedPccRuleSet-Single:</w:t>
      </w:r>
    </w:p>
    <w:p w14:paraId="6379BEEC"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09E4EA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43C649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BEBBB5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D7FB5B4"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476A88D7"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D1080C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D289ED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A6199EE" w14:textId="77777777" w:rsidR="00E01AB1" w:rsidRPr="00190AE6" w:rsidRDefault="00E01AB1" w:rsidP="00E01AB1">
      <w:pPr>
        <w:pStyle w:val="aff0"/>
        <w:rPr>
          <w:rFonts w:ascii="Courier New"/>
          <w:szCs w:val="22"/>
        </w:rPr>
      </w:pPr>
      <w:r w:rsidRPr="00190AE6">
        <w:rPr>
          <w:rFonts w:ascii="Courier New"/>
          <w:szCs w:val="22"/>
        </w:rPr>
        <w:t xml:space="preserve">                    predefinedPccRules:</w:t>
      </w:r>
    </w:p>
    <w:p w14:paraId="0D5B2FC8"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7E44C9EB" w14:textId="77777777" w:rsidR="00E01AB1" w:rsidRPr="00190AE6" w:rsidRDefault="00E01AB1" w:rsidP="00E01AB1">
      <w:pPr>
        <w:pStyle w:val="aff0"/>
        <w:rPr>
          <w:rFonts w:ascii="Courier New"/>
          <w:szCs w:val="22"/>
        </w:rPr>
      </w:pPr>
      <w:r w:rsidRPr="00190AE6">
        <w:rPr>
          <w:rFonts w:ascii="Courier New"/>
          <w:szCs w:val="22"/>
        </w:rPr>
        <w:t xml:space="preserve">                      items:</w:t>
      </w:r>
    </w:p>
    <w:p w14:paraId="30033A67" w14:textId="77777777" w:rsidR="00E01AB1" w:rsidRPr="00190AE6" w:rsidRDefault="00E01AB1" w:rsidP="00E01AB1">
      <w:pPr>
        <w:pStyle w:val="aff0"/>
        <w:rPr>
          <w:rFonts w:ascii="Courier New"/>
          <w:szCs w:val="22"/>
        </w:rPr>
      </w:pPr>
      <w:r w:rsidRPr="00190AE6">
        <w:rPr>
          <w:rFonts w:ascii="Courier New"/>
          <w:szCs w:val="22"/>
        </w:rPr>
        <w:lastRenderedPageBreak/>
        <w:t xml:space="preserve">                        $ref: '#/components/schemas/PccRule'                           </w:t>
      </w:r>
    </w:p>
    <w:p w14:paraId="06E448FA" w14:textId="77777777" w:rsidR="00E01AB1" w:rsidRPr="00190AE6" w:rsidRDefault="00E01AB1" w:rsidP="00E01AB1">
      <w:pPr>
        <w:pStyle w:val="aff0"/>
        <w:rPr>
          <w:rFonts w:ascii="Courier New"/>
          <w:szCs w:val="22"/>
        </w:rPr>
      </w:pPr>
    </w:p>
    <w:p w14:paraId="7ED06433" w14:textId="77777777" w:rsidR="00E01AB1" w:rsidRPr="00190AE6" w:rsidRDefault="00E01AB1" w:rsidP="00E01AB1">
      <w:pPr>
        <w:pStyle w:val="aff0"/>
        <w:rPr>
          <w:rFonts w:ascii="Courier New"/>
          <w:szCs w:val="22"/>
        </w:rPr>
      </w:pPr>
      <w:r w:rsidRPr="00190AE6">
        <w:rPr>
          <w:rFonts w:ascii="Courier New"/>
          <w:szCs w:val="22"/>
        </w:rPr>
        <w:t>#-------- Definition of JSON arrays for name-contained IOCs ----------------------</w:t>
      </w:r>
    </w:p>
    <w:p w14:paraId="1BA10060" w14:textId="77777777" w:rsidR="00E01AB1" w:rsidRPr="00190AE6" w:rsidRDefault="00E01AB1" w:rsidP="00E01AB1">
      <w:pPr>
        <w:pStyle w:val="aff0"/>
        <w:rPr>
          <w:rFonts w:ascii="Courier New"/>
          <w:szCs w:val="22"/>
        </w:rPr>
      </w:pPr>
    </w:p>
    <w:p w14:paraId="0A98227E" w14:textId="77777777" w:rsidR="00E01AB1" w:rsidRPr="00190AE6" w:rsidRDefault="00E01AB1" w:rsidP="00E01AB1">
      <w:pPr>
        <w:pStyle w:val="aff0"/>
        <w:rPr>
          <w:rFonts w:ascii="Courier New"/>
          <w:szCs w:val="22"/>
        </w:rPr>
      </w:pPr>
      <w:r w:rsidRPr="00190AE6">
        <w:rPr>
          <w:rFonts w:ascii="Courier New"/>
          <w:szCs w:val="22"/>
        </w:rPr>
        <w:t xml:space="preserve">    SubNetwork-Multiple:</w:t>
      </w:r>
    </w:p>
    <w:p w14:paraId="096FF76C"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7738DD4"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714BC35" w14:textId="77777777" w:rsidR="00E01AB1" w:rsidRPr="00190AE6" w:rsidRDefault="00E01AB1" w:rsidP="00E01AB1">
      <w:pPr>
        <w:pStyle w:val="aff0"/>
        <w:rPr>
          <w:rFonts w:ascii="Courier New"/>
          <w:szCs w:val="22"/>
        </w:rPr>
      </w:pPr>
      <w:r w:rsidRPr="00190AE6">
        <w:rPr>
          <w:rFonts w:ascii="Courier New"/>
          <w:szCs w:val="22"/>
        </w:rPr>
        <w:t xml:space="preserve">        $ref: '#/components/schemas/SubNetwork-Single'</w:t>
      </w:r>
    </w:p>
    <w:p w14:paraId="11850DF4" w14:textId="77777777" w:rsidR="00E01AB1" w:rsidRPr="00190AE6" w:rsidRDefault="00E01AB1" w:rsidP="00E01AB1">
      <w:pPr>
        <w:pStyle w:val="aff0"/>
        <w:rPr>
          <w:rFonts w:ascii="Courier New"/>
          <w:szCs w:val="22"/>
        </w:rPr>
      </w:pPr>
      <w:r w:rsidRPr="00190AE6">
        <w:rPr>
          <w:rFonts w:ascii="Courier New"/>
          <w:szCs w:val="22"/>
        </w:rPr>
        <w:t xml:space="preserve">    ManagedElement-Multiple:</w:t>
      </w:r>
    </w:p>
    <w:p w14:paraId="3875152B"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7EB9F00E" w14:textId="77777777" w:rsidR="00E01AB1" w:rsidRPr="00190AE6" w:rsidRDefault="00E01AB1" w:rsidP="00E01AB1">
      <w:pPr>
        <w:pStyle w:val="aff0"/>
        <w:rPr>
          <w:rFonts w:ascii="Courier New"/>
          <w:szCs w:val="22"/>
        </w:rPr>
      </w:pPr>
      <w:r w:rsidRPr="00190AE6">
        <w:rPr>
          <w:rFonts w:ascii="Courier New"/>
          <w:szCs w:val="22"/>
        </w:rPr>
        <w:t xml:space="preserve">      items:</w:t>
      </w:r>
    </w:p>
    <w:p w14:paraId="3E3B3655"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Element-Single'</w:t>
      </w:r>
    </w:p>
    <w:p w14:paraId="00A02E6E" w14:textId="77777777" w:rsidR="00E01AB1" w:rsidRPr="00190AE6" w:rsidRDefault="00E01AB1" w:rsidP="00E01AB1">
      <w:pPr>
        <w:pStyle w:val="aff0"/>
        <w:rPr>
          <w:rFonts w:ascii="Courier New"/>
          <w:szCs w:val="22"/>
        </w:rPr>
      </w:pPr>
      <w:r w:rsidRPr="00190AE6">
        <w:rPr>
          <w:rFonts w:ascii="Courier New"/>
          <w:szCs w:val="22"/>
        </w:rPr>
        <w:t xml:space="preserve">    AmfFunction-Multiple:</w:t>
      </w:r>
    </w:p>
    <w:p w14:paraId="1C21D362"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8B70A87"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11BBDAB" w14:textId="77777777" w:rsidR="00E01AB1" w:rsidRPr="00190AE6" w:rsidRDefault="00E01AB1" w:rsidP="00E01AB1">
      <w:pPr>
        <w:pStyle w:val="aff0"/>
        <w:rPr>
          <w:rFonts w:ascii="Courier New"/>
          <w:szCs w:val="22"/>
        </w:rPr>
      </w:pPr>
      <w:r w:rsidRPr="00190AE6">
        <w:rPr>
          <w:rFonts w:ascii="Courier New"/>
          <w:szCs w:val="22"/>
        </w:rPr>
        <w:t xml:space="preserve">        $ref: '#/components/schemas/AmfFunction-Single'</w:t>
      </w:r>
    </w:p>
    <w:p w14:paraId="2047F209" w14:textId="77777777" w:rsidR="00E01AB1" w:rsidRPr="00190AE6" w:rsidRDefault="00E01AB1" w:rsidP="00E01AB1">
      <w:pPr>
        <w:pStyle w:val="aff0"/>
        <w:rPr>
          <w:rFonts w:ascii="Courier New"/>
          <w:szCs w:val="22"/>
        </w:rPr>
      </w:pPr>
      <w:r w:rsidRPr="00190AE6">
        <w:rPr>
          <w:rFonts w:ascii="Courier New"/>
          <w:szCs w:val="22"/>
        </w:rPr>
        <w:t xml:space="preserve">    SmfFunction-Multiple:</w:t>
      </w:r>
    </w:p>
    <w:p w14:paraId="031CFD7E"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0A358EED" w14:textId="77777777" w:rsidR="00E01AB1" w:rsidRPr="00190AE6" w:rsidRDefault="00E01AB1" w:rsidP="00E01AB1">
      <w:pPr>
        <w:pStyle w:val="aff0"/>
        <w:rPr>
          <w:rFonts w:ascii="Courier New"/>
          <w:szCs w:val="22"/>
        </w:rPr>
      </w:pPr>
      <w:r w:rsidRPr="00190AE6">
        <w:rPr>
          <w:rFonts w:ascii="Courier New"/>
          <w:szCs w:val="22"/>
        </w:rPr>
        <w:t xml:space="preserve">      items:</w:t>
      </w:r>
    </w:p>
    <w:p w14:paraId="43B8C226" w14:textId="77777777" w:rsidR="00E01AB1" w:rsidRPr="00190AE6" w:rsidRDefault="00E01AB1" w:rsidP="00E01AB1">
      <w:pPr>
        <w:pStyle w:val="aff0"/>
        <w:rPr>
          <w:rFonts w:ascii="Courier New"/>
          <w:szCs w:val="22"/>
        </w:rPr>
      </w:pPr>
      <w:r w:rsidRPr="00190AE6">
        <w:rPr>
          <w:rFonts w:ascii="Courier New"/>
          <w:szCs w:val="22"/>
        </w:rPr>
        <w:t xml:space="preserve">        $ref: '#/components/schemas/SmfFunction-Single'</w:t>
      </w:r>
    </w:p>
    <w:p w14:paraId="21FD0CCB" w14:textId="77777777" w:rsidR="00E01AB1" w:rsidRPr="00190AE6" w:rsidRDefault="00E01AB1" w:rsidP="00E01AB1">
      <w:pPr>
        <w:pStyle w:val="aff0"/>
        <w:rPr>
          <w:rFonts w:ascii="Courier New"/>
          <w:szCs w:val="22"/>
        </w:rPr>
      </w:pPr>
      <w:r w:rsidRPr="00190AE6">
        <w:rPr>
          <w:rFonts w:ascii="Courier New"/>
          <w:szCs w:val="22"/>
        </w:rPr>
        <w:t xml:space="preserve">    UpfFunction-Multiple:</w:t>
      </w:r>
    </w:p>
    <w:p w14:paraId="03E0844B"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73FDBBB" w14:textId="77777777" w:rsidR="00E01AB1" w:rsidRPr="00190AE6" w:rsidRDefault="00E01AB1" w:rsidP="00E01AB1">
      <w:pPr>
        <w:pStyle w:val="aff0"/>
        <w:rPr>
          <w:rFonts w:ascii="Courier New"/>
          <w:szCs w:val="22"/>
        </w:rPr>
      </w:pPr>
      <w:r w:rsidRPr="00190AE6">
        <w:rPr>
          <w:rFonts w:ascii="Courier New"/>
          <w:szCs w:val="22"/>
        </w:rPr>
        <w:t xml:space="preserve">      items:</w:t>
      </w:r>
    </w:p>
    <w:p w14:paraId="47DD6E66" w14:textId="77777777" w:rsidR="00E01AB1" w:rsidRPr="00190AE6" w:rsidRDefault="00E01AB1" w:rsidP="00E01AB1">
      <w:pPr>
        <w:pStyle w:val="aff0"/>
        <w:rPr>
          <w:rFonts w:ascii="Courier New"/>
          <w:szCs w:val="22"/>
        </w:rPr>
      </w:pPr>
      <w:r w:rsidRPr="00190AE6">
        <w:rPr>
          <w:rFonts w:ascii="Courier New"/>
          <w:szCs w:val="22"/>
        </w:rPr>
        <w:t xml:space="preserve">        $ref: '#/components/schemas/UpfFunction-Single'</w:t>
      </w:r>
    </w:p>
    <w:p w14:paraId="14E11440" w14:textId="77777777" w:rsidR="00E01AB1" w:rsidRPr="00190AE6" w:rsidRDefault="00E01AB1" w:rsidP="00E01AB1">
      <w:pPr>
        <w:pStyle w:val="aff0"/>
        <w:rPr>
          <w:rFonts w:ascii="Courier New"/>
          <w:szCs w:val="22"/>
        </w:rPr>
      </w:pPr>
      <w:r w:rsidRPr="00190AE6">
        <w:rPr>
          <w:rFonts w:ascii="Courier New"/>
          <w:szCs w:val="22"/>
        </w:rPr>
        <w:t xml:space="preserve">    N3iwfFunction-Multiple:</w:t>
      </w:r>
    </w:p>
    <w:p w14:paraId="19D2A2E2"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0BF8474"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E493381" w14:textId="77777777" w:rsidR="00E01AB1" w:rsidRPr="00190AE6" w:rsidRDefault="00E01AB1" w:rsidP="00E01AB1">
      <w:pPr>
        <w:pStyle w:val="aff0"/>
        <w:rPr>
          <w:rFonts w:ascii="Courier New"/>
          <w:szCs w:val="22"/>
        </w:rPr>
      </w:pPr>
      <w:r w:rsidRPr="00190AE6">
        <w:rPr>
          <w:rFonts w:ascii="Courier New"/>
          <w:szCs w:val="22"/>
        </w:rPr>
        <w:t xml:space="preserve">        $ref: '#/components/schemas/N3iwfFunction-Single'</w:t>
      </w:r>
    </w:p>
    <w:p w14:paraId="29499BC7" w14:textId="77777777" w:rsidR="00E01AB1" w:rsidRPr="00190AE6" w:rsidRDefault="00E01AB1" w:rsidP="00E01AB1">
      <w:pPr>
        <w:pStyle w:val="aff0"/>
        <w:rPr>
          <w:rFonts w:ascii="Courier New"/>
          <w:szCs w:val="22"/>
        </w:rPr>
      </w:pPr>
      <w:r w:rsidRPr="00190AE6">
        <w:rPr>
          <w:rFonts w:ascii="Courier New"/>
          <w:szCs w:val="22"/>
        </w:rPr>
        <w:t xml:space="preserve">    PcfFunction-Multiple:</w:t>
      </w:r>
    </w:p>
    <w:p w14:paraId="07E9F8D0"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5FAFD09" w14:textId="77777777" w:rsidR="00E01AB1" w:rsidRPr="00190AE6" w:rsidRDefault="00E01AB1" w:rsidP="00E01AB1">
      <w:pPr>
        <w:pStyle w:val="aff0"/>
        <w:rPr>
          <w:rFonts w:ascii="Courier New"/>
          <w:szCs w:val="22"/>
        </w:rPr>
      </w:pPr>
      <w:r w:rsidRPr="00190AE6">
        <w:rPr>
          <w:rFonts w:ascii="Courier New"/>
          <w:szCs w:val="22"/>
        </w:rPr>
        <w:t xml:space="preserve">      items:</w:t>
      </w:r>
    </w:p>
    <w:p w14:paraId="78CA01F5" w14:textId="77777777" w:rsidR="00E01AB1" w:rsidRPr="00190AE6" w:rsidRDefault="00E01AB1" w:rsidP="00E01AB1">
      <w:pPr>
        <w:pStyle w:val="aff0"/>
        <w:rPr>
          <w:rFonts w:ascii="Courier New"/>
          <w:szCs w:val="22"/>
        </w:rPr>
      </w:pPr>
      <w:r w:rsidRPr="00190AE6">
        <w:rPr>
          <w:rFonts w:ascii="Courier New"/>
          <w:szCs w:val="22"/>
        </w:rPr>
        <w:t xml:space="preserve">        $ref: '#/components/schemas/PcfFunction-Single'</w:t>
      </w:r>
    </w:p>
    <w:p w14:paraId="78B9FCFA" w14:textId="77777777" w:rsidR="00E01AB1" w:rsidRPr="00190AE6" w:rsidRDefault="00E01AB1" w:rsidP="00E01AB1">
      <w:pPr>
        <w:pStyle w:val="aff0"/>
        <w:rPr>
          <w:rFonts w:ascii="Courier New"/>
          <w:szCs w:val="22"/>
        </w:rPr>
      </w:pPr>
      <w:r w:rsidRPr="00190AE6">
        <w:rPr>
          <w:rFonts w:ascii="Courier New"/>
          <w:szCs w:val="22"/>
        </w:rPr>
        <w:t xml:space="preserve">    AusfFunction-Multiple:</w:t>
      </w:r>
    </w:p>
    <w:p w14:paraId="122AEF18"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4233155"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528338A" w14:textId="77777777" w:rsidR="00E01AB1" w:rsidRPr="00190AE6" w:rsidRDefault="00E01AB1" w:rsidP="00E01AB1">
      <w:pPr>
        <w:pStyle w:val="aff0"/>
        <w:rPr>
          <w:rFonts w:ascii="Courier New"/>
          <w:szCs w:val="22"/>
        </w:rPr>
      </w:pPr>
      <w:r w:rsidRPr="00190AE6">
        <w:rPr>
          <w:rFonts w:ascii="Courier New"/>
          <w:szCs w:val="22"/>
        </w:rPr>
        <w:t xml:space="preserve">        $ref: '#/components/schemas/AusfFunction-Single'</w:t>
      </w:r>
    </w:p>
    <w:p w14:paraId="124E0EAD" w14:textId="77777777" w:rsidR="00E01AB1" w:rsidRPr="00190AE6" w:rsidRDefault="00E01AB1" w:rsidP="00E01AB1">
      <w:pPr>
        <w:pStyle w:val="aff0"/>
        <w:rPr>
          <w:rFonts w:ascii="Courier New"/>
          <w:szCs w:val="22"/>
        </w:rPr>
      </w:pPr>
      <w:r w:rsidRPr="00190AE6">
        <w:rPr>
          <w:rFonts w:ascii="Courier New"/>
          <w:szCs w:val="22"/>
        </w:rPr>
        <w:t xml:space="preserve">    UdmFunction-Multiple:</w:t>
      </w:r>
    </w:p>
    <w:p w14:paraId="5795B8A5"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5D97BD1"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36FCDA8" w14:textId="77777777" w:rsidR="00E01AB1" w:rsidRPr="00190AE6" w:rsidRDefault="00E01AB1" w:rsidP="00E01AB1">
      <w:pPr>
        <w:pStyle w:val="aff0"/>
        <w:rPr>
          <w:rFonts w:ascii="Courier New"/>
          <w:szCs w:val="22"/>
        </w:rPr>
      </w:pPr>
      <w:r w:rsidRPr="00190AE6">
        <w:rPr>
          <w:rFonts w:ascii="Courier New"/>
          <w:szCs w:val="22"/>
        </w:rPr>
        <w:t xml:space="preserve">        $ref: '#/components/schemas/UdmFunction-Single'</w:t>
      </w:r>
    </w:p>
    <w:p w14:paraId="13315983" w14:textId="77777777" w:rsidR="00E01AB1" w:rsidRPr="00190AE6" w:rsidRDefault="00E01AB1" w:rsidP="00E01AB1">
      <w:pPr>
        <w:pStyle w:val="aff0"/>
        <w:rPr>
          <w:rFonts w:ascii="Courier New"/>
          <w:szCs w:val="22"/>
        </w:rPr>
      </w:pPr>
      <w:r w:rsidRPr="00190AE6">
        <w:rPr>
          <w:rFonts w:ascii="Courier New"/>
          <w:szCs w:val="22"/>
        </w:rPr>
        <w:t xml:space="preserve">    UdrFunction-Multiple:</w:t>
      </w:r>
    </w:p>
    <w:p w14:paraId="6743A1E5"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8A6CDF2"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2378B24" w14:textId="77777777" w:rsidR="00E01AB1" w:rsidRPr="00190AE6" w:rsidRDefault="00E01AB1" w:rsidP="00E01AB1">
      <w:pPr>
        <w:pStyle w:val="aff0"/>
        <w:rPr>
          <w:rFonts w:ascii="Courier New"/>
          <w:szCs w:val="22"/>
        </w:rPr>
      </w:pPr>
      <w:r w:rsidRPr="00190AE6">
        <w:rPr>
          <w:rFonts w:ascii="Courier New"/>
          <w:szCs w:val="22"/>
        </w:rPr>
        <w:t xml:space="preserve">        $ref: '#/components/schemas/UdrFunction-Single'</w:t>
      </w:r>
    </w:p>
    <w:p w14:paraId="47E1AFD5" w14:textId="77777777" w:rsidR="00E01AB1" w:rsidRPr="00190AE6" w:rsidRDefault="00E01AB1" w:rsidP="00E01AB1">
      <w:pPr>
        <w:pStyle w:val="aff0"/>
        <w:rPr>
          <w:rFonts w:ascii="Courier New"/>
          <w:szCs w:val="22"/>
        </w:rPr>
      </w:pPr>
      <w:r w:rsidRPr="00190AE6">
        <w:rPr>
          <w:rFonts w:ascii="Courier New"/>
          <w:szCs w:val="22"/>
        </w:rPr>
        <w:t xml:space="preserve">    UdsfFunction-Multiple:</w:t>
      </w:r>
    </w:p>
    <w:p w14:paraId="38234A5B"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CE865F1" w14:textId="77777777" w:rsidR="00E01AB1" w:rsidRPr="00190AE6" w:rsidRDefault="00E01AB1" w:rsidP="00E01AB1">
      <w:pPr>
        <w:pStyle w:val="aff0"/>
        <w:rPr>
          <w:rFonts w:ascii="Courier New"/>
          <w:szCs w:val="22"/>
        </w:rPr>
      </w:pPr>
      <w:r w:rsidRPr="00190AE6">
        <w:rPr>
          <w:rFonts w:ascii="Courier New"/>
          <w:szCs w:val="22"/>
        </w:rPr>
        <w:t xml:space="preserve">      items:</w:t>
      </w:r>
    </w:p>
    <w:p w14:paraId="3A9BA312" w14:textId="77777777" w:rsidR="00E01AB1" w:rsidRPr="00190AE6" w:rsidRDefault="00E01AB1" w:rsidP="00E01AB1">
      <w:pPr>
        <w:pStyle w:val="aff0"/>
        <w:rPr>
          <w:rFonts w:ascii="Courier New"/>
          <w:szCs w:val="22"/>
        </w:rPr>
      </w:pPr>
      <w:r w:rsidRPr="00190AE6">
        <w:rPr>
          <w:rFonts w:ascii="Courier New"/>
          <w:szCs w:val="22"/>
        </w:rPr>
        <w:t xml:space="preserve">        $ref: '#/components/schemas/UdsfFunction-Single'</w:t>
      </w:r>
    </w:p>
    <w:p w14:paraId="7FCBBF2E" w14:textId="77777777" w:rsidR="00E01AB1" w:rsidRPr="00190AE6" w:rsidRDefault="00E01AB1" w:rsidP="00E01AB1">
      <w:pPr>
        <w:pStyle w:val="aff0"/>
        <w:rPr>
          <w:rFonts w:ascii="Courier New"/>
          <w:szCs w:val="22"/>
        </w:rPr>
      </w:pPr>
      <w:r w:rsidRPr="00190AE6">
        <w:rPr>
          <w:rFonts w:ascii="Courier New"/>
          <w:szCs w:val="22"/>
        </w:rPr>
        <w:t xml:space="preserve">    NrfFunction-Multiple:</w:t>
      </w:r>
    </w:p>
    <w:p w14:paraId="46723927"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707674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621308E1" w14:textId="77777777" w:rsidR="00E01AB1" w:rsidRPr="00190AE6" w:rsidRDefault="00E01AB1" w:rsidP="00E01AB1">
      <w:pPr>
        <w:pStyle w:val="aff0"/>
        <w:rPr>
          <w:rFonts w:ascii="Courier New"/>
          <w:szCs w:val="22"/>
        </w:rPr>
      </w:pPr>
      <w:r w:rsidRPr="00190AE6">
        <w:rPr>
          <w:rFonts w:ascii="Courier New"/>
          <w:szCs w:val="22"/>
        </w:rPr>
        <w:t xml:space="preserve">        $ref: '#/components/schemas/NrfFunction-Single'</w:t>
      </w:r>
    </w:p>
    <w:p w14:paraId="0F488F03" w14:textId="77777777" w:rsidR="00E01AB1" w:rsidRPr="00190AE6" w:rsidRDefault="00E01AB1" w:rsidP="00E01AB1">
      <w:pPr>
        <w:pStyle w:val="aff0"/>
        <w:rPr>
          <w:rFonts w:ascii="Courier New"/>
          <w:szCs w:val="22"/>
        </w:rPr>
      </w:pPr>
      <w:r w:rsidRPr="00190AE6">
        <w:rPr>
          <w:rFonts w:ascii="Courier New"/>
          <w:szCs w:val="22"/>
        </w:rPr>
        <w:t xml:space="preserve">    NssfFunction-Multiple:</w:t>
      </w:r>
    </w:p>
    <w:p w14:paraId="6DA30F73"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39492C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5D0D58F" w14:textId="77777777" w:rsidR="00E01AB1" w:rsidRPr="00190AE6" w:rsidRDefault="00E01AB1" w:rsidP="00E01AB1">
      <w:pPr>
        <w:pStyle w:val="aff0"/>
        <w:rPr>
          <w:rFonts w:ascii="Courier New"/>
          <w:szCs w:val="22"/>
        </w:rPr>
      </w:pPr>
      <w:r w:rsidRPr="00190AE6">
        <w:rPr>
          <w:rFonts w:ascii="Courier New"/>
          <w:szCs w:val="22"/>
        </w:rPr>
        <w:t xml:space="preserve">        $ref: '#/components/schemas/NssfFunction-Single'</w:t>
      </w:r>
    </w:p>
    <w:p w14:paraId="079D97EF" w14:textId="77777777" w:rsidR="00E01AB1" w:rsidRPr="00190AE6" w:rsidRDefault="00E01AB1" w:rsidP="00E01AB1">
      <w:pPr>
        <w:pStyle w:val="aff0"/>
        <w:rPr>
          <w:rFonts w:ascii="Courier New"/>
          <w:szCs w:val="22"/>
        </w:rPr>
      </w:pPr>
      <w:r w:rsidRPr="00190AE6">
        <w:rPr>
          <w:rFonts w:ascii="Courier New"/>
          <w:szCs w:val="22"/>
        </w:rPr>
        <w:t xml:space="preserve">    SmsfFunction-Multiple:</w:t>
      </w:r>
    </w:p>
    <w:p w14:paraId="43DA5C27"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B0E2414"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88AD9EC" w14:textId="77777777" w:rsidR="00E01AB1" w:rsidRPr="00190AE6" w:rsidRDefault="00E01AB1" w:rsidP="00E01AB1">
      <w:pPr>
        <w:pStyle w:val="aff0"/>
        <w:rPr>
          <w:rFonts w:ascii="Courier New"/>
          <w:szCs w:val="22"/>
        </w:rPr>
      </w:pPr>
      <w:r w:rsidRPr="00190AE6">
        <w:rPr>
          <w:rFonts w:ascii="Courier New"/>
          <w:szCs w:val="22"/>
        </w:rPr>
        <w:lastRenderedPageBreak/>
        <w:t xml:space="preserve">        $ref: '#/components/schemas/SmsfFunction-Single'</w:t>
      </w:r>
    </w:p>
    <w:p w14:paraId="61D71796" w14:textId="77777777" w:rsidR="00E01AB1" w:rsidRPr="00190AE6" w:rsidRDefault="00E01AB1" w:rsidP="00E01AB1">
      <w:pPr>
        <w:pStyle w:val="aff0"/>
        <w:rPr>
          <w:rFonts w:ascii="Courier New"/>
          <w:szCs w:val="22"/>
        </w:rPr>
      </w:pPr>
      <w:r w:rsidRPr="00190AE6">
        <w:rPr>
          <w:rFonts w:ascii="Courier New"/>
          <w:szCs w:val="22"/>
        </w:rPr>
        <w:t xml:space="preserve">    LmfFunction-Multiple:</w:t>
      </w:r>
    </w:p>
    <w:p w14:paraId="13B0C211"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7F11C137" w14:textId="77777777" w:rsidR="00E01AB1" w:rsidRPr="00190AE6" w:rsidRDefault="00E01AB1" w:rsidP="00E01AB1">
      <w:pPr>
        <w:pStyle w:val="aff0"/>
        <w:rPr>
          <w:rFonts w:ascii="Courier New"/>
          <w:szCs w:val="22"/>
        </w:rPr>
      </w:pPr>
      <w:r w:rsidRPr="00190AE6">
        <w:rPr>
          <w:rFonts w:ascii="Courier New"/>
          <w:szCs w:val="22"/>
        </w:rPr>
        <w:t xml:space="preserve">      items:</w:t>
      </w:r>
    </w:p>
    <w:p w14:paraId="672E6047" w14:textId="77777777" w:rsidR="00E01AB1" w:rsidRPr="00190AE6" w:rsidRDefault="00E01AB1" w:rsidP="00E01AB1">
      <w:pPr>
        <w:pStyle w:val="aff0"/>
        <w:rPr>
          <w:rFonts w:ascii="Courier New"/>
          <w:szCs w:val="22"/>
        </w:rPr>
      </w:pPr>
      <w:r w:rsidRPr="00190AE6">
        <w:rPr>
          <w:rFonts w:ascii="Courier New"/>
          <w:szCs w:val="22"/>
        </w:rPr>
        <w:t xml:space="preserve">        $ref: '#/components/schemas/LmfFunction-Single'</w:t>
      </w:r>
    </w:p>
    <w:p w14:paraId="79306306" w14:textId="77777777" w:rsidR="00E01AB1" w:rsidRPr="00190AE6" w:rsidRDefault="00E01AB1" w:rsidP="00E01AB1">
      <w:pPr>
        <w:pStyle w:val="aff0"/>
        <w:rPr>
          <w:rFonts w:ascii="Courier New"/>
          <w:szCs w:val="22"/>
        </w:rPr>
      </w:pPr>
      <w:r w:rsidRPr="00190AE6">
        <w:rPr>
          <w:rFonts w:ascii="Courier New"/>
          <w:szCs w:val="22"/>
        </w:rPr>
        <w:t xml:space="preserve">    NgeirFunction-Multiple:</w:t>
      </w:r>
    </w:p>
    <w:p w14:paraId="5053D836"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B9A7359"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F47EE1B" w14:textId="77777777" w:rsidR="00E01AB1" w:rsidRPr="00190AE6" w:rsidRDefault="00E01AB1" w:rsidP="00E01AB1">
      <w:pPr>
        <w:pStyle w:val="aff0"/>
        <w:rPr>
          <w:rFonts w:ascii="Courier New"/>
          <w:szCs w:val="22"/>
        </w:rPr>
      </w:pPr>
      <w:r w:rsidRPr="00190AE6">
        <w:rPr>
          <w:rFonts w:ascii="Courier New"/>
          <w:szCs w:val="22"/>
        </w:rPr>
        <w:t xml:space="preserve">        $ref: '#/components/schemas/NgeirFunction-Single'</w:t>
      </w:r>
    </w:p>
    <w:p w14:paraId="7586544D" w14:textId="77777777" w:rsidR="00E01AB1" w:rsidRPr="00190AE6" w:rsidRDefault="00E01AB1" w:rsidP="00E01AB1">
      <w:pPr>
        <w:pStyle w:val="aff0"/>
        <w:rPr>
          <w:rFonts w:ascii="Courier New"/>
          <w:szCs w:val="22"/>
        </w:rPr>
      </w:pPr>
      <w:r w:rsidRPr="00190AE6">
        <w:rPr>
          <w:rFonts w:ascii="Courier New"/>
          <w:szCs w:val="22"/>
        </w:rPr>
        <w:t xml:space="preserve">    SeppFunction-Multiple:</w:t>
      </w:r>
    </w:p>
    <w:p w14:paraId="3D5D0DA7"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5E186ED"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80201F9" w14:textId="77777777" w:rsidR="00E01AB1" w:rsidRPr="00190AE6" w:rsidRDefault="00E01AB1" w:rsidP="00E01AB1">
      <w:pPr>
        <w:pStyle w:val="aff0"/>
        <w:rPr>
          <w:rFonts w:ascii="Courier New"/>
          <w:szCs w:val="22"/>
        </w:rPr>
      </w:pPr>
      <w:r w:rsidRPr="00190AE6">
        <w:rPr>
          <w:rFonts w:ascii="Courier New"/>
          <w:szCs w:val="22"/>
        </w:rPr>
        <w:t xml:space="preserve">        $ref: '#/components/schemas/SeppFunction-Single'</w:t>
      </w:r>
    </w:p>
    <w:p w14:paraId="7012790F" w14:textId="77777777" w:rsidR="00E01AB1" w:rsidRPr="00190AE6" w:rsidRDefault="00E01AB1" w:rsidP="00E01AB1">
      <w:pPr>
        <w:pStyle w:val="aff0"/>
        <w:rPr>
          <w:rFonts w:ascii="Courier New"/>
          <w:szCs w:val="22"/>
        </w:rPr>
      </w:pPr>
      <w:r w:rsidRPr="00190AE6">
        <w:rPr>
          <w:rFonts w:ascii="Courier New"/>
          <w:szCs w:val="22"/>
        </w:rPr>
        <w:t xml:space="preserve">    NwdafFunction-Multiple:</w:t>
      </w:r>
    </w:p>
    <w:p w14:paraId="0FBB18DB"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7B54C53"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13DB990" w14:textId="77777777" w:rsidR="00E01AB1" w:rsidRPr="00190AE6" w:rsidRDefault="00E01AB1" w:rsidP="00E01AB1">
      <w:pPr>
        <w:pStyle w:val="aff0"/>
        <w:rPr>
          <w:rFonts w:ascii="Courier New"/>
          <w:szCs w:val="22"/>
        </w:rPr>
      </w:pPr>
      <w:r w:rsidRPr="00190AE6">
        <w:rPr>
          <w:rFonts w:ascii="Courier New"/>
          <w:szCs w:val="22"/>
        </w:rPr>
        <w:t xml:space="preserve">        $ref: '#/components/schemas/NwdafFunction-Single'</w:t>
      </w:r>
    </w:p>
    <w:p w14:paraId="58047FA2" w14:textId="77777777" w:rsidR="00E01AB1" w:rsidRPr="00190AE6" w:rsidRDefault="00E01AB1" w:rsidP="00E01AB1">
      <w:pPr>
        <w:pStyle w:val="aff0"/>
        <w:rPr>
          <w:rFonts w:ascii="Courier New"/>
          <w:szCs w:val="22"/>
        </w:rPr>
      </w:pPr>
      <w:r w:rsidRPr="00190AE6">
        <w:rPr>
          <w:rFonts w:ascii="Courier New"/>
          <w:szCs w:val="22"/>
        </w:rPr>
        <w:t xml:space="preserve">    ScpFunction-Multiple:</w:t>
      </w:r>
    </w:p>
    <w:p w14:paraId="3FA15E24"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CA56152"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F936340" w14:textId="77777777" w:rsidR="00E01AB1" w:rsidRPr="00190AE6" w:rsidRDefault="00E01AB1" w:rsidP="00E01AB1">
      <w:pPr>
        <w:pStyle w:val="aff0"/>
        <w:rPr>
          <w:rFonts w:ascii="Courier New"/>
          <w:szCs w:val="22"/>
        </w:rPr>
      </w:pPr>
      <w:r w:rsidRPr="00190AE6">
        <w:rPr>
          <w:rFonts w:ascii="Courier New"/>
          <w:szCs w:val="22"/>
        </w:rPr>
        <w:t xml:space="preserve">        $ref: '#/components/schemas/ScpFunction-Single'</w:t>
      </w:r>
    </w:p>
    <w:p w14:paraId="34536DA2" w14:textId="77777777" w:rsidR="00E01AB1" w:rsidRPr="00190AE6" w:rsidRDefault="00E01AB1" w:rsidP="00E01AB1">
      <w:pPr>
        <w:pStyle w:val="aff0"/>
        <w:rPr>
          <w:rFonts w:ascii="Courier New"/>
          <w:szCs w:val="22"/>
        </w:rPr>
      </w:pPr>
      <w:r w:rsidRPr="00190AE6">
        <w:rPr>
          <w:rFonts w:ascii="Courier New"/>
          <w:szCs w:val="22"/>
        </w:rPr>
        <w:t xml:space="preserve">    NefFunction-Multiple:</w:t>
      </w:r>
    </w:p>
    <w:p w14:paraId="7FA1C274"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7BADDDD7"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8246B21" w14:textId="77777777" w:rsidR="00E01AB1" w:rsidRPr="00190AE6" w:rsidRDefault="00E01AB1" w:rsidP="00E01AB1">
      <w:pPr>
        <w:pStyle w:val="aff0"/>
        <w:rPr>
          <w:rFonts w:ascii="Courier New"/>
          <w:szCs w:val="22"/>
        </w:rPr>
      </w:pPr>
      <w:r w:rsidRPr="00190AE6">
        <w:rPr>
          <w:rFonts w:ascii="Courier New"/>
          <w:szCs w:val="22"/>
        </w:rPr>
        <w:t xml:space="preserve">        $ref: '#/components/schemas/NefFunction-Single'</w:t>
      </w:r>
    </w:p>
    <w:p w14:paraId="082EABBB" w14:textId="77777777" w:rsidR="00E01AB1" w:rsidRPr="00190AE6" w:rsidRDefault="00E01AB1" w:rsidP="00E01AB1">
      <w:pPr>
        <w:pStyle w:val="aff0"/>
        <w:rPr>
          <w:rFonts w:ascii="Courier New"/>
          <w:szCs w:val="22"/>
        </w:rPr>
      </w:pPr>
    </w:p>
    <w:p w14:paraId="017ED724" w14:textId="77777777" w:rsidR="00E01AB1" w:rsidRPr="00190AE6" w:rsidRDefault="00E01AB1" w:rsidP="00E01AB1">
      <w:pPr>
        <w:pStyle w:val="aff0"/>
        <w:rPr>
          <w:rFonts w:ascii="Courier New"/>
          <w:szCs w:val="22"/>
        </w:rPr>
      </w:pPr>
      <w:r w:rsidRPr="00190AE6">
        <w:rPr>
          <w:rFonts w:ascii="Courier New"/>
          <w:szCs w:val="22"/>
        </w:rPr>
        <w:t xml:space="preserve">    NsacfFunction-Multiple:</w:t>
      </w:r>
    </w:p>
    <w:p w14:paraId="7A102803"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8DBF42D"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93335BF" w14:textId="77777777" w:rsidR="00E01AB1" w:rsidRPr="00190AE6" w:rsidRDefault="00E01AB1" w:rsidP="00E01AB1">
      <w:pPr>
        <w:pStyle w:val="aff0"/>
        <w:rPr>
          <w:rFonts w:ascii="Courier New"/>
          <w:szCs w:val="22"/>
        </w:rPr>
      </w:pPr>
      <w:r w:rsidRPr="00190AE6">
        <w:rPr>
          <w:rFonts w:ascii="Courier New"/>
          <w:szCs w:val="22"/>
        </w:rPr>
        <w:t xml:space="preserve">        $ref: '#/components/schemas/NsacfFunction-Single'</w:t>
      </w:r>
    </w:p>
    <w:p w14:paraId="0CA19A3C" w14:textId="77777777" w:rsidR="00E01AB1" w:rsidRPr="00190AE6" w:rsidRDefault="00E01AB1" w:rsidP="00E01AB1">
      <w:pPr>
        <w:pStyle w:val="aff0"/>
        <w:rPr>
          <w:rFonts w:ascii="Courier New"/>
          <w:szCs w:val="22"/>
        </w:rPr>
      </w:pPr>
    </w:p>
    <w:p w14:paraId="2EA6ABF7" w14:textId="77777777" w:rsidR="00E01AB1" w:rsidRPr="00190AE6" w:rsidRDefault="00E01AB1" w:rsidP="00E01AB1">
      <w:pPr>
        <w:pStyle w:val="aff0"/>
        <w:rPr>
          <w:rFonts w:ascii="Courier New"/>
          <w:szCs w:val="22"/>
        </w:rPr>
      </w:pPr>
      <w:r w:rsidRPr="00190AE6">
        <w:rPr>
          <w:rFonts w:ascii="Courier New"/>
          <w:szCs w:val="22"/>
        </w:rPr>
        <w:t xml:space="preserve">    ExternalAmfFunction-Multiple:</w:t>
      </w:r>
    </w:p>
    <w:p w14:paraId="4B1FF719"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4576827" w14:textId="77777777" w:rsidR="00E01AB1" w:rsidRPr="00190AE6" w:rsidRDefault="00E01AB1" w:rsidP="00E01AB1">
      <w:pPr>
        <w:pStyle w:val="aff0"/>
        <w:rPr>
          <w:rFonts w:ascii="Courier New"/>
          <w:szCs w:val="22"/>
        </w:rPr>
      </w:pPr>
      <w:r w:rsidRPr="00190AE6">
        <w:rPr>
          <w:rFonts w:ascii="Courier New"/>
          <w:szCs w:val="22"/>
        </w:rPr>
        <w:t xml:space="preserve">      items:</w:t>
      </w:r>
    </w:p>
    <w:p w14:paraId="4843737D" w14:textId="77777777" w:rsidR="00E01AB1" w:rsidRPr="00190AE6" w:rsidRDefault="00E01AB1" w:rsidP="00E01AB1">
      <w:pPr>
        <w:pStyle w:val="aff0"/>
        <w:rPr>
          <w:rFonts w:ascii="Courier New"/>
          <w:szCs w:val="22"/>
        </w:rPr>
      </w:pPr>
      <w:r w:rsidRPr="00190AE6">
        <w:rPr>
          <w:rFonts w:ascii="Courier New"/>
          <w:szCs w:val="22"/>
        </w:rPr>
        <w:t xml:space="preserve">        $ref: '#/components/schemas/ExternalAmfFunction-Single'</w:t>
      </w:r>
    </w:p>
    <w:p w14:paraId="5EB25BA6" w14:textId="77777777" w:rsidR="00E01AB1" w:rsidRPr="00190AE6" w:rsidRDefault="00E01AB1" w:rsidP="00E01AB1">
      <w:pPr>
        <w:pStyle w:val="aff0"/>
        <w:rPr>
          <w:rFonts w:ascii="Courier New"/>
          <w:szCs w:val="22"/>
        </w:rPr>
      </w:pPr>
      <w:r w:rsidRPr="00190AE6">
        <w:rPr>
          <w:rFonts w:ascii="Courier New"/>
          <w:szCs w:val="22"/>
        </w:rPr>
        <w:t xml:space="preserve">    ExternalNrfFunction-Multiple:</w:t>
      </w:r>
    </w:p>
    <w:p w14:paraId="7B72D5F4"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7F86EBF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7618874D" w14:textId="77777777" w:rsidR="00E01AB1" w:rsidRPr="00190AE6" w:rsidRDefault="00E01AB1" w:rsidP="00E01AB1">
      <w:pPr>
        <w:pStyle w:val="aff0"/>
        <w:rPr>
          <w:rFonts w:ascii="Courier New"/>
          <w:szCs w:val="22"/>
        </w:rPr>
      </w:pPr>
      <w:r w:rsidRPr="00190AE6">
        <w:rPr>
          <w:rFonts w:ascii="Courier New"/>
          <w:szCs w:val="22"/>
        </w:rPr>
        <w:t xml:space="preserve">        $ref: '#/components/schemas/ExternalNrfFunction-Single'</w:t>
      </w:r>
    </w:p>
    <w:p w14:paraId="260B83F2" w14:textId="77777777" w:rsidR="00E01AB1" w:rsidRPr="00190AE6" w:rsidRDefault="00E01AB1" w:rsidP="00E01AB1">
      <w:pPr>
        <w:pStyle w:val="aff0"/>
        <w:rPr>
          <w:rFonts w:ascii="Courier New"/>
          <w:szCs w:val="22"/>
        </w:rPr>
      </w:pPr>
      <w:r w:rsidRPr="00190AE6">
        <w:rPr>
          <w:rFonts w:ascii="Courier New"/>
          <w:szCs w:val="22"/>
        </w:rPr>
        <w:t xml:space="preserve">    ExternalNssfFunction-Multiple:</w:t>
      </w:r>
    </w:p>
    <w:p w14:paraId="22D18ED7"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C61A339"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8BFA8BC" w14:textId="77777777" w:rsidR="00E01AB1" w:rsidRPr="00190AE6" w:rsidRDefault="00E01AB1" w:rsidP="00E01AB1">
      <w:pPr>
        <w:pStyle w:val="aff0"/>
        <w:rPr>
          <w:rFonts w:ascii="Courier New"/>
          <w:szCs w:val="22"/>
        </w:rPr>
      </w:pPr>
      <w:r w:rsidRPr="00190AE6">
        <w:rPr>
          <w:rFonts w:ascii="Courier New"/>
          <w:szCs w:val="22"/>
        </w:rPr>
        <w:t xml:space="preserve">        $ref: '#/components/schemas/ExternalNssfFunction-Single'</w:t>
      </w:r>
    </w:p>
    <w:p w14:paraId="5BB904C5" w14:textId="77777777" w:rsidR="00E01AB1" w:rsidRPr="00190AE6" w:rsidRDefault="00E01AB1" w:rsidP="00E01AB1">
      <w:pPr>
        <w:pStyle w:val="aff0"/>
        <w:rPr>
          <w:rFonts w:ascii="Courier New"/>
          <w:szCs w:val="22"/>
        </w:rPr>
      </w:pPr>
      <w:r w:rsidRPr="00190AE6">
        <w:rPr>
          <w:rFonts w:ascii="Courier New"/>
          <w:szCs w:val="22"/>
        </w:rPr>
        <w:t xml:space="preserve">    ExternalSeppFunction-Nultiple:</w:t>
      </w:r>
    </w:p>
    <w:p w14:paraId="63F8D68D"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C4BC905" w14:textId="77777777" w:rsidR="00E01AB1" w:rsidRPr="00190AE6" w:rsidRDefault="00E01AB1" w:rsidP="00E01AB1">
      <w:pPr>
        <w:pStyle w:val="aff0"/>
        <w:rPr>
          <w:rFonts w:ascii="Courier New"/>
          <w:szCs w:val="22"/>
        </w:rPr>
      </w:pPr>
      <w:r w:rsidRPr="00190AE6">
        <w:rPr>
          <w:rFonts w:ascii="Courier New"/>
          <w:szCs w:val="22"/>
        </w:rPr>
        <w:t xml:space="preserve">      items:</w:t>
      </w:r>
    </w:p>
    <w:p w14:paraId="626BB0F0" w14:textId="77777777" w:rsidR="00E01AB1" w:rsidRPr="00190AE6" w:rsidRDefault="00E01AB1" w:rsidP="00E01AB1">
      <w:pPr>
        <w:pStyle w:val="aff0"/>
        <w:rPr>
          <w:rFonts w:ascii="Courier New"/>
          <w:szCs w:val="22"/>
        </w:rPr>
      </w:pPr>
      <w:r w:rsidRPr="00190AE6">
        <w:rPr>
          <w:rFonts w:ascii="Courier New"/>
          <w:szCs w:val="22"/>
        </w:rPr>
        <w:t xml:space="preserve">        $ref: '#/components/schemas/ExternalSeppFunction-Single'</w:t>
      </w:r>
    </w:p>
    <w:p w14:paraId="586FC525" w14:textId="77777777" w:rsidR="00E01AB1" w:rsidRPr="00190AE6" w:rsidRDefault="00E01AB1" w:rsidP="00E01AB1">
      <w:pPr>
        <w:pStyle w:val="aff0"/>
        <w:rPr>
          <w:rFonts w:ascii="Courier New"/>
          <w:szCs w:val="22"/>
        </w:rPr>
      </w:pPr>
    </w:p>
    <w:p w14:paraId="52EB141A" w14:textId="77777777" w:rsidR="00E01AB1" w:rsidRPr="00190AE6" w:rsidRDefault="00E01AB1" w:rsidP="00E01AB1">
      <w:pPr>
        <w:pStyle w:val="aff0"/>
        <w:rPr>
          <w:rFonts w:ascii="Courier New"/>
          <w:szCs w:val="22"/>
        </w:rPr>
      </w:pPr>
      <w:r w:rsidRPr="00190AE6">
        <w:rPr>
          <w:rFonts w:ascii="Courier New"/>
          <w:szCs w:val="22"/>
        </w:rPr>
        <w:t xml:space="preserve">    AmfSet-Multiple:</w:t>
      </w:r>
    </w:p>
    <w:p w14:paraId="1F6F065C"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0153B3E5"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328FBB6" w14:textId="77777777" w:rsidR="00E01AB1" w:rsidRPr="00190AE6" w:rsidRDefault="00E01AB1" w:rsidP="00E01AB1">
      <w:pPr>
        <w:pStyle w:val="aff0"/>
        <w:rPr>
          <w:rFonts w:ascii="Courier New"/>
          <w:szCs w:val="22"/>
        </w:rPr>
      </w:pPr>
      <w:r w:rsidRPr="00190AE6">
        <w:rPr>
          <w:rFonts w:ascii="Courier New"/>
          <w:szCs w:val="22"/>
        </w:rPr>
        <w:t xml:space="preserve">        $ref: '#/components/schemas/AmfSet-Single'</w:t>
      </w:r>
    </w:p>
    <w:p w14:paraId="564D2C57" w14:textId="77777777" w:rsidR="00E01AB1" w:rsidRPr="00190AE6" w:rsidRDefault="00E01AB1" w:rsidP="00E01AB1">
      <w:pPr>
        <w:pStyle w:val="aff0"/>
        <w:rPr>
          <w:rFonts w:ascii="Courier New"/>
          <w:szCs w:val="22"/>
        </w:rPr>
      </w:pPr>
      <w:r w:rsidRPr="00190AE6">
        <w:rPr>
          <w:rFonts w:ascii="Courier New"/>
          <w:szCs w:val="22"/>
        </w:rPr>
        <w:t xml:space="preserve">    AmfRegion-Multiple:</w:t>
      </w:r>
    </w:p>
    <w:p w14:paraId="69AAE5EC"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C4377E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35CE691" w14:textId="77777777" w:rsidR="00E01AB1" w:rsidRPr="00190AE6" w:rsidRDefault="00E01AB1" w:rsidP="00E01AB1">
      <w:pPr>
        <w:pStyle w:val="aff0"/>
        <w:rPr>
          <w:rFonts w:ascii="Courier New"/>
          <w:szCs w:val="22"/>
        </w:rPr>
      </w:pPr>
      <w:r w:rsidRPr="00190AE6">
        <w:rPr>
          <w:rFonts w:ascii="Courier New"/>
          <w:szCs w:val="22"/>
        </w:rPr>
        <w:t xml:space="preserve">        $ref: '#/components/schemas/AmfRegion-Single'</w:t>
      </w:r>
    </w:p>
    <w:p w14:paraId="3E05FAE1" w14:textId="77777777" w:rsidR="00E01AB1" w:rsidRPr="00190AE6" w:rsidRDefault="00E01AB1" w:rsidP="00E01AB1">
      <w:pPr>
        <w:pStyle w:val="aff0"/>
        <w:rPr>
          <w:rFonts w:ascii="Courier New"/>
          <w:szCs w:val="22"/>
        </w:rPr>
      </w:pPr>
      <w:r w:rsidRPr="00190AE6">
        <w:rPr>
          <w:rFonts w:ascii="Courier New"/>
          <w:szCs w:val="22"/>
        </w:rPr>
        <w:t xml:space="preserve">  </w:t>
      </w:r>
    </w:p>
    <w:p w14:paraId="0676580B" w14:textId="77777777" w:rsidR="00E01AB1" w:rsidRPr="00190AE6" w:rsidRDefault="00E01AB1" w:rsidP="00E01AB1">
      <w:pPr>
        <w:pStyle w:val="aff0"/>
        <w:rPr>
          <w:rFonts w:ascii="Courier New"/>
          <w:szCs w:val="22"/>
        </w:rPr>
      </w:pPr>
      <w:r w:rsidRPr="00190AE6">
        <w:rPr>
          <w:rFonts w:ascii="Courier New"/>
          <w:szCs w:val="22"/>
        </w:rPr>
        <w:t xml:space="preserve">    EP_N2-Multiple:</w:t>
      </w:r>
    </w:p>
    <w:p w14:paraId="051C4A5C"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95D4CEB" w14:textId="77777777" w:rsidR="00E01AB1" w:rsidRPr="00190AE6" w:rsidRDefault="00E01AB1" w:rsidP="00E01AB1">
      <w:pPr>
        <w:pStyle w:val="aff0"/>
        <w:rPr>
          <w:rFonts w:ascii="Courier New"/>
          <w:szCs w:val="22"/>
        </w:rPr>
      </w:pPr>
      <w:r w:rsidRPr="00190AE6">
        <w:rPr>
          <w:rFonts w:ascii="Courier New"/>
          <w:szCs w:val="22"/>
        </w:rPr>
        <w:t xml:space="preserve">      items:</w:t>
      </w:r>
    </w:p>
    <w:p w14:paraId="7B5C8E43" w14:textId="77777777" w:rsidR="00E01AB1" w:rsidRPr="00190AE6" w:rsidRDefault="00E01AB1" w:rsidP="00E01AB1">
      <w:pPr>
        <w:pStyle w:val="aff0"/>
        <w:rPr>
          <w:rFonts w:ascii="Courier New"/>
          <w:szCs w:val="22"/>
        </w:rPr>
      </w:pPr>
      <w:r w:rsidRPr="00190AE6">
        <w:rPr>
          <w:rFonts w:ascii="Courier New"/>
          <w:szCs w:val="22"/>
        </w:rPr>
        <w:lastRenderedPageBreak/>
        <w:t xml:space="preserve">        $ref: '#/components/schemas/EP_N2-Single'</w:t>
      </w:r>
    </w:p>
    <w:p w14:paraId="28CA97B4" w14:textId="77777777" w:rsidR="00E01AB1" w:rsidRPr="00190AE6" w:rsidRDefault="00E01AB1" w:rsidP="00E01AB1">
      <w:pPr>
        <w:pStyle w:val="aff0"/>
        <w:rPr>
          <w:rFonts w:ascii="Courier New"/>
          <w:szCs w:val="22"/>
        </w:rPr>
      </w:pPr>
      <w:r w:rsidRPr="00190AE6">
        <w:rPr>
          <w:rFonts w:ascii="Courier New"/>
          <w:szCs w:val="22"/>
        </w:rPr>
        <w:t xml:space="preserve">    EP_N3-Multiple:</w:t>
      </w:r>
    </w:p>
    <w:p w14:paraId="7F2A9580"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FB649C9"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F396848" w14:textId="77777777" w:rsidR="00E01AB1" w:rsidRPr="00190AE6" w:rsidRDefault="00E01AB1" w:rsidP="00E01AB1">
      <w:pPr>
        <w:pStyle w:val="aff0"/>
        <w:rPr>
          <w:rFonts w:ascii="Courier New"/>
          <w:szCs w:val="22"/>
        </w:rPr>
      </w:pPr>
      <w:r w:rsidRPr="00190AE6">
        <w:rPr>
          <w:rFonts w:ascii="Courier New"/>
          <w:szCs w:val="22"/>
        </w:rPr>
        <w:t xml:space="preserve">        $ref: '#/components/schemas/EP_N3-Single'</w:t>
      </w:r>
    </w:p>
    <w:p w14:paraId="486257D7" w14:textId="77777777" w:rsidR="00E01AB1" w:rsidRPr="00190AE6" w:rsidRDefault="00E01AB1" w:rsidP="00E01AB1">
      <w:pPr>
        <w:pStyle w:val="aff0"/>
        <w:rPr>
          <w:rFonts w:ascii="Courier New"/>
          <w:szCs w:val="22"/>
        </w:rPr>
      </w:pPr>
      <w:r w:rsidRPr="00190AE6">
        <w:rPr>
          <w:rFonts w:ascii="Courier New"/>
          <w:szCs w:val="22"/>
        </w:rPr>
        <w:t xml:space="preserve">    EP_N4-Multiple:</w:t>
      </w:r>
    </w:p>
    <w:p w14:paraId="7FD0AA18"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031A5681"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475490A" w14:textId="77777777" w:rsidR="00E01AB1" w:rsidRPr="00190AE6" w:rsidRDefault="00E01AB1" w:rsidP="00E01AB1">
      <w:pPr>
        <w:pStyle w:val="aff0"/>
        <w:rPr>
          <w:rFonts w:ascii="Courier New"/>
          <w:szCs w:val="22"/>
        </w:rPr>
      </w:pPr>
      <w:r w:rsidRPr="00190AE6">
        <w:rPr>
          <w:rFonts w:ascii="Courier New"/>
          <w:szCs w:val="22"/>
        </w:rPr>
        <w:t xml:space="preserve">        $ref: '#/components/schemas/EP_N4-Single'</w:t>
      </w:r>
    </w:p>
    <w:p w14:paraId="427FC4A0" w14:textId="77777777" w:rsidR="00E01AB1" w:rsidRPr="00190AE6" w:rsidRDefault="00E01AB1" w:rsidP="00E01AB1">
      <w:pPr>
        <w:pStyle w:val="aff0"/>
        <w:rPr>
          <w:rFonts w:ascii="Courier New"/>
          <w:szCs w:val="22"/>
        </w:rPr>
      </w:pPr>
      <w:r w:rsidRPr="00190AE6">
        <w:rPr>
          <w:rFonts w:ascii="Courier New"/>
          <w:szCs w:val="22"/>
        </w:rPr>
        <w:t xml:space="preserve">    EP_N5-Multiple:</w:t>
      </w:r>
    </w:p>
    <w:p w14:paraId="3AA6FD40"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34E52E6"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ECF0271" w14:textId="77777777" w:rsidR="00E01AB1" w:rsidRPr="00190AE6" w:rsidRDefault="00E01AB1" w:rsidP="00E01AB1">
      <w:pPr>
        <w:pStyle w:val="aff0"/>
        <w:rPr>
          <w:rFonts w:ascii="Courier New"/>
          <w:szCs w:val="22"/>
        </w:rPr>
      </w:pPr>
      <w:r w:rsidRPr="00190AE6">
        <w:rPr>
          <w:rFonts w:ascii="Courier New"/>
          <w:szCs w:val="22"/>
        </w:rPr>
        <w:t xml:space="preserve">        $ref: '#/components/schemas/EP_N5-Single'</w:t>
      </w:r>
    </w:p>
    <w:p w14:paraId="469D8E6E" w14:textId="77777777" w:rsidR="00E01AB1" w:rsidRPr="00190AE6" w:rsidRDefault="00E01AB1" w:rsidP="00E01AB1">
      <w:pPr>
        <w:pStyle w:val="aff0"/>
        <w:rPr>
          <w:rFonts w:ascii="Courier New"/>
          <w:szCs w:val="22"/>
        </w:rPr>
      </w:pPr>
      <w:r w:rsidRPr="00190AE6">
        <w:rPr>
          <w:rFonts w:ascii="Courier New"/>
          <w:szCs w:val="22"/>
        </w:rPr>
        <w:t xml:space="preserve">    EP_N6-Multiple:</w:t>
      </w:r>
    </w:p>
    <w:p w14:paraId="256DE296"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039A590E"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3572947" w14:textId="77777777" w:rsidR="00E01AB1" w:rsidRPr="00190AE6" w:rsidRDefault="00E01AB1" w:rsidP="00E01AB1">
      <w:pPr>
        <w:pStyle w:val="aff0"/>
        <w:rPr>
          <w:rFonts w:ascii="Courier New"/>
          <w:szCs w:val="22"/>
        </w:rPr>
      </w:pPr>
      <w:r w:rsidRPr="00190AE6">
        <w:rPr>
          <w:rFonts w:ascii="Courier New"/>
          <w:szCs w:val="22"/>
        </w:rPr>
        <w:t xml:space="preserve">        $ref: '#/components/schemas/EP_N6-Single'</w:t>
      </w:r>
    </w:p>
    <w:p w14:paraId="51D775AA" w14:textId="77777777" w:rsidR="00E01AB1" w:rsidRPr="00190AE6" w:rsidRDefault="00E01AB1" w:rsidP="00E01AB1">
      <w:pPr>
        <w:pStyle w:val="aff0"/>
        <w:rPr>
          <w:rFonts w:ascii="Courier New"/>
          <w:szCs w:val="22"/>
        </w:rPr>
      </w:pPr>
      <w:r w:rsidRPr="00190AE6">
        <w:rPr>
          <w:rFonts w:ascii="Courier New"/>
          <w:szCs w:val="22"/>
        </w:rPr>
        <w:t xml:space="preserve">    EP_N7-Multiple:</w:t>
      </w:r>
    </w:p>
    <w:p w14:paraId="51C9D1AD"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67DA84C"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DAE4C44" w14:textId="77777777" w:rsidR="00E01AB1" w:rsidRPr="00190AE6" w:rsidRDefault="00E01AB1" w:rsidP="00E01AB1">
      <w:pPr>
        <w:pStyle w:val="aff0"/>
        <w:rPr>
          <w:rFonts w:ascii="Courier New"/>
          <w:szCs w:val="22"/>
        </w:rPr>
      </w:pPr>
      <w:r w:rsidRPr="00190AE6">
        <w:rPr>
          <w:rFonts w:ascii="Courier New"/>
          <w:szCs w:val="22"/>
        </w:rPr>
        <w:t xml:space="preserve">        $ref: '#/components/schemas/EP_N7-Single'</w:t>
      </w:r>
    </w:p>
    <w:p w14:paraId="02B0B2AF" w14:textId="77777777" w:rsidR="00E01AB1" w:rsidRPr="00190AE6" w:rsidRDefault="00E01AB1" w:rsidP="00E01AB1">
      <w:pPr>
        <w:pStyle w:val="aff0"/>
        <w:rPr>
          <w:rFonts w:ascii="Courier New"/>
          <w:szCs w:val="22"/>
        </w:rPr>
      </w:pPr>
      <w:r w:rsidRPr="00190AE6">
        <w:rPr>
          <w:rFonts w:ascii="Courier New"/>
          <w:szCs w:val="22"/>
        </w:rPr>
        <w:t xml:space="preserve">    EP_N8-Multiple:</w:t>
      </w:r>
    </w:p>
    <w:p w14:paraId="4FC39F37"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EBFF14D" w14:textId="77777777" w:rsidR="00E01AB1" w:rsidRPr="00190AE6" w:rsidRDefault="00E01AB1" w:rsidP="00E01AB1">
      <w:pPr>
        <w:pStyle w:val="aff0"/>
        <w:rPr>
          <w:rFonts w:ascii="Courier New"/>
          <w:szCs w:val="22"/>
        </w:rPr>
      </w:pPr>
      <w:r w:rsidRPr="00190AE6">
        <w:rPr>
          <w:rFonts w:ascii="Courier New"/>
          <w:szCs w:val="22"/>
        </w:rPr>
        <w:t xml:space="preserve">      items:</w:t>
      </w:r>
    </w:p>
    <w:p w14:paraId="4498EC2B" w14:textId="77777777" w:rsidR="00E01AB1" w:rsidRPr="00190AE6" w:rsidRDefault="00E01AB1" w:rsidP="00E01AB1">
      <w:pPr>
        <w:pStyle w:val="aff0"/>
        <w:rPr>
          <w:rFonts w:ascii="Courier New"/>
          <w:szCs w:val="22"/>
        </w:rPr>
      </w:pPr>
      <w:r w:rsidRPr="00190AE6">
        <w:rPr>
          <w:rFonts w:ascii="Courier New"/>
          <w:szCs w:val="22"/>
        </w:rPr>
        <w:t xml:space="preserve">        $ref: '#/components/schemas/EP_N8-Single'</w:t>
      </w:r>
    </w:p>
    <w:p w14:paraId="39A8F541" w14:textId="77777777" w:rsidR="00E01AB1" w:rsidRPr="00190AE6" w:rsidRDefault="00E01AB1" w:rsidP="00E01AB1">
      <w:pPr>
        <w:pStyle w:val="aff0"/>
        <w:rPr>
          <w:rFonts w:ascii="Courier New"/>
          <w:szCs w:val="22"/>
        </w:rPr>
      </w:pPr>
      <w:r w:rsidRPr="00190AE6">
        <w:rPr>
          <w:rFonts w:ascii="Courier New"/>
          <w:szCs w:val="22"/>
        </w:rPr>
        <w:t xml:space="preserve">    EP_N9-Multiple:</w:t>
      </w:r>
    </w:p>
    <w:p w14:paraId="21D58AF8"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8410318"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1206FA3" w14:textId="77777777" w:rsidR="00E01AB1" w:rsidRPr="00190AE6" w:rsidRDefault="00E01AB1" w:rsidP="00E01AB1">
      <w:pPr>
        <w:pStyle w:val="aff0"/>
        <w:rPr>
          <w:rFonts w:ascii="Courier New"/>
          <w:szCs w:val="22"/>
        </w:rPr>
      </w:pPr>
      <w:r w:rsidRPr="00190AE6">
        <w:rPr>
          <w:rFonts w:ascii="Courier New"/>
          <w:szCs w:val="22"/>
        </w:rPr>
        <w:t xml:space="preserve">        $ref: '#/components/schemas/EP_N9-Single'</w:t>
      </w:r>
    </w:p>
    <w:p w14:paraId="2467715F" w14:textId="77777777" w:rsidR="00E01AB1" w:rsidRPr="00190AE6" w:rsidRDefault="00E01AB1" w:rsidP="00E01AB1">
      <w:pPr>
        <w:pStyle w:val="aff0"/>
        <w:rPr>
          <w:rFonts w:ascii="Courier New"/>
          <w:szCs w:val="22"/>
        </w:rPr>
      </w:pPr>
      <w:r w:rsidRPr="00190AE6">
        <w:rPr>
          <w:rFonts w:ascii="Courier New"/>
          <w:szCs w:val="22"/>
        </w:rPr>
        <w:t xml:space="preserve">    EP_N10-Multiple:</w:t>
      </w:r>
    </w:p>
    <w:p w14:paraId="2F7502FC"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7003D3D"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F3A0FC6" w14:textId="77777777" w:rsidR="00E01AB1" w:rsidRPr="00190AE6" w:rsidRDefault="00E01AB1" w:rsidP="00E01AB1">
      <w:pPr>
        <w:pStyle w:val="aff0"/>
        <w:rPr>
          <w:rFonts w:ascii="Courier New"/>
          <w:szCs w:val="22"/>
        </w:rPr>
      </w:pPr>
      <w:r w:rsidRPr="00190AE6">
        <w:rPr>
          <w:rFonts w:ascii="Courier New"/>
          <w:szCs w:val="22"/>
        </w:rPr>
        <w:t xml:space="preserve">        $ref: '#/components/schemas/EP_N10-Single'</w:t>
      </w:r>
    </w:p>
    <w:p w14:paraId="117BE4C4" w14:textId="77777777" w:rsidR="00E01AB1" w:rsidRPr="00190AE6" w:rsidRDefault="00E01AB1" w:rsidP="00E01AB1">
      <w:pPr>
        <w:pStyle w:val="aff0"/>
        <w:rPr>
          <w:rFonts w:ascii="Courier New"/>
          <w:szCs w:val="22"/>
        </w:rPr>
      </w:pPr>
      <w:r w:rsidRPr="00190AE6">
        <w:rPr>
          <w:rFonts w:ascii="Courier New"/>
          <w:szCs w:val="22"/>
        </w:rPr>
        <w:t xml:space="preserve">    EP_N11-Multiple:</w:t>
      </w:r>
    </w:p>
    <w:p w14:paraId="5903F1C4"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075EDFB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DBA594F" w14:textId="77777777" w:rsidR="00E01AB1" w:rsidRPr="00190AE6" w:rsidRDefault="00E01AB1" w:rsidP="00E01AB1">
      <w:pPr>
        <w:pStyle w:val="aff0"/>
        <w:rPr>
          <w:rFonts w:ascii="Courier New"/>
          <w:szCs w:val="22"/>
        </w:rPr>
      </w:pPr>
      <w:r w:rsidRPr="00190AE6">
        <w:rPr>
          <w:rFonts w:ascii="Courier New"/>
          <w:szCs w:val="22"/>
        </w:rPr>
        <w:t xml:space="preserve">        $ref: '#/components/schemas/EP_N11-Single'</w:t>
      </w:r>
    </w:p>
    <w:p w14:paraId="51010B02" w14:textId="77777777" w:rsidR="00E01AB1" w:rsidRPr="00190AE6" w:rsidRDefault="00E01AB1" w:rsidP="00E01AB1">
      <w:pPr>
        <w:pStyle w:val="aff0"/>
        <w:rPr>
          <w:rFonts w:ascii="Courier New"/>
          <w:szCs w:val="22"/>
        </w:rPr>
      </w:pPr>
      <w:r w:rsidRPr="00190AE6">
        <w:rPr>
          <w:rFonts w:ascii="Courier New"/>
          <w:szCs w:val="22"/>
        </w:rPr>
        <w:t xml:space="preserve">    EP_N12-Multiple:</w:t>
      </w:r>
    </w:p>
    <w:p w14:paraId="3010275D"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76C2FA3E" w14:textId="77777777" w:rsidR="00E01AB1" w:rsidRPr="00190AE6" w:rsidRDefault="00E01AB1" w:rsidP="00E01AB1">
      <w:pPr>
        <w:pStyle w:val="aff0"/>
        <w:rPr>
          <w:rFonts w:ascii="Courier New"/>
          <w:szCs w:val="22"/>
        </w:rPr>
      </w:pPr>
      <w:r w:rsidRPr="00190AE6">
        <w:rPr>
          <w:rFonts w:ascii="Courier New"/>
          <w:szCs w:val="22"/>
        </w:rPr>
        <w:t xml:space="preserve">      items:</w:t>
      </w:r>
    </w:p>
    <w:p w14:paraId="31070619" w14:textId="77777777" w:rsidR="00E01AB1" w:rsidRPr="00190AE6" w:rsidRDefault="00E01AB1" w:rsidP="00E01AB1">
      <w:pPr>
        <w:pStyle w:val="aff0"/>
        <w:rPr>
          <w:rFonts w:ascii="Courier New"/>
          <w:szCs w:val="22"/>
        </w:rPr>
      </w:pPr>
      <w:r w:rsidRPr="00190AE6">
        <w:rPr>
          <w:rFonts w:ascii="Courier New"/>
          <w:szCs w:val="22"/>
        </w:rPr>
        <w:t xml:space="preserve">        $ref: '#/components/schemas/EP_N12-Single'</w:t>
      </w:r>
    </w:p>
    <w:p w14:paraId="7581C45F" w14:textId="77777777" w:rsidR="00E01AB1" w:rsidRPr="00190AE6" w:rsidRDefault="00E01AB1" w:rsidP="00E01AB1">
      <w:pPr>
        <w:pStyle w:val="aff0"/>
        <w:rPr>
          <w:rFonts w:ascii="Courier New"/>
          <w:szCs w:val="22"/>
        </w:rPr>
      </w:pPr>
      <w:r w:rsidRPr="00190AE6">
        <w:rPr>
          <w:rFonts w:ascii="Courier New"/>
          <w:szCs w:val="22"/>
        </w:rPr>
        <w:t xml:space="preserve">    EP_N13-Multiple:</w:t>
      </w:r>
    </w:p>
    <w:p w14:paraId="0E5761CF"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94FE7E3"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97FD751" w14:textId="77777777" w:rsidR="00E01AB1" w:rsidRPr="00190AE6" w:rsidRDefault="00E01AB1" w:rsidP="00E01AB1">
      <w:pPr>
        <w:pStyle w:val="aff0"/>
        <w:rPr>
          <w:rFonts w:ascii="Courier New"/>
          <w:szCs w:val="22"/>
        </w:rPr>
      </w:pPr>
      <w:r w:rsidRPr="00190AE6">
        <w:rPr>
          <w:rFonts w:ascii="Courier New"/>
          <w:szCs w:val="22"/>
        </w:rPr>
        <w:t xml:space="preserve">        $ref: '#/components/schemas/EP_N13-Single'</w:t>
      </w:r>
    </w:p>
    <w:p w14:paraId="58740ED3" w14:textId="77777777" w:rsidR="00E01AB1" w:rsidRPr="00190AE6" w:rsidRDefault="00E01AB1" w:rsidP="00E01AB1">
      <w:pPr>
        <w:pStyle w:val="aff0"/>
        <w:rPr>
          <w:rFonts w:ascii="Courier New"/>
          <w:szCs w:val="22"/>
        </w:rPr>
      </w:pPr>
      <w:r w:rsidRPr="00190AE6">
        <w:rPr>
          <w:rFonts w:ascii="Courier New"/>
          <w:szCs w:val="22"/>
        </w:rPr>
        <w:t xml:space="preserve">    EP_N14-Multiple:</w:t>
      </w:r>
    </w:p>
    <w:p w14:paraId="77698AAB"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6F9B00B"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3E35B74" w14:textId="77777777" w:rsidR="00E01AB1" w:rsidRPr="00190AE6" w:rsidRDefault="00E01AB1" w:rsidP="00E01AB1">
      <w:pPr>
        <w:pStyle w:val="aff0"/>
        <w:rPr>
          <w:rFonts w:ascii="Courier New"/>
          <w:szCs w:val="22"/>
        </w:rPr>
      </w:pPr>
      <w:r w:rsidRPr="00190AE6">
        <w:rPr>
          <w:rFonts w:ascii="Courier New"/>
          <w:szCs w:val="22"/>
        </w:rPr>
        <w:t xml:space="preserve">        $ref: '#/components/schemas/EP_N14-Single'</w:t>
      </w:r>
    </w:p>
    <w:p w14:paraId="54385997" w14:textId="77777777" w:rsidR="00E01AB1" w:rsidRPr="00190AE6" w:rsidRDefault="00E01AB1" w:rsidP="00E01AB1">
      <w:pPr>
        <w:pStyle w:val="aff0"/>
        <w:rPr>
          <w:rFonts w:ascii="Courier New"/>
          <w:szCs w:val="22"/>
        </w:rPr>
      </w:pPr>
      <w:r w:rsidRPr="00190AE6">
        <w:rPr>
          <w:rFonts w:ascii="Courier New"/>
          <w:szCs w:val="22"/>
        </w:rPr>
        <w:t xml:space="preserve">    EP_N15-Multiple:</w:t>
      </w:r>
    </w:p>
    <w:p w14:paraId="10D1D7A4"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D4A63A0"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9DCE20C" w14:textId="77777777" w:rsidR="00E01AB1" w:rsidRPr="00190AE6" w:rsidRDefault="00E01AB1" w:rsidP="00E01AB1">
      <w:pPr>
        <w:pStyle w:val="aff0"/>
        <w:rPr>
          <w:rFonts w:ascii="Courier New"/>
          <w:szCs w:val="22"/>
        </w:rPr>
      </w:pPr>
      <w:r w:rsidRPr="00190AE6">
        <w:rPr>
          <w:rFonts w:ascii="Courier New"/>
          <w:szCs w:val="22"/>
        </w:rPr>
        <w:t xml:space="preserve">        $ref: '#/components/schemas/EP_N15-Single'</w:t>
      </w:r>
    </w:p>
    <w:p w14:paraId="79D88F91" w14:textId="77777777" w:rsidR="00E01AB1" w:rsidRPr="00190AE6" w:rsidRDefault="00E01AB1" w:rsidP="00E01AB1">
      <w:pPr>
        <w:pStyle w:val="aff0"/>
        <w:rPr>
          <w:rFonts w:ascii="Courier New"/>
          <w:szCs w:val="22"/>
        </w:rPr>
      </w:pPr>
      <w:r w:rsidRPr="00190AE6">
        <w:rPr>
          <w:rFonts w:ascii="Courier New"/>
          <w:szCs w:val="22"/>
        </w:rPr>
        <w:t xml:space="preserve">    EP_N16-Multiple:</w:t>
      </w:r>
    </w:p>
    <w:p w14:paraId="0408AA23"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B73A8F3" w14:textId="77777777" w:rsidR="00E01AB1" w:rsidRPr="00190AE6" w:rsidRDefault="00E01AB1" w:rsidP="00E01AB1">
      <w:pPr>
        <w:pStyle w:val="aff0"/>
        <w:rPr>
          <w:rFonts w:ascii="Courier New"/>
          <w:szCs w:val="22"/>
        </w:rPr>
      </w:pPr>
      <w:r w:rsidRPr="00190AE6">
        <w:rPr>
          <w:rFonts w:ascii="Courier New"/>
          <w:szCs w:val="22"/>
        </w:rPr>
        <w:t xml:space="preserve">      items:</w:t>
      </w:r>
    </w:p>
    <w:p w14:paraId="7F2560DE" w14:textId="77777777" w:rsidR="00E01AB1" w:rsidRPr="00190AE6" w:rsidRDefault="00E01AB1" w:rsidP="00E01AB1">
      <w:pPr>
        <w:pStyle w:val="aff0"/>
        <w:rPr>
          <w:rFonts w:ascii="Courier New"/>
          <w:szCs w:val="22"/>
        </w:rPr>
      </w:pPr>
      <w:r w:rsidRPr="00190AE6">
        <w:rPr>
          <w:rFonts w:ascii="Courier New"/>
          <w:szCs w:val="22"/>
        </w:rPr>
        <w:t xml:space="preserve">        $ref: '#/components/schemas/EP_N16-Single'</w:t>
      </w:r>
    </w:p>
    <w:p w14:paraId="580228BF" w14:textId="77777777" w:rsidR="00E01AB1" w:rsidRPr="00190AE6" w:rsidRDefault="00E01AB1" w:rsidP="00E01AB1">
      <w:pPr>
        <w:pStyle w:val="aff0"/>
        <w:rPr>
          <w:rFonts w:ascii="Courier New"/>
          <w:szCs w:val="22"/>
        </w:rPr>
      </w:pPr>
      <w:r w:rsidRPr="00190AE6">
        <w:rPr>
          <w:rFonts w:ascii="Courier New"/>
          <w:szCs w:val="22"/>
        </w:rPr>
        <w:t xml:space="preserve">    EP_N17-Multiple:</w:t>
      </w:r>
    </w:p>
    <w:p w14:paraId="65E20A37"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BAED03A" w14:textId="77777777" w:rsidR="00E01AB1" w:rsidRPr="00190AE6" w:rsidRDefault="00E01AB1" w:rsidP="00E01AB1">
      <w:pPr>
        <w:pStyle w:val="aff0"/>
        <w:rPr>
          <w:rFonts w:ascii="Courier New"/>
          <w:szCs w:val="22"/>
        </w:rPr>
      </w:pPr>
      <w:r w:rsidRPr="00190AE6">
        <w:rPr>
          <w:rFonts w:ascii="Courier New"/>
          <w:szCs w:val="22"/>
        </w:rPr>
        <w:t xml:space="preserve">      items:</w:t>
      </w:r>
    </w:p>
    <w:p w14:paraId="6C76F84A" w14:textId="77777777" w:rsidR="00E01AB1" w:rsidRPr="00190AE6" w:rsidRDefault="00E01AB1" w:rsidP="00E01AB1">
      <w:pPr>
        <w:pStyle w:val="aff0"/>
        <w:rPr>
          <w:rFonts w:ascii="Courier New"/>
          <w:szCs w:val="22"/>
        </w:rPr>
      </w:pPr>
      <w:r w:rsidRPr="00190AE6">
        <w:rPr>
          <w:rFonts w:ascii="Courier New"/>
          <w:szCs w:val="22"/>
        </w:rPr>
        <w:lastRenderedPageBreak/>
        <w:t xml:space="preserve">        $ref: '#/components/schemas/EP_N17-Single'</w:t>
      </w:r>
    </w:p>
    <w:p w14:paraId="2B202A11" w14:textId="77777777" w:rsidR="00E01AB1" w:rsidRPr="00190AE6" w:rsidRDefault="00E01AB1" w:rsidP="00E01AB1">
      <w:pPr>
        <w:pStyle w:val="aff0"/>
        <w:rPr>
          <w:rFonts w:ascii="Courier New"/>
          <w:szCs w:val="22"/>
        </w:rPr>
      </w:pPr>
    </w:p>
    <w:p w14:paraId="0BFA9955" w14:textId="77777777" w:rsidR="00E01AB1" w:rsidRPr="00190AE6" w:rsidRDefault="00E01AB1" w:rsidP="00E01AB1">
      <w:pPr>
        <w:pStyle w:val="aff0"/>
        <w:rPr>
          <w:rFonts w:ascii="Courier New"/>
          <w:szCs w:val="22"/>
        </w:rPr>
      </w:pPr>
      <w:r w:rsidRPr="00190AE6">
        <w:rPr>
          <w:rFonts w:ascii="Courier New"/>
          <w:szCs w:val="22"/>
        </w:rPr>
        <w:t xml:space="preserve">    EP_N20-Multiple:</w:t>
      </w:r>
    </w:p>
    <w:p w14:paraId="27D90C7A"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CC05972"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A343BF1" w14:textId="77777777" w:rsidR="00E01AB1" w:rsidRPr="00190AE6" w:rsidRDefault="00E01AB1" w:rsidP="00E01AB1">
      <w:pPr>
        <w:pStyle w:val="aff0"/>
        <w:rPr>
          <w:rFonts w:ascii="Courier New"/>
          <w:szCs w:val="22"/>
        </w:rPr>
      </w:pPr>
      <w:r w:rsidRPr="00190AE6">
        <w:rPr>
          <w:rFonts w:ascii="Courier New"/>
          <w:szCs w:val="22"/>
        </w:rPr>
        <w:t xml:space="preserve">        $ref: '#/components/schemas/EP_N20-Single'</w:t>
      </w:r>
    </w:p>
    <w:p w14:paraId="10EC31A5" w14:textId="77777777" w:rsidR="00E01AB1" w:rsidRPr="00190AE6" w:rsidRDefault="00E01AB1" w:rsidP="00E01AB1">
      <w:pPr>
        <w:pStyle w:val="aff0"/>
        <w:rPr>
          <w:rFonts w:ascii="Courier New"/>
          <w:szCs w:val="22"/>
        </w:rPr>
      </w:pPr>
      <w:r w:rsidRPr="00190AE6">
        <w:rPr>
          <w:rFonts w:ascii="Courier New"/>
          <w:szCs w:val="22"/>
        </w:rPr>
        <w:t xml:space="preserve">    EP_N21-Multiple:</w:t>
      </w:r>
    </w:p>
    <w:p w14:paraId="5039370B"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E01925D"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D58CCCE" w14:textId="77777777" w:rsidR="00E01AB1" w:rsidRPr="00190AE6" w:rsidRDefault="00E01AB1" w:rsidP="00E01AB1">
      <w:pPr>
        <w:pStyle w:val="aff0"/>
        <w:rPr>
          <w:rFonts w:ascii="Courier New"/>
          <w:szCs w:val="22"/>
        </w:rPr>
      </w:pPr>
      <w:r w:rsidRPr="00190AE6">
        <w:rPr>
          <w:rFonts w:ascii="Courier New"/>
          <w:szCs w:val="22"/>
        </w:rPr>
        <w:t xml:space="preserve">        $ref: '#/components/schemas/EP_N21-Single'</w:t>
      </w:r>
    </w:p>
    <w:p w14:paraId="32B5DE91" w14:textId="77777777" w:rsidR="00E01AB1" w:rsidRPr="00190AE6" w:rsidRDefault="00E01AB1" w:rsidP="00E01AB1">
      <w:pPr>
        <w:pStyle w:val="aff0"/>
        <w:rPr>
          <w:rFonts w:ascii="Courier New"/>
          <w:szCs w:val="22"/>
        </w:rPr>
      </w:pPr>
      <w:r w:rsidRPr="00190AE6">
        <w:rPr>
          <w:rFonts w:ascii="Courier New"/>
          <w:szCs w:val="22"/>
        </w:rPr>
        <w:t xml:space="preserve">    EP_N22-Multiple:</w:t>
      </w:r>
    </w:p>
    <w:p w14:paraId="06283174"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EFDDB46" w14:textId="77777777" w:rsidR="00E01AB1" w:rsidRPr="00190AE6" w:rsidRDefault="00E01AB1" w:rsidP="00E01AB1">
      <w:pPr>
        <w:pStyle w:val="aff0"/>
        <w:rPr>
          <w:rFonts w:ascii="Courier New"/>
          <w:szCs w:val="22"/>
        </w:rPr>
      </w:pPr>
      <w:r w:rsidRPr="00190AE6">
        <w:rPr>
          <w:rFonts w:ascii="Courier New"/>
          <w:szCs w:val="22"/>
        </w:rPr>
        <w:t xml:space="preserve">      items:</w:t>
      </w:r>
    </w:p>
    <w:p w14:paraId="7BD1E5BE" w14:textId="77777777" w:rsidR="00E01AB1" w:rsidRPr="00190AE6" w:rsidRDefault="00E01AB1" w:rsidP="00E01AB1">
      <w:pPr>
        <w:pStyle w:val="aff0"/>
        <w:rPr>
          <w:rFonts w:ascii="Courier New"/>
          <w:szCs w:val="22"/>
        </w:rPr>
      </w:pPr>
      <w:r w:rsidRPr="00190AE6">
        <w:rPr>
          <w:rFonts w:ascii="Courier New"/>
          <w:szCs w:val="22"/>
        </w:rPr>
        <w:t xml:space="preserve">        $ref: '#/components/schemas/EP_N22-Single'</w:t>
      </w:r>
    </w:p>
    <w:p w14:paraId="3E6797A5" w14:textId="77777777" w:rsidR="00E01AB1" w:rsidRPr="00190AE6" w:rsidRDefault="00E01AB1" w:rsidP="00E01AB1">
      <w:pPr>
        <w:pStyle w:val="aff0"/>
        <w:rPr>
          <w:rFonts w:ascii="Courier New"/>
          <w:szCs w:val="22"/>
        </w:rPr>
      </w:pPr>
    </w:p>
    <w:p w14:paraId="273164E4" w14:textId="77777777" w:rsidR="00E01AB1" w:rsidRPr="00190AE6" w:rsidRDefault="00E01AB1" w:rsidP="00E01AB1">
      <w:pPr>
        <w:pStyle w:val="aff0"/>
        <w:rPr>
          <w:rFonts w:ascii="Courier New"/>
          <w:szCs w:val="22"/>
        </w:rPr>
      </w:pPr>
      <w:r w:rsidRPr="00190AE6">
        <w:rPr>
          <w:rFonts w:ascii="Courier New"/>
          <w:szCs w:val="22"/>
        </w:rPr>
        <w:t xml:space="preserve">    EP_N26-Multiple:</w:t>
      </w:r>
    </w:p>
    <w:p w14:paraId="2CF85167"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D579656" w14:textId="77777777" w:rsidR="00E01AB1" w:rsidRPr="00190AE6" w:rsidRDefault="00E01AB1" w:rsidP="00E01AB1">
      <w:pPr>
        <w:pStyle w:val="aff0"/>
        <w:rPr>
          <w:rFonts w:ascii="Courier New"/>
          <w:szCs w:val="22"/>
        </w:rPr>
      </w:pPr>
      <w:r w:rsidRPr="00190AE6">
        <w:rPr>
          <w:rFonts w:ascii="Courier New"/>
          <w:szCs w:val="22"/>
        </w:rPr>
        <w:t xml:space="preserve">      items:</w:t>
      </w:r>
    </w:p>
    <w:p w14:paraId="342F4ABE" w14:textId="77777777" w:rsidR="00E01AB1" w:rsidRPr="00190AE6" w:rsidRDefault="00E01AB1" w:rsidP="00E01AB1">
      <w:pPr>
        <w:pStyle w:val="aff0"/>
        <w:rPr>
          <w:rFonts w:ascii="Courier New"/>
          <w:szCs w:val="22"/>
        </w:rPr>
      </w:pPr>
      <w:r w:rsidRPr="00190AE6">
        <w:rPr>
          <w:rFonts w:ascii="Courier New"/>
          <w:szCs w:val="22"/>
        </w:rPr>
        <w:t xml:space="preserve">        $ref: '#/components/schemas/EP_N26-Single'</w:t>
      </w:r>
    </w:p>
    <w:p w14:paraId="15532B46" w14:textId="77777777" w:rsidR="00E01AB1" w:rsidRPr="00190AE6" w:rsidRDefault="00E01AB1" w:rsidP="00E01AB1">
      <w:pPr>
        <w:pStyle w:val="aff0"/>
        <w:rPr>
          <w:rFonts w:ascii="Courier New"/>
          <w:szCs w:val="22"/>
        </w:rPr>
      </w:pPr>
      <w:r w:rsidRPr="00190AE6">
        <w:rPr>
          <w:rFonts w:ascii="Courier New"/>
          <w:szCs w:val="22"/>
        </w:rPr>
        <w:t xml:space="preserve">    EP_N27-Multiple:</w:t>
      </w:r>
    </w:p>
    <w:p w14:paraId="32AFE483"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0DE4564"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A18D1F7" w14:textId="77777777" w:rsidR="00E01AB1" w:rsidRPr="00190AE6" w:rsidRDefault="00E01AB1" w:rsidP="00E01AB1">
      <w:pPr>
        <w:pStyle w:val="aff0"/>
        <w:rPr>
          <w:rFonts w:ascii="Courier New"/>
          <w:szCs w:val="22"/>
        </w:rPr>
      </w:pPr>
      <w:r w:rsidRPr="00190AE6">
        <w:rPr>
          <w:rFonts w:ascii="Courier New"/>
          <w:szCs w:val="22"/>
        </w:rPr>
        <w:t xml:space="preserve">        $ref: '#/components/schemas/EP_N27-Single'</w:t>
      </w:r>
    </w:p>
    <w:p w14:paraId="753BB2E4" w14:textId="77777777" w:rsidR="00E01AB1" w:rsidRPr="00190AE6" w:rsidRDefault="00E01AB1" w:rsidP="00E01AB1">
      <w:pPr>
        <w:pStyle w:val="aff0"/>
        <w:rPr>
          <w:rFonts w:ascii="Courier New"/>
          <w:szCs w:val="22"/>
        </w:rPr>
      </w:pPr>
    </w:p>
    <w:p w14:paraId="0E4ABD95" w14:textId="77777777" w:rsidR="00E01AB1" w:rsidRPr="00190AE6" w:rsidRDefault="00E01AB1" w:rsidP="00E01AB1">
      <w:pPr>
        <w:pStyle w:val="aff0"/>
        <w:rPr>
          <w:rFonts w:ascii="Courier New"/>
          <w:szCs w:val="22"/>
        </w:rPr>
      </w:pPr>
      <w:r w:rsidRPr="00190AE6">
        <w:rPr>
          <w:rFonts w:ascii="Courier New"/>
          <w:szCs w:val="22"/>
        </w:rPr>
        <w:t xml:space="preserve">    EP_N31-Multiple:</w:t>
      </w:r>
    </w:p>
    <w:p w14:paraId="6457AE34"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2C3001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DE86912" w14:textId="77777777" w:rsidR="00E01AB1" w:rsidRPr="00190AE6" w:rsidRDefault="00E01AB1" w:rsidP="00E01AB1">
      <w:pPr>
        <w:pStyle w:val="aff0"/>
        <w:rPr>
          <w:rFonts w:ascii="Courier New"/>
          <w:szCs w:val="22"/>
        </w:rPr>
      </w:pPr>
      <w:r w:rsidRPr="00190AE6">
        <w:rPr>
          <w:rFonts w:ascii="Courier New"/>
          <w:szCs w:val="22"/>
        </w:rPr>
        <w:t xml:space="preserve">        $ref: '#/components/schemas/EP_N31-Single'</w:t>
      </w:r>
    </w:p>
    <w:p w14:paraId="3813C024" w14:textId="77777777" w:rsidR="00E01AB1" w:rsidRPr="00190AE6" w:rsidRDefault="00E01AB1" w:rsidP="00E01AB1">
      <w:pPr>
        <w:pStyle w:val="aff0"/>
        <w:rPr>
          <w:rFonts w:ascii="Courier New"/>
          <w:szCs w:val="22"/>
        </w:rPr>
      </w:pPr>
      <w:r w:rsidRPr="00190AE6">
        <w:rPr>
          <w:rFonts w:ascii="Courier New"/>
          <w:szCs w:val="22"/>
        </w:rPr>
        <w:t xml:space="preserve">    EP_N32-Multiple:</w:t>
      </w:r>
    </w:p>
    <w:p w14:paraId="68BEEE6E"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7FCDEB7E"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9D03271" w14:textId="77777777" w:rsidR="00E01AB1" w:rsidRPr="00190AE6" w:rsidRDefault="00E01AB1" w:rsidP="00E01AB1">
      <w:pPr>
        <w:pStyle w:val="aff0"/>
        <w:rPr>
          <w:rFonts w:ascii="Courier New"/>
          <w:szCs w:val="22"/>
        </w:rPr>
      </w:pPr>
      <w:r w:rsidRPr="00190AE6">
        <w:rPr>
          <w:rFonts w:ascii="Courier New"/>
          <w:szCs w:val="22"/>
        </w:rPr>
        <w:t xml:space="preserve">        $ref: '#/components/schemas/EP_N32-Single'</w:t>
      </w:r>
    </w:p>
    <w:p w14:paraId="632BE1A8" w14:textId="77777777" w:rsidR="00E01AB1" w:rsidRPr="00190AE6" w:rsidRDefault="00E01AB1" w:rsidP="00E01AB1">
      <w:pPr>
        <w:pStyle w:val="aff0"/>
        <w:rPr>
          <w:rFonts w:ascii="Courier New"/>
          <w:szCs w:val="22"/>
        </w:rPr>
      </w:pPr>
      <w:r w:rsidRPr="00190AE6">
        <w:rPr>
          <w:rFonts w:ascii="Courier New"/>
          <w:szCs w:val="22"/>
        </w:rPr>
        <w:t xml:space="preserve">    EP_N33-Multiple:</w:t>
      </w:r>
    </w:p>
    <w:p w14:paraId="257CC43F"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E81730A"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7270B6C" w14:textId="77777777" w:rsidR="00E01AB1" w:rsidRPr="00190AE6" w:rsidRDefault="00E01AB1" w:rsidP="00E01AB1">
      <w:pPr>
        <w:pStyle w:val="aff0"/>
        <w:rPr>
          <w:rFonts w:ascii="Courier New"/>
          <w:szCs w:val="22"/>
        </w:rPr>
      </w:pPr>
      <w:r w:rsidRPr="00190AE6">
        <w:rPr>
          <w:rFonts w:ascii="Courier New"/>
          <w:szCs w:val="22"/>
        </w:rPr>
        <w:t xml:space="preserve">        $ref: '#/components/schemas/EP_N33-Single'</w:t>
      </w:r>
    </w:p>
    <w:p w14:paraId="7FEDD7F7" w14:textId="77777777" w:rsidR="00E01AB1" w:rsidRPr="00190AE6" w:rsidRDefault="00E01AB1" w:rsidP="00E01AB1">
      <w:pPr>
        <w:pStyle w:val="aff0"/>
        <w:rPr>
          <w:rFonts w:ascii="Courier New"/>
          <w:szCs w:val="22"/>
        </w:rPr>
      </w:pPr>
      <w:r w:rsidRPr="00190AE6">
        <w:rPr>
          <w:rFonts w:ascii="Courier New"/>
          <w:szCs w:val="22"/>
        </w:rPr>
        <w:t xml:space="preserve">    EP_S5C-Multiple:</w:t>
      </w:r>
    </w:p>
    <w:p w14:paraId="62832599"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C465CFC"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26A19CC" w14:textId="77777777" w:rsidR="00E01AB1" w:rsidRPr="00190AE6" w:rsidRDefault="00E01AB1" w:rsidP="00E01AB1">
      <w:pPr>
        <w:pStyle w:val="aff0"/>
        <w:rPr>
          <w:rFonts w:ascii="Courier New"/>
          <w:szCs w:val="22"/>
        </w:rPr>
      </w:pPr>
      <w:r w:rsidRPr="00190AE6">
        <w:rPr>
          <w:rFonts w:ascii="Courier New"/>
          <w:szCs w:val="22"/>
        </w:rPr>
        <w:t xml:space="preserve">        $ref: '#/components/schemas/EP_S5C-Single'</w:t>
      </w:r>
    </w:p>
    <w:p w14:paraId="0B6C7051" w14:textId="77777777" w:rsidR="00E01AB1" w:rsidRPr="00190AE6" w:rsidRDefault="00E01AB1" w:rsidP="00E01AB1">
      <w:pPr>
        <w:pStyle w:val="aff0"/>
        <w:rPr>
          <w:rFonts w:ascii="Courier New"/>
          <w:szCs w:val="22"/>
        </w:rPr>
      </w:pPr>
      <w:r w:rsidRPr="00190AE6">
        <w:rPr>
          <w:rFonts w:ascii="Courier New"/>
          <w:szCs w:val="22"/>
        </w:rPr>
        <w:t xml:space="preserve">    EP_S5U-Multiple:</w:t>
      </w:r>
    </w:p>
    <w:p w14:paraId="5A1D98A9"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C765EF1"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4250B56" w14:textId="77777777" w:rsidR="00E01AB1" w:rsidRPr="00190AE6" w:rsidRDefault="00E01AB1" w:rsidP="00E01AB1">
      <w:pPr>
        <w:pStyle w:val="aff0"/>
        <w:rPr>
          <w:rFonts w:ascii="Courier New"/>
          <w:szCs w:val="22"/>
        </w:rPr>
      </w:pPr>
      <w:r w:rsidRPr="00190AE6">
        <w:rPr>
          <w:rFonts w:ascii="Courier New"/>
          <w:szCs w:val="22"/>
        </w:rPr>
        <w:t xml:space="preserve">        $ref: '#/components/schemas/EP_S5U-Single'</w:t>
      </w:r>
    </w:p>
    <w:p w14:paraId="3C30962B" w14:textId="77777777" w:rsidR="00E01AB1" w:rsidRPr="00190AE6" w:rsidRDefault="00E01AB1" w:rsidP="00E01AB1">
      <w:pPr>
        <w:pStyle w:val="aff0"/>
        <w:rPr>
          <w:rFonts w:ascii="Courier New"/>
          <w:szCs w:val="22"/>
        </w:rPr>
      </w:pPr>
      <w:r w:rsidRPr="00190AE6">
        <w:rPr>
          <w:rFonts w:ascii="Courier New"/>
          <w:szCs w:val="22"/>
        </w:rPr>
        <w:t xml:space="preserve">    EP_Rx-Multiple:</w:t>
      </w:r>
    </w:p>
    <w:p w14:paraId="2EFDC4BE"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8716DA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289C96A" w14:textId="77777777" w:rsidR="00E01AB1" w:rsidRPr="00190AE6" w:rsidRDefault="00E01AB1" w:rsidP="00E01AB1">
      <w:pPr>
        <w:pStyle w:val="aff0"/>
        <w:rPr>
          <w:rFonts w:ascii="Courier New"/>
          <w:szCs w:val="22"/>
        </w:rPr>
      </w:pPr>
      <w:r w:rsidRPr="00190AE6">
        <w:rPr>
          <w:rFonts w:ascii="Courier New"/>
          <w:szCs w:val="22"/>
        </w:rPr>
        <w:t xml:space="preserve">        $ref: '#/components/schemas/EP_Rx-Single'</w:t>
      </w:r>
    </w:p>
    <w:p w14:paraId="4B009E21" w14:textId="77777777" w:rsidR="00E01AB1" w:rsidRPr="00190AE6" w:rsidRDefault="00E01AB1" w:rsidP="00E01AB1">
      <w:pPr>
        <w:pStyle w:val="aff0"/>
        <w:rPr>
          <w:rFonts w:ascii="Courier New"/>
          <w:szCs w:val="22"/>
        </w:rPr>
      </w:pPr>
      <w:r w:rsidRPr="00190AE6">
        <w:rPr>
          <w:rFonts w:ascii="Courier New"/>
          <w:szCs w:val="22"/>
        </w:rPr>
        <w:t xml:space="preserve">    EP_MAP_SMSC-Multiple:</w:t>
      </w:r>
    </w:p>
    <w:p w14:paraId="71BF41C9"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14BA824"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E7E4B1D" w14:textId="77777777" w:rsidR="00E01AB1" w:rsidRPr="00190AE6" w:rsidRDefault="00E01AB1" w:rsidP="00E01AB1">
      <w:pPr>
        <w:pStyle w:val="aff0"/>
        <w:rPr>
          <w:rFonts w:ascii="Courier New"/>
          <w:szCs w:val="22"/>
        </w:rPr>
      </w:pPr>
      <w:r w:rsidRPr="00190AE6">
        <w:rPr>
          <w:rFonts w:ascii="Courier New"/>
          <w:szCs w:val="22"/>
        </w:rPr>
        <w:t xml:space="preserve">        $ref: '#/components/schemas/EP_MAP_SMSC-Single'</w:t>
      </w:r>
    </w:p>
    <w:p w14:paraId="2E146FCD" w14:textId="77777777" w:rsidR="00E01AB1" w:rsidRPr="00190AE6" w:rsidRDefault="00E01AB1" w:rsidP="00E01AB1">
      <w:pPr>
        <w:pStyle w:val="aff0"/>
        <w:rPr>
          <w:rFonts w:ascii="Courier New"/>
          <w:szCs w:val="22"/>
        </w:rPr>
      </w:pPr>
      <w:r w:rsidRPr="00190AE6">
        <w:rPr>
          <w:rFonts w:ascii="Courier New"/>
          <w:szCs w:val="22"/>
        </w:rPr>
        <w:t xml:space="preserve">    EP_NLS-Multiple:</w:t>
      </w:r>
    </w:p>
    <w:p w14:paraId="6111E443"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066EC18C" w14:textId="77777777" w:rsidR="00E01AB1" w:rsidRPr="00190AE6" w:rsidRDefault="00E01AB1" w:rsidP="00E01AB1">
      <w:pPr>
        <w:pStyle w:val="aff0"/>
        <w:rPr>
          <w:rFonts w:ascii="Courier New"/>
          <w:szCs w:val="22"/>
        </w:rPr>
      </w:pPr>
      <w:r w:rsidRPr="00190AE6">
        <w:rPr>
          <w:rFonts w:ascii="Courier New"/>
          <w:szCs w:val="22"/>
        </w:rPr>
        <w:t xml:space="preserve">      items:</w:t>
      </w:r>
    </w:p>
    <w:p w14:paraId="6203DE37" w14:textId="77777777" w:rsidR="00E01AB1" w:rsidRPr="00190AE6" w:rsidRDefault="00E01AB1" w:rsidP="00E01AB1">
      <w:pPr>
        <w:pStyle w:val="aff0"/>
        <w:rPr>
          <w:rFonts w:ascii="Courier New"/>
          <w:szCs w:val="22"/>
        </w:rPr>
      </w:pPr>
      <w:r w:rsidRPr="00190AE6">
        <w:rPr>
          <w:rFonts w:ascii="Courier New"/>
          <w:szCs w:val="22"/>
        </w:rPr>
        <w:t xml:space="preserve">        $ref: '#/components/schemas/EP_NLS-Single'</w:t>
      </w:r>
    </w:p>
    <w:p w14:paraId="4970D353" w14:textId="77777777" w:rsidR="00E01AB1" w:rsidRPr="00190AE6" w:rsidRDefault="00E01AB1" w:rsidP="00E01AB1">
      <w:pPr>
        <w:pStyle w:val="aff0"/>
        <w:rPr>
          <w:rFonts w:ascii="Courier New"/>
          <w:szCs w:val="22"/>
        </w:rPr>
      </w:pPr>
      <w:r w:rsidRPr="00190AE6">
        <w:rPr>
          <w:rFonts w:ascii="Courier New"/>
          <w:szCs w:val="22"/>
        </w:rPr>
        <w:t xml:space="preserve">    EP_NLG-Multiple:</w:t>
      </w:r>
    </w:p>
    <w:p w14:paraId="0867EDD9"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61C5761"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850EAE5" w14:textId="77777777" w:rsidR="00E01AB1" w:rsidRPr="00190AE6" w:rsidRDefault="00E01AB1" w:rsidP="00E01AB1">
      <w:pPr>
        <w:pStyle w:val="aff0"/>
        <w:rPr>
          <w:rFonts w:ascii="Courier New"/>
          <w:szCs w:val="22"/>
        </w:rPr>
      </w:pPr>
      <w:r w:rsidRPr="00190AE6">
        <w:rPr>
          <w:rFonts w:ascii="Courier New"/>
          <w:szCs w:val="22"/>
        </w:rPr>
        <w:t xml:space="preserve">        $ref: '#/components/schemas/EP_NLG-Single'</w:t>
      </w:r>
    </w:p>
    <w:p w14:paraId="3350380C" w14:textId="77777777" w:rsidR="00E01AB1" w:rsidRPr="00190AE6" w:rsidRDefault="00E01AB1" w:rsidP="00E01AB1">
      <w:pPr>
        <w:pStyle w:val="aff0"/>
        <w:rPr>
          <w:rFonts w:ascii="Courier New"/>
          <w:szCs w:val="22"/>
        </w:rPr>
      </w:pPr>
      <w:r w:rsidRPr="00190AE6">
        <w:rPr>
          <w:rFonts w:ascii="Courier New"/>
          <w:szCs w:val="22"/>
        </w:rPr>
        <w:lastRenderedPageBreak/>
        <w:t xml:space="preserve">    EP_N60-Multiple:</w:t>
      </w:r>
    </w:p>
    <w:p w14:paraId="2782EA92"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646D9E15"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C566A90" w14:textId="77777777" w:rsidR="00E01AB1" w:rsidRPr="00190AE6" w:rsidRDefault="00E01AB1" w:rsidP="00E01AB1">
      <w:pPr>
        <w:pStyle w:val="aff0"/>
        <w:rPr>
          <w:rFonts w:ascii="Courier New"/>
          <w:szCs w:val="22"/>
        </w:rPr>
      </w:pPr>
      <w:r w:rsidRPr="00190AE6">
        <w:rPr>
          <w:rFonts w:ascii="Courier New"/>
          <w:szCs w:val="22"/>
        </w:rPr>
        <w:t xml:space="preserve">        $ref: '#/components/schemas/EP_N60-Single'</w:t>
      </w:r>
    </w:p>
    <w:p w14:paraId="7A42F578" w14:textId="77777777" w:rsidR="00E01AB1" w:rsidRPr="00190AE6" w:rsidRDefault="00E01AB1" w:rsidP="00E01AB1">
      <w:pPr>
        <w:pStyle w:val="aff0"/>
        <w:rPr>
          <w:rFonts w:ascii="Courier New"/>
          <w:szCs w:val="22"/>
        </w:rPr>
      </w:pPr>
      <w:r w:rsidRPr="00190AE6">
        <w:rPr>
          <w:rFonts w:ascii="Courier New"/>
          <w:szCs w:val="22"/>
        </w:rPr>
        <w:t xml:space="preserve">    EP_N64-Multiple:</w:t>
      </w:r>
    </w:p>
    <w:p w14:paraId="75CFF0A8"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55044C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336C82B4" w14:textId="77777777" w:rsidR="00E01AB1" w:rsidRPr="00190AE6" w:rsidRDefault="00E01AB1" w:rsidP="00E01AB1">
      <w:pPr>
        <w:pStyle w:val="aff0"/>
        <w:rPr>
          <w:rFonts w:ascii="Courier New"/>
          <w:szCs w:val="22"/>
        </w:rPr>
      </w:pPr>
      <w:r w:rsidRPr="00190AE6">
        <w:rPr>
          <w:rFonts w:ascii="Courier New"/>
          <w:szCs w:val="22"/>
        </w:rPr>
        <w:t xml:space="preserve">        $ref: '#/components/schemas/EP_N64-Single'</w:t>
      </w:r>
    </w:p>
    <w:p w14:paraId="64DF147F" w14:textId="77777777" w:rsidR="00E01AB1" w:rsidRPr="00190AE6" w:rsidRDefault="00E01AB1" w:rsidP="00E01AB1">
      <w:pPr>
        <w:pStyle w:val="aff0"/>
        <w:rPr>
          <w:rFonts w:ascii="Courier New"/>
          <w:szCs w:val="22"/>
        </w:rPr>
      </w:pPr>
      <w:r w:rsidRPr="00190AE6">
        <w:rPr>
          <w:rFonts w:ascii="Courier New"/>
          <w:szCs w:val="22"/>
        </w:rPr>
        <w:t xml:space="preserve">    EP_N65-Multiple:</w:t>
      </w:r>
    </w:p>
    <w:p w14:paraId="5D22358F"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046D9E99" w14:textId="77777777" w:rsidR="00E01AB1" w:rsidRPr="00190AE6" w:rsidRDefault="00E01AB1" w:rsidP="00E01AB1">
      <w:pPr>
        <w:pStyle w:val="aff0"/>
        <w:rPr>
          <w:rFonts w:ascii="Courier New"/>
          <w:szCs w:val="22"/>
        </w:rPr>
      </w:pPr>
      <w:r w:rsidRPr="00190AE6">
        <w:rPr>
          <w:rFonts w:ascii="Courier New"/>
          <w:szCs w:val="22"/>
        </w:rPr>
        <w:t xml:space="preserve">      items:</w:t>
      </w:r>
    </w:p>
    <w:p w14:paraId="7C69F96B" w14:textId="77777777" w:rsidR="00E01AB1" w:rsidRPr="00190AE6" w:rsidRDefault="00E01AB1" w:rsidP="00E01AB1">
      <w:pPr>
        <w:pStyle w:val="aff0"/>
        <w:rPr>
          <w:rFonts w:ascii="Courier New"/>
          <w:szCs w:val="22"/>
        </w:rPr>
      </w:pPr>
      <w:r w:rsidRPr="00190AE6">
        <w:rPr>
          <w:rFonts w:ascii="Courier New"/>
          <w:szCs w:val="22"/>
        </w:rPr>
        <w:t xml:space="preserve">        $ref: '#/components/schemas/EP_N65-Single'</w:t>
      </w:r>
    </w:p>
    <w:p w14:paraId="089273A9" w14:textId="77777777" w:rsidR="00E01AB1" w:rsidRPr="00190AE6" w:rsidRDefault="00E01AB1" w:rsidP="00E01AB1">
      <w:pPr>
        <w:pStyle w:val="aff0"/>
        <w:rPr>
          <w:rFonts w:ascii="Courier New"/>
          <w:szCs w:val="22"/>
        </w:rPr>
      </w:pPr>
      <w:r w:rsidRPr="00190AE6">
        <w:rPr>
          <w:rFonts w:ascii="Courier New"/>
          <w:szCs w:val="22"/>
        </w:rPr>
        <w:t xml:space="preserve">    EP_N66-Multiple:</w:t>
      </w:r>
    </w:p>
    <w:p w14:paraId="756BE28C"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6DF11FD" w14:textId="77777777" w:rsidR="00E01AB1" w:rsidRPr="00190AE6" w:rsidRDefault="00E01AB1" w:rsidP="00E01AB1">
      <w:pPr>
        <w:pStyle w:val="aff0"/>
        <w:rPr>
          <w:rFonts w:ascii="Courier New"/>
          <w:szCs w:val="22"/>
        </w:rPr>
      </w:pPr>
      <w:r w:rsidRPr="00190AE6">
        <w:rPr>
          <w:rFonts w:ascii="Courier New"/>
          <w:szCs w:val="22"/>
        </w:rPr>
        <w:t xml:space="preserve">      items:</w:t>
      </w:r>
    </w:p>
    <w:p w14:paraId="76C1FDEF" w14:textId="7C500313" w:rsidR="00E01AB1" w:rsidRDefault="00E01AB1" w:rsidP="00E01AB1">
      <w:pPr>
        <w:pStyle w:val="aff0"/>
        <w:rPr>
          <w:ins w:id="2506" w:author="cmcc" w:date="2021-10-18T15:36:00Z"/>
          <w:rFonts w:ascii="Courier New"/>
          <w:szCs w:val="22"/>
        </w:rPr>
      </w:pPr>
      <w:r w:rsidRPr="00190AE6">
        <w:rPr>
          <w:rFonts w:ascii="Courier New"/>
          <w:szCs w:val="22"/>
        </w:rPr>
        <w:t xml:space="preserve">        $ref: '#/components/schemas/EP_N66-Single'</w:t>
      </w:r>
    </w:p>
    <w:p w14:paraId="4CB90DA3" w14:textId="0787D758" w:rsidR="005D46D2" w:rsidRPr="005D46D2" w:rsidRDefault="005D46D2" w:rsidP="005D46D2">
      <w:pPr>
        <w:pStyle w:val="aff0"/>
        <w:rPr>
          <w:ins w:id="2507" w:author="cmcc" w:date="2021-10-18T15:36:00Z"/>
          <w:rFonts w:ascii="Courier New"/>
          <w:szCs w:val="22"/>
          <w:rPrChange w:id="2508" w:author="cmcc" w:date="2021-10-18T15:36:00Z">
            <w:rPr>
              <w:ins w:id="2509" w:author="cmcc" w:date="2021-10-18T15:36:00Z"/>
            </w:rPr>
          </w:rPrChange>
        </w:rPr>
        <w:pPrChange w:id="2510" w:author="cmcc" w:date="2021-10-18T15:36:00Z">
          <w:pPr>
            <w:pStyle w:val="PL"/>
            <w:snapToGrid w:val="0"/>
          </w:pPr>
        </w:pPrChange>
      </w:pPr>
      <w:ins w:id="2511" w:author="cmcc" w:date="2021-10-18T15:36:00Z">
        <w:r w:rsidRPr="005D46D2">
          <w:rPr>
            <w:rFonts w:ascii="Courier New"/>
            <w:szCs w:val="22"/>
            <w:rPrChange w:id="2512" w:author="cmcc" w:date="2021-10-18T15:36:00Z">
              <w:rPr/>
            </w:rPrChange>
          </w:rPr>
          <w:t xml:space="preserve">    EP_N</w:t>
        </w:r>
        <w:r>
          <w:rPr>
            <w:rFonts w:ascii="Courier New"/>
            <w:szCs w:val="22"/>
          </w:rPr>
          <w:t>xx</w:t>
        </w:r>
        <w:r w:rsidRPr="005D46D2">
          <w:rPr>
            <w:rFonts w:ascii="Courier New"/>
            <w:szCs w:val="22"/>
            <w:rPrChange w:id="2513" w:author="cmcc" w:date="2021-10-18T15:36:00Z">
              <w:rPr/>
            </w:rPrChange>
          </w:rPr>
          <w:t>-Multiple:</w:t>
        </w:r>
      </w:ins>
    </w:p>
    <w:p w14:paraId="724D0752" w14:textId="77777777" w:rsidR="005D46D2" w:rsidRPr="005D46D2" w:rsidRDefault="005D46D2" w:rsidP="005D46D2">
      <w:pPr>
        <w:pStyle w:val="aff0"/>
        <w:rPr>
          <w:ins w:id="2514" w:author="cmcc" w:date="2021-10-18T15:36:00Z"/>
          <w:rFonts w:ascii="Courier New"/>
          <w:szCs w:val="22"/>
          <w:rPrChange w:id="2515" w:author="cmcc" w:date="2021-10-18T15:36:00Z">
            <w:rPr>
              <w:ins w:id="2516" w:author="cmcc" w:date="2021-10-18T15:36:00Z"/>
            </w:rPr>
          </w:rPrChange>
        </w:rPr>
        <w:pPrChange w:id="2517" w:author="cmcc" w:date="2021-10-18T15:36:00Z">
          <w:pPr>
            <w:pStyle w:val="PL"/>
            <w:snapToGrid w:val="0"/>
          </w:pPr>
        </w:pPrChange>
      </w:pPr>
      <w:ins w:id="2518" w:author="cmcc" w:date="2021-10-18T15:36:00Z">
        <w:r w:rsidRPr="005D46D2">
          <w:rPr>
            <w:rFonts w:ascii="Courier New"/>
            <w:szCs w:val="22"/>
            <w:rPrChange w:id="2519" w:author="cmcc" w:date="2021-10-18T15:36:00Z">
              <w:rPr/>
            </w:rPrChange>
          </w:rPr>
          <w:t xml:space="preserve">      type: array</w:t>
        </w:r>
      </w:ins>
    </w:p>
    <w:p w14:paraId="101EBE37" w14:textId="77777777" w:rsidR="005D46D2" w:rsidRPr="005D46D2" w:rsidRDefault="005D46D2" w:rsidP="005D46D2">
      <w:pPr>
        <w:pStyle w:val="aff0"/>
        <w:rPr>
          <w:ins w:id="2520" w:author="cmcc" w:date="2021-10-18T15:36:00Z"/>
          <w:rFonts w:ascii="Courier New"/>
          <w:szCs w:val="22"/>
          <w:rPrChange w:id="2521" w:author="cmcc" w:date="2021-10-18T15:36:00Z">
            <w:rPr>
              <w:ins w:id="2522" w:author="cmcc" w:date="2021-10-18T15:36:00Z"/>
            </w:rPr>
          </w:rPrChange>
        </w:rPr>
        <w:pPrChange w:id="2523" w:author="cmcc" w:date="2021-10-18T15:36:00Z">
          <w:pPr>
            <w:pStyle w:val="PL"/>
            <w:snapToGrid w:val="0"/>
          </w:pPr>
        </w:pPrChange>
      </w:pPr>
      <w:ins w:id="2524" w:author="cmcc" w:date="2021-10-18T15:36:00Z">
        <w:r w:rsidRPr="005D46D2">
          <w:rPr>
            <w:rFonts w:ascii="Courier New"/>
            <w:szCs w:val="22"/>
            <w:rPrChange w:id="2525" w:author="cmcc" w:date="2021-10-18T15:36:00Z">
              <w:rPr/>
            </w:rPrChange>
          </w:rPr>
          <w:t xml:space="preserve">      items:</w:t>
        </w:r>
      </w:ins>
    </w:p>
    <w:p w14:paraId="06740D57" w14:textId="6406A529" w:rsidR="005D46D2" w:rsidRPr="005D46D2" w:rsidRDefault="005D46D2" w:rsidP="005D46D2">
      <w:pPr>
        <w:pStyle w:val="aff0"/>
        <w:rPr>
          <w:ins w:id="2526" w:author="cmcc" w:date="2021-10-18T15:36:00Z"/>
          <w:rFonts w:ascii="Courier New"/>
          <w:szCs w:val="22"/>
          <w:rPrChange w:id="2527" w:author="cmcc" w:date="2021-10-18T15:36:00Z">
            <w:rPr>
              <w:ins w:id="2528" w:author="cmcc" w:date="2021-10-18T15:36:00Z"/>
            </w:rPr>
          </w:rPrChange>
        </w:rPr>
        <w:pPrChange w:id="2529" w:author="cmcc" w:date="2021-10-18T15:36:00Z">
          <w:pPr>
            <w:pStyle w:val="PL"/>
            <w:snapToGrid w:val="0"/>
          </w:pPr>
        </w:pPrChange>
      </w:pPr>
      <w:ins w:id="2530" w:author="cmcc" w:date="2021-10-18T15:36:00Z">
        <w:r w:rsidRPr="005D46D2">
          <w:rPr>
            <w:rFonts w:ascii="Courier New"/>
            <w:szCs w:val="22"/>
            <w:rPrChange w:id="2531" w:author="cmcc" w:date="2021-10-18T15:36:00Z">
              <w:rPr/>
            </w:rPrChange>
          </w:rPr>
          <w:t xml:space="preserve">        $ref: '#/components/schemas/EP_N</w:t>
        </w:r>
        <w:r>
          <w:rPr>
            <w:rFonts w:ascii="Courier New"/>
            <w:szCs w:val="22"/>
          </w:rPr>
          <w:t>xx</w:t>
        </w:r>
        <w:r w:rsidRPr="005D46D2">
          <w:rPr>
            <w:rFonts w:ascii="Courier New"/>
            <w:szCs w:val="22"/>
            <w:rPrChange w:id="2532" w:author="cmcc" w:date="2021-10-18T15:36:00Z">
              <w:rPr/>
            </w:rPrChange>
          </w:rPr>
          <w:t>-Single'</w:t>
        </w:r>
      </w:ins>
    </w:p>
    <w:p w14:paraId="2492F3C7" w14:textId="7B5DB021" w:rsidR="00E01AB1" w:rsidRPr="005D46D2" w:rsidDel="005D46D2" w:rsidRDefault="005D46D2" w:rsidP="00E01AB1">
      <w:pPr>
        <w:pStyle w:val="aff0"/>
        <w:rPr>
          <w:del w:id="2533" w:author="cmcc" w:date="2021-10-18T15:36:00Z"/>
          <w:rFonts w:ascii="Courier New"/>
          <w:b/>
          <w:szCs w:val="22"/>
          <w:lang w:val="en-GB"/>
          <w:rPrChange w:id="2534" w:author="cmcc" w:date="2021-10-18T15:36:00Z">
            <w:rPr>
              <w:del w:id="2535" w:author="cmcc" w:date="2021-10-18T15:36:00Z"/>
              <w:rFonts w:ascii="Courier New"/>
              <w:szCs w:val="22"/>
            </w:rPr>
          </w:rPrChange>
        </w:rPr>
      </w:pPr>
    </w:p>
    <w:p w14:paraId="0B37B0AA" w14:textId="543AEACE" w:rsidR="00E01AB1" w:rsidRPr="00190AE6" w:rsidRDefault="00E01AB1" w:rsidP="00E01AB1">
      <w:pPr>
        <w:pStyle w:val="aff0"/>
        <w:rPr>
          <w:rFonts w:ascii="Courier New"/>
          <w:szCs w:val="22"/>
        </w:rPr>
      </w:pPr>
      <w:r w:rsidRPr="00190AE6">
        <w:rPr>
          <w:rFonts w:ascii="Courier New"/>
          <w:szCs w:val="22"/>
        </w:rPr>
        <w:t xml:space="preserve">    Configurable5QISet-Multiple:</w:t>
      </w:r>
    </w:p>
    <w:p w14:paraId="72812087"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EC9D2C7" w14:textId="77777777" w:rsidR="00E01AB1" w:rsidRPr="00190AE6" w:rsidRDefault="00E01AB1" w:rsidP="00E01AB1">
      <w:pPr>
        <w:pStyle w:val="aff0"/>
        <w:rPr>
          <w:rFonts w:ascii="Courier New"/>
          <w:szCs w:val="22"/>
        </w:rPr>
      </w:pPr>
      <w:r w:rsidRPr="00190AE6">
        <w:rPr>
          <w:rFonts w:ascii="Courier New"/>
          <w:szCs w:val="22"/>
        </w:rPr>
        <w:t xml:space="preserve">      items:</w:t>
      </w:r>
    </w:p>
    <w:p w14:paraId="7FA80052" w14:textId="77777777" w:rsidR="00E01AB1" w:rsidRPr="00190AE6" w:rsidRDefault="00E01AB1" w:rsidP="00E01AB1">
      <w:pPr>
        <w:pStyle w:val="aff0"/>
        <w:rPr>
          <w:rFonts w:ascii="Courier New"/>
          <w:szCs w:val="22"/>
        </w:rPr>
      </w:pPr>
      <w:r w:rsidRPr="00190AE6">
        <w:rPr>
          <w:rFonts w:ascii="Courier New"/>
          <w:szCs w:val="22"/>
        </w:rPr>
        <w:t xml:space="preserve">        $ref: '#/components/schemas/Configurable5QISet-Single'</w:t>
      </w:r>
    </w:p>
    <w:p w14:paraId="6B21366F" w14:textId="77777777" w:rsidR="00E01AB1" w:rsidRPr="00190AE6" w:rsidRDefault="00E01AB1" w:rsidP="00E01AB1">
      <w:pPr>
        <w:pStyle w:val="aff0"/>
        <w:rPr>
          <w:rFonts w:ascii="Courier New"/>
          <w:szCs w:val="22"/>
        </w:rPr>
      </w:pPr>
      <w:r w:rsidRPr="00190AE6">
        <w:rPr>
          <w:rFonts w:ascii="Courier New"/>
          <w:szCs w:val="22"/>
        </w:rPr>
        <w:t xml:space="preserve">    Dynamic5QISet-Multiple:</w:t>
      </w:r>
    </w:p>
    <w:p w14:paraId="743228D9"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355F5A8"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3BE0C5D" w14:textId="77777777" w:rsidR="00E01AB1" w:rsidRPr="00190AE6" w:rsidRDefault="00E01AB1" w:rsidP="00E01AB1">
      <w:pPr>
        <w:pStyle w:val="aff0"/>
        <w:rPr>
          <w:rFonts w:ascii="Courier New"/>
          <w:szCs w:val="22"/>
        </w:rPr>
      </w:pPr>
      <w:r w:rsidRPr="00190AE6">
        <w:rPr>
          <w:rFonts w:ascii="Courier New"/>
          <w:szCs w:val="22"/>
        </w:rPr>
        <w:t xml:space="preserve">        $ref: '#/components/schemas/Dynamic5QISet-Single'</w:t>
      </w:r>
    </w:p>
    <w:p w14:paraId="3CED3FED" w14:textId="77777777" w:rsidR="00E01AB1" w:rsidRPr="00190AE6" w:rsidRDefault="00E01AB1" w:rsidP="00E01AB1">
      <w:pPr>
        <w:pStyle w:val="aff0"/>
        <w:rPr>
          <w:rFonts w:ascii="Courier New"/>
          <w:szCs w:val="22"/>
        </w:rPr>
      </w:pPr>
    </w:p>
    <w:p w14:paraId="74BA2F67" w14:textId="77777777" w:rsidR="00E01AB1" w:rsidRPr="00190AE6" w:rsidRDefault="00E01AB1" w:rsidP="00E01AB1">
      <w:pPr>
        <w:pStyle w:val="aff0"/>
        <w:rPr>
          <w:rFonts w:ascii="Courier New"/>
          <w:szCs w:val="22"/>
        </w:rPr>
      </w:pPr>
    </w:p>
    <w:p w14:paraId="25B96720" w14:textId="77777777" w:rsidR="00E01AB1" w:rsidRPr="00190AE6" w:rsidRDefault="00E01AB1" w:rsidP="00E01AB1">
      <w:pPr>
        <w:pStyle w:val="aff0"/>
        <w:rPr>
          <w:rFonts w:ascii="Courier New"/>
          <w:szCs w:val="22"/>
        </w:rPr>
      </w:pPr>
    </w:p>
    <w:p w14:paraId="54B5EEE5" w14:textId="77777777" w:rsidR="00E01AB1" w:rsidRPr="00190AE6" w:rsidRDefault="00E01AB1" w:rsidP="00E01AB1">
      <w:pPr>
        <w:pStyle w:val="aff0"/>
        <w:rPr>
          <w:rFonts w:ascii="Courier New"/>
          <w:szCs w:val="22"/>
        </w:rPr>
      </w:pPr>
      <w:r w:rsidRPr="00190AE6">
        <w:rPr>
          <w:rFonts w:ascii="Courier New"/>
          <w:szCs w:val="22"/>
        </w:rPr>
        <w:t>#------------ Definitions in TS 28.541 for TS 28.532 -----------------------------</w:t>
      </w:r>
    </w:p>
    <w:p w14:paraId="629AB0D7" w14:textId="77777777" w:rsidR="00E01AB1" w:rsidRPr="00190AE6" w:rsidRDefault="00E01AB1" w:rsidP="00E01AB1">
      <w:pPr>
        <w:pStyle w:val="aff0"/>
        <w:rPr>
          <w:rFonts w:ascii="Courier New"/>
          <w:szCs w:val="22"/>
        </w:rPr>
      </w:pPr>
    </w:p>
    <w:p w14:paraId="637F064A" w14:textId="77777777" w:rsidR="00E01AB1" w:rsidRPr="00190AE6" w:rsidRDefault="00E01AB1" w:rsidP="00E01AB1">
      <w:pPr>
        <w:pStyle w:val="aff0"/>
        <w:rPr>
          <w:rFonts w:ascii="Courier New"/>
          <w:szCs w:val="22"/>
        </w:rPr>
      </w:pPr>
      <w:r w:rsidRPr="00190AE6">
        <w:rPr>
          <w:rFonts w:ascii="Courier New"/>
          <w:szCs w:val="22"/>
        </w:rPr>
        <w:t xml:space="preserve">    resources-5gcNrm:</w:t>
      </w:r>
    </w:p>
    <w:p w14:paraId="1B212B16" w14:textId="77777777" w:rsidR="00E01AB1" w:rsidRPr="00190AE6" w:rsidRDefault="00E01AB1" w:rsidP="00E01AB1">
      <w:pPr>
        <w:pStyle w:val="aff0"/>
        <w:rPr>
          <w:rFonts w:ascii="Courier New"/>
          <w:szCs w:val="22"/>
        </w:rPr>
      </w:pPr>
      <w:r w:rsidRPr="00190AE6">
        <w:rPr>
          <w:rFonts w:ascii="Courier New"/>
          <w:szCs w:val="22"/>
        </w:rPr>
        <w:t xml:space="preserve">      oneOf:</w:t>
      </w:r>
    </w:p>
    <w:p w14:paraId="627EBB8A" w14:textId="77777777" w:rsidR="00E01AB1" w:rsidRPr="00190AE6" w:rsidRDefault="00E01AB1" w:rsidP="00E01AB1">
      <w:pPr>
        <w:pStyle w:val="aff0"/>
        <w:rPr>
          <w:rFonts w:ascii="Courier New"/>
          <w:szCs w:val="22"/>
        </w:rPr>
      </w:pPr>
      <w:r w:rsidRPr="00190AE6">
        <w:rPr>
          <w:rFonts w:ascii="Courier New"/>
          <w:szCs w:val="22"/>
        </w:rPr>
        <w:t xml:space="preserve">       - $ref: '#/components/schemas/SubNetwork-Single'</w:t>
      </w:r>
    </w:p>
    <w:p w14:paraId="32ED8117" w14:textId="77777777" w:rsidR="00E01AB1" w:rsidRPr="00190AE6" w:rsidRDefault="00E01AB1" w:rsidP="00E01AB1">
      <w:pPr>
        <w:pStyle w:val="aff0"/>
        <w:rPr>
          <w:rFonts w:ascii="Courier New"/>
          <w:szCs w:val="22"/>
        </w:rPr>
      </w:pPr>
      <w:r w:rsidRPr="00190AE6">
        <w:rPr>
          <w:rFonts w:ascii="Courier New"/>
          <w:szCs w:val="22"/>
        </w:rPr>
        <w:t xml:space="preserve">       - $ref: '#/components/schemas/ManagedElement-Single'</w:t>
      </w:r>
    </w:p>
    <w:p w14:paraId="5C7E0EAB" w14:textId="77777777" w:rsidR="00E01AB1" w:rsidRPr="00190AE6" w:rsidRDefault="00E01AB1" w:rsidP="00E01AB1">
      <w:pPr>
        <w:pStyle w:val="aff0"/>
        <w:rPr>
          <w:rFonts w:ascii="Courier New"/>
          <w:szCs w:val="22"/>
        </w:rPr>
      </w:pPr>
      <w:r w:rsidRPr="00190AE6">
        <w:rPr>
          <w:rFonts w:ascii="Courier New"/>
          <w:szCs w:val="22"/>
        </w:rPr>
        <w:t xml:space="preserve">       - $ref: '#/components/schemas/AmfFunction-Single'</w:t>
      </w:r>
    </w:p>
    <w:p w14:paraId="6B05A29D" w14:textId="77777777" w:rsidR="00E01AB1" w:rsidRPr="00190AE6" w:rsidRDefault="00E01AB1" w:rsidP="00E01AB1">
      <w:pPr>
        <w:pStyle w:val="aff0"/>
        <w:rPr>
          <w:rFonts w:ascii="Courier New"/>
          <w:szCs w:val="22"/>
        </w:rPr>
      </w:pPr>
      <w:r w:rsidRPr="00190AE6">
        <w:rPr>
          <w:rFonts w:ascii="Courier New"/>
          <w:szCs w:val="22"/>
        </w:rPr>
        <w:t xml:space="preserve">       - $ref: '#/components/schemas/SmfFunction-Single'</w:t>
      </w:r>
    </w:p>
    <w:p w14:paraId="523C61D6" w14:textId="77777777" w:rsidR="00E01AB1" w:rsidRPr="00190AE6" w:rsidRDefault="00E01AB1" w:rsidP="00E01AB1">
      <w:pPr>
        <w:pStyle w:val="aff0"/>
        <w:rPr>
          <w:rFonts w:ascii="Courier New"/>
          <w:szCs w:val="22"/>
        </w:rPr>
      </w:pPr>
      <w:r w:rsidRPr="00190AE6">
        <w:rPr>
          <w:rFonts w:ascii="Courier New"/>
          <w:szCs w:val="22"/>
        </w:rPr>
        <w:t xml:space="preserve">       - $ref: '#/components/schemas/UpfFunction-Single'</w:t>
      </w:r>
    </w:p>
    <w:p w14:paraId="718231DF" w14:textId="77777777" w:rsidR="00E01AB1" w:rsidRPr="00190AE6" w:rsidRDefault="00E01AB1" w:rsidP="00E01AB1">
      <w:pPr>
        <w:pStyle w:val="aff0"/>
        <w:rPr>
          <w:rFonts w:ascii="Courier New"/>
          <w:szCs w:val="22"/>
        </w:rPr>
      </w:pPr>
      <w:r w:rsidRPr="00190AE6">
        <w:rPr>
          <w:rFonts w:ascii="Courier New"/>
          <w:szCs w:val="22"/>
        </w:rPr>
        <w:t xml:space="preserve">       - $ref: '#/components/schemas/N3iwfFunction-Single'</w:t>
      </w:r>
    </w:p>
    <w:p w14:paraId="2AC01DC4" w14:textId="77777777" w:rsidR="00E01AB1" w:rsidRPr="00190AE6" w:rsidRDefault="00E01AB1" w:rsidP="00E01AB1">
      <w:pPr>
        <w:pStyle w:val="aff0"/>
        <w:rPr>
          <w:rFonts w:ascii="Courier New"/>
          <w:szCs w:val="22"/>
        </w:rPr>
      </w:pPr>
      <w:r w:rsidRPr="00190AE6">
        <w:rPr>
          <w:rFonts w:ascii="Courier New"/>
          <w:szCs w:val="22"/>
        </w:rPr>
        <w:t xml:space="preserve">       - $ref: '#/components/schemas/PcfFunction-Single'</w:t>
      </w:r>
    </w:p>
    <w:p w14:paraId="2742B575" w14:textId="77777777" w:rsidR="00E01AB1" w:rsidRPr="00190AE6" w:rsidRDefault="00E01AB1" w:rsidP="00E01AB1">
      <w:pPr>
        <w:pStyle w:val="aff0"/>
        <w:rPr>
          <w:rFonts w:ascii="Courier New"/>
          <w:szCs w:val="22"/>
        </w:rPr>
      </w:pPr>
      <w:r w:rsidRPr="00190AE6">
        <w:rPr>
          <w:rFonts w:ascii="Courier New"/>
          <w:szCs w:val="22"/>
        </w:rPr>
        <w:t xml:space="preserve">       - $ref: '#/components/schemas/AusfFunction-Single'</w:t>
      </w:r>
    </w:p>
    <w:p w14:paraId="45380765" w14:textId="77777777" w:rsidR="00E01AB1" w:rsidRPr="00190AE6" w:rsidRDefault="00E01AB1" w:rsidP="00E01AB1">
      <w:pPr>
        <w:pStyle w:val="aff0"/>
        <w:rPr>
          <w:rFonts w:ascii="Courier New"/>
          <w:szCs w:val="22"/>
        </w:rPr>
      </w:pPr>
      <w:r w:rsidRPr="00190AE6">
        <w:rPr>
          <w:rFonts w:ascii="Courier New"/>
          <w:szCs w:val="22"/>
        </w:rPr>
        <w:t xml:space="preserve">       - $ref: '#/components/schemas/UdmFunction-Single'</w:t>
      </w:r>
    </w:p>
    <w:p w14:paraId="118088E2" w14:textId="77777777" w:rsidR="00E01AB1" w:rsidRPr="00190AE6" w:rsidRDefault="00E01AB1" w:rsidP="00E01AB1">
      <w:pPr>
        <w:pStyle w:val="aff0"/>
        <w:rPr>
          <w:rFonts w:ascii="Courier New"/>
          <w:szCs w:val="22"/>
        </w:rPr>
      </w:pPr>
      <w:r w:rsidRPr="00190AE6">
        <w:rPr>
          <w:rFonts w:ascii="Courier New"/>
          <w:szCs w:val="22"/>
        </w:rPr>
        <w:t xml:space="preserve">       - $ref: '#/components/schemas/UdrFunction-Single'</w:t>
      </w:r>
    </w:p>
    <w:p w14:paraId="0B0FFBC1" w14:textId="77777777" w:rsidR="00E01AB1" w:rsidRPr="00190AE6" w:rsidRDefault="00E01AB1" w:rsidP="00E01AB1">
      <w:pPr>
        <w:pStyle w:val="aff0"/>
        <w:rPr>
          <w:rFonts w:ascii="Courier New"/>
          <w:szCs w:val="22"/>
        </w:rPr>
      </w:pPr>
      <w:r w:rsidRPr="00190AE6">
        <w:rPr>
          <w:rFonts w:ascii="Courier New"/>
          <w:szCs w:val="22"/>
        </w:rPr>
        <w:t xml:space="preserve">       - $ref: '#/components/schemas/UdsfFunction-Single'</w:t>
      </w:r>
    </w:p>
    <w:p w14:paraId="7F39D0AF" w14:textId="77777777" w:rsidR="00E01AB1" w:rsidRPr="00190AE6" w:rsidRDefault="00E01AB1" w:rsidP="00E01AB1">
      <w:pPr>
        <w:pStyle w:val="aff0"/>
        <w:rPr>
          <w:rFonts w:ascii="Courier New"/>
          <w:szCs w:val="22"/>
        </w:rPr>
      </w:pPr>
      <w:r w:rsidRPr="00190AE6">
        <w:rPr>
          <w:rFonts w:ascii="Courier New"/>
          <w:szCs w:val="22"/>
        </w:rPr>
        <w:t xml:space="preserve">       - $ref: '#/components/schemas/NrfFunction-Single'</w:t>
      </w:r>
    </w:p>
    <w:p w14:paraId="6807C4E7" w14:textId="77777777" w:rsidR="00E01AB1" w:rsidRPr="00190AE6" w:rsidRDefault="00E01AB1" w:rsidP="00E01AB1">
      <w:pPr>
        <w:pStyle w:val="aff0"/>
        <w:rPr>
          <w:rFonts w:ascii="Courier New"/>
          <w:szCs w:val="22"/>
        </w:rPr>
      </w:pPr>
      <w:r w:rsidRPr="00190AE6">
        <w:rPr>
          <w:rFonts w:ascii="Courier New"/>
          <w:szCs w:val="22"/>
        </w:rPr>
        <w:t xml:space="preserve">       - $ref: '#/components/schemas/NssfFunction-Single'</w:t>
      </w:r>
    </w:p>
    <w:p w14:paraId="0D19D186" w14:textId="77777777" w:rsidR="00E01AB1" w:rsidRPr="00190AE6" w:rsidRDefault="00E01AB1" w:rsidP="00E01AB1">
      <w:pPr>
        <w:pStyle w:val="aff0"/>
        <w:rPr>
          <w:rFonts w:ascii="Courier New"/>
          <w:szCs w:val="22"/>
        </w:rPr>
      </w:pPr>
      <w:r w:rsidRPr="00190AE6">
        <w:rPr>
          <w:rFonts w:ascii="Courier New"/>
          <w:szCs w:val="22"/>
        </w:rPr>
        <w:t xml:space="preserve">       - $ref: '#/components/schemas/SmsfFunction-Single'</w:t>
      </w:r>
    </w:p>
    <w:p w14:paraId="3287C1F8" w14:textId="77777777" w:rsidR="00E01AB1" w:rsidRPr="00190AE6" w:rsidRDefault="00E01AB1" w:rsidP="00E01AB1">
      <w:pPr>
        <w:pStyle w:val="aff0"/>
        <w:rPr>
          <w:rFonts w:ascii="Courier New"/>
          <w:szCs w:val="22"/>
        </w:rPr>
      </w:pPr>
      <w:r w:rsidRPr="00190AE6">
        <w:rPr>
          <w:rFonts w:ascii="Courier New"/>
          <w:szCs w:val="22"/>
        </w:rPr>
        <w:t xml:space="preserve">       - $ref: '#/components/schemas/LmfFunction-Single'</w:t>
      </w:r>
    </w:p>
    <w:p w14:paraId="1D291B17" w14:textId="77777777" w:rsidR="00E01AB1" w:rsidRPr="00190AE6" w:rsidRDefault="00E01AB1" w:rsidP="00E01AB1">
      <w:pPr>
        <w:pStyle w:val="aff0"/>
        <w:rPr>
          <w:rFonts w:ascii="Courier New"/>
          <w:szCs w:val="22"/>
        </w:rPr>
      </w:pPr>
      <w:r w:rsidRPr="00190AE6">
        <w:rPr>
          <w:rFonts w:ascii="Courier New"/>
          <w:szCs w:val="22"/>
        </w:rPr>
        <w:t xml:space="preserve">       - $ref: '#/components/schemas/NgeirFunction-Single'</w:t>
      </w:r>
    </w:p>
    <w:p w14:paraId="4D010C95" w14:textId="77777777" w:rsidR="00E01AB1" w:rsidRPr="00190AE6" w:rsidRDefault="00E01AB1" w:rsidP="00E01AB1">
      <w:pPr>
        <w:pStyle w:val="aff0"/>
        <w:rPr>
          <w:rFonts w:ascii="Courier New"/>
          <w:szCs w:val="22"/>
        </w:rPr>
      </w:pPr>
      <w:r w:rsidRPr="00190AE6">
        <w:rPr>
          <w:rFonts w:ascii="Courier New"/>
          <w:szCs w:val="22"/>
        </w:rPr>
        <w:t xml:space="preserve">       - $ref: '#/components/schemas/SeppFunction-Single'</w:t>
      </w:r>
    </w:p>
    <w:p w14:paraId="3C4C980E" w14:textId="77777777" w:rsidR="00E01AB1" w:rsidRPr="00190AE6" w:rsidRDefault="00E01AB1" w:rsidP="00E01AB1">
      <w:pPr>
        <w:pStyle w:val="aff0"/>
        <w:rPr>
          <w:rFonts w:ascii="Courier New"/>
          <w:szCs w:val="22"/>
        </w:rPr>
      </w:pPr>
      <w:r w:rsidRPr="00190AE6">
        <w:rPr>
          <w:rFonts w:ascii="Courier New"/>
          <w:szCs w:val="22"/>
        </w:rPr>
        <w:t xml:space="preserve">       - $ref: '#/components/schemas/NwdafFunction-Single'</w:t>
      </w:r>
    </w:p>
    <w:p w14:paraId="61722873" w14:textId="77777777" w:rsidR="00E01AB1" w:rsidRPr="00190AE6" w:rsidRDefault="00E01AB1" w:rsidP="00E01AB1">
      <w:pPr>
        <w:pStyle w:val="aff0"/>
        <w:rPr>
          <w:rFonts w:ascii="Courier New"/>
          <w:szCs w:val="22"/>
        </w:rPr>
      </w:pPr>
      <w:r w:rsidRPr="00190AE6">
        <w:rPr>
          <w:rFonts w:ascii="Courier New"/>
          <w:szCs w:val="22"/>
        </w:rPr>
        <w:t xml:space="preserve">       - $ref: '#/components/schemas/ScpFunction-Single'</w:t>
      </w:r>
    </w:p>
    <w:p w14:paraId="7386BC09" w14:textId="77777777" w:rsidR="00E01AB1" w:rsidRPr="00190AE6" w:rsidRDefault="00E01AB1" w:rsidP="00E01AB1">
      <w:pPr>
        <w:pStyle w:val="aff0"/>
        <w:rPr>
          <w:rFonts w:ascii="Courier New"/>
          <w:szCs w:val="22"/>
        </w:rPr>
      </w:pPr>
      <w:r w:rsidRPr="00190AE6">
        <w:rPr>
          <w:rFonts w:ascii="Courier New"/>
          <w:szCs w:val="22"/>
        </w:rPr>
        <w:t xml:space="preserve">       - $ref: '#/components/schemas/NefFunction-Single'</w:t>
      </w:r>
    </w:p>
    <w:p w14:paraId="12E89391" w14:textId="77777777" w:rsidR="00E01AB1" w:rsidRPr="00190AE6" w:rsidRDefault="00E01AB1" w:rsidP="00E01AB1">
      <w:pPr>
        <w:pStyle w:val="aff0"/>
        <w:rPr>
          <w:rFonts w:ascii="Courier New"/>
          <w:szCs w:val="22"/>
        </w:rPr>
      </w:pPr>
      <w:r w:rsidRPr="00190AE6">
        <w:rPr>
          <w:rFonts w:ascii="Courier New"/>
          <w:szCs w:val="22"/>
        </w:rPr>
        <w:t xml:space="preserve">       - $ref: '#/components/schemas/NsacfFunction-Single'</w:t>
      </w:r>
    </w:p>
    <w:p w14:paraId="7F71E389" w14:textId="77777777" w:rsidR="00E01AB1" w:rsidRPr="00190AE6" w:rsidRDefault="00E01AB1" w:rsidP="00E01AB1">
      <w:pPr>
        <w:pStyle w:val="aff0"/>
        <w:rPr>
          <w:rFonts w:ascii="Courier New"/>
          <w:szCs w:val="22"/>
        </w:rPr>
      </w:pPr>
    </w:p>
    <w:p w14:paraId="4F32F202" w14:textId="77777777" w:rsidR="00E01AB1" w:rsidRPr="00190AE6" w:rsidRDefault="00E01AB1" w:rsidP="00E01AB1">
      <w:pPr>
        <w:pStyle w:val="aff0"/>
        <w:rPr>
          <w:rFonts w:ascii="Courier New"/>
          <w:szCs w:val="22"/>
        </w:rPr>
      </w:pPr>
      <w:r w:rsidRPr="00190AE6">
        <w:rPr>
          <w:rFonts w:ascii="Courier New"/>
          <w:szCs w:val="22"/>
        </w:rPr>
        <w:t xml:space="preserve">       - $ref: '#/components/schemas/ExternalAmfFunction-Single'</w:t>
      </w:r>
    </w:p>
    <w:p w14:paraId="707B1EA6" w14:textId="77777777" w:rsidR="00E01AB1" w:rsidRPr="00190AE6" w:rsidRDefault="00E01AB1" w:rsidP="00E01AB1">
      <w:pPr>
        <w:pStyle w:val="aff0"/>
        <w:rPr>
          <w:rFonts w:ascii="Courier New"/>
          <w:szCs w:val="22"/>
        </w:rPr>
      </w:pPr>
      <w:r w:rsidRPr="00190AE6">
        <w:rPr>
          <w:rFonts w:ascii="Courier New"/>
          <w:szCs w:val="22"/>
        </w:rPr>
        <w:t xml:space="preserve">       - $ref: '#/components/schemas/ExternalNrfFunction-Single'</w:t>
      </w:r>
    </w:p>
    <w:p w14:paraId="3E53C409" w14:textId="77777777" w:rsidR="00E01AB1" w:rsidRPr="00190AE6" w:rsidRDefault="00E01AB1" w:rsidP="00E01AB1">
      <w:pPr>
        <w:pStyle w:val="aff0"/>
        <w:rPr>
          <w:rFonts w:ascii="Courier New"/>
          <w:szCs w:val="22"/>
        </w:rPr>
      </w:pPr>
      <w:r w:rsidRPr="00190AE6">
        <w:rPr>
          <w:rFonts w:ascii="Courier New"/>
          <w:szCs w:val="22"/>
        </w:rPr>
        <w:lastRenderedPageBreak/>
        <w:t xml:space="preserve">       - $ref: '#/components/schemas/ExternalNssfFunction-Single'</w:t>
      </w:r>
    </w:p>
    <w:p w14:paraId="2E945F51" w14:textId="77777777" w:rsidR="00E01AB1" w:rsidRPr="00190AE6" w:rsidRDefault="00E01AB1" w:rsidP="00E01AB1">
      <w:pPr>
        <w:pStyle w:val="aff0"/>
        <w:rPr>
          <w:rFonts w:ascii="Courier New"/>
          <w:szCs w:val="22"/>
        </w:rPr>
      </w:pPr>
      <w:r w:rsidRPr="00190AE6">
        <w:rPr>
          <w:rFonts w:ascii="Courier New"/>
          <w:szCs w:val="22"/>
        </w:rPr>
        <w:t xml:space="preserve">       - $ref: '#/components/schemas/ExternalSeppFunction-Single'</w:t>
      </w:r>
    </w:p>
    <w:p w14:paraId="0D197C4C" w14:textId="77777777" w:rsidR="00E01AB1" w:rsidRPr="00190AE6" w:rsidRDefault="00E01AB1" w:rsidP="00E01AB1">
      <w:pPr>
        <w:pStyle w:val="aff0"/>
        <w:rPr>
          <w:rFonts w:ascii="Courier New"/>
          <w:szCs w:val="22"/>
        </w:rPr>
      </w:pPr>
    </w:p>
    <w:p w14:paraId="25C2293B" w14:textId="77777777" w:rsidR="00E01AB1" w:rsidRPr="00190AE6" w:rsidRDefault="00E01AB1" w:rsidP="00E01AB1">
      <w:pPr>
        <w:pStyle w:val="aff0"/>
        <w:rPr>
          <w:rFonts w:ascii="Courier New"/>
          <w:szCs w:val="22"/>
        </w:rPr>
      </w:pPr>
      <w:r w:rsidRPr="00190AE6">
        <w:rPr>
          <w:rFonts w:ascii="Courier New"/>
          <w:szCs w:val="22"/>
        </w:rPr>
        <w:t xml:space="preserve">       - $ref: '#/components/schemas/AmfSet-Single'</w:t>
      </w:r>
    </w:p>
    <w:p w14:paraId="24B48A10" w14:textId="77777777" w:rsidR="00E01AB1" w:rsidRPr="00190AE6" w:rsidRDefault="00E01AB1" w:rsidP="00E01AB1">
      <w:pPr>
        <w:pStyle w:val="aff0"/>
        <w:rPr>
          <w:rFonts w:ascii="Courier New"/>
          <w:szCs w:val="22"/>
        </w:rPr>
      </w:pPr>
      <w:r w:rsidRPr="00190AE6">
        <w:rPr>
          <w:rFonts w:ascii="Courier New"/>
          <w:szCs w:val="22"/>
        </w:rPr>
        <w:t xml:space="preserve">       - $ref: '#/components/schemas/AmfRegion-Single'</w:t>
      </w:r>
    </w:p>
    <w:p w14:paraId="3D21422F" w14:textId="77777777" w:rsidR="00E01AB1" w:rsidRPr="00190AE6" w:rsidRDefault="00E01AB1" w:rsidP="00E01AB1">
      <w:pPr>
        <w:pStyle w:val="aff0"/>
        <w:rPr>
          <w:rFonts w:ascii="Courier New"/>
          <w:szCs w:val="22"/>
        </w:rPr>
      </w:pPr>
      <w:r w:rsidRPr="00190AE6">
        <w:rPr>
          <w:rFonts w:ascii="Courier New"/>
          <w:szCs w:val="22"/>
        </w:rPr>
        <w:t xml:space="preserve">       - $ref: '#/components/schemas/QFQoSMonitoringControl-Single'</w:t>
      </w:r>
    </w:p>
    <w:p w14:paraId="3FF4CBA8" w14:textId="77777777" w:rsidR="00E01AB1" w:rsidRPr="00190AE6" w:rsidRDefault="00E01AB1" w:rsidP="00E01AB1">
      <w:pPr>
        <w:pStyle w:val="aff0"/>
        <w:rPr>
          <w:rFonts w:ascii="Courier New"/>
          <w:szCs w:val="22"/>
        </w:rPr>
      </w:pPr>
      <w:r w:rsidRPr="00190AE6">
        <w:rPr>
          <w:rFonts w:ascii="Courier New"/>
          <w:szCs w:val="22"/>
        </w:rPr>
        <w:t xml:space="preserve">       - $ref: '#/components/schemas/GtpUPathQoSMonitoringControl-Single'</w:t>
      </w:r>
    </w:p>
    <w:p w14:paraId="2D35C9EB" w14:textId="77777777" w:rsidR="00E01AB1" w:rsidRPr="00190AE6" w:rsidRDefault="00E01AB1" w:rsidP="00E01AB1">
      <w:pPr>
        <w:pStyle w:val="aff0"/>
        <w:rPr>
          <w:rFonts w:ascii="Courier New"/>
          <w:szCs w:val="22"/>
        </w:rPr>
      </w:pPr>
    </w:p>
    <w:p w14:paraId="039006B4" w14:textId="77777777" w:rsidR="00E01AB1" w:rsidRPr="00190AE6" w:rsidRDefault="00E01AB1" w:rsidP="00E01AB1">
      <w:pPr>
        <w:pStyle w:val="aff0"/>
        <w:rPr>
          <w:rFonts w:ascii="Courier New"/>
          <w:szCs w:val="22"/>
        </w:rPr>
      </w:pPr>
      <w:r w:rsidRPr="00190AE6">
        <w:rPr>
          <w:rFonts w:ascii="Courier New"/>
          <w:szCs w:val="22"/>
        </w:rPr>
        <w:t xml:space="preserve">       - $ref: '#/components/schemas/EP_N2-Single'</w:t>
      </w:r>
    </w:p>
    <w:p w14:paraId="475DE20F" w14:textId="77777777" w:rsidR="00E01AB1" w:rsidRPr="00190AE6" w:rsidRDefault="00E01AB1" w:rsidP="00E01AB1">
      <w:pPr>
        <w:pStyle w:val="aff0"/>
        <w:rPr>
          <w:rFonts w:ascii="Courier New"/>
          <w:szCs w:val="22"/>
        </w:rPr>
      </w:pPr>
      <w:r w:rsidRPr="00190AE6">
        <w:rPr>
          <w:rFonts w:ascii="Courier New"/>
          <w:szCs w:val="22"/>
        </w:rPr>
        <w:t xml:space="preserve">       - $ref: '#/components/schemas/EP_N3-Single'</w:t>
      </w:r>
    </w:p>
    <w:p w14:paraId="77B63BE7" w14:textId="77777777" w:rsidR="00E01AB1" w:rsidRPr="00190AE6" w:rsidRDefault="00E01AB1" w:rsidP="00E01AB1">
      <w:pPr>
        <w:pStyle w:val="aff0"/>
        <w:rPr>
          <w:rFonts w:ascii="Courier New"/>
          <w:szCs w:val="22"/>
        </w:rPr>
      </w:pPr>
      <w:r w:rsidRPr="00190AE6">
        <w:rPr>
          <w:rFonts w:ascii="Courier New"/>
          <w:szCs w:val="22"/>
        </w:rPr>
        <w:t xml:space="preserve">       - $ref: '#/components/schemas/EP_N4-Single'</w:t>
      </w:r>
    </w:p>
    <w:p w14:paraId="252500AF" w14:textId="77777777" w:rsidR="00E01AB1" w:rsidRPr="00190AE6" w:rsidRDefault="00E01AB1" w:rsidP="00E01AB1">
      <w:pPr>
        <w:pStyle w:val="aff0"/>
        <w:rPr>
          <w:rFonts w:ascii="Courier New"/>
          <w:szCs w:val="22"/>
        </w:rPr>
      </w:pPr>
      <w:r w:rsidRPr="00190AE6">
        <w:rPr>
          <w:rFonts w:ascii="Courier New"/>
          <w:szCs w:val="22"/>
        </w:rPr>
        <w:t xml:space="preserve">       - $ref: '#/components/schemas/EP_N5-Single'</w:t>
      </w:r>
    </w:p>
    <w:p w14:paraId="1798057B" w14:textId="77777777" w:rsidR="00E01AB1" w:rsidRPr="00190AE6" w:rsidRDefault="00E01AB1" w:rsidP="00E01AB1">
      <w:pPr>
        <w:pStyle w:val="aff0"/>
        <w:rPr>
          <w:rFonts w:ascii="Courier New"/>
          <w:szCs w:val="22"/>
        </w:rPr>
      </w:pPr>
      <w:r w:rsidRPr="00190AE6">
        <w:rPr>
          <w:rFonts w:ascii="Courier New"/>
          <w:szCs w:val="22"/>
        </w:rPr>
        <w:t xml:space="preserve">       - $ref: '#/components/schemas/EP_N6-Single'</w:t>
      </w:r>
    </w:p>
    <w:p w14:paraId="3E16F33C" w14:textId="77777777" w:rsidR="00E01AB1" w:rsidRPr="00190AE6" w:rsidRDefault="00E01AB1" w:rsidP="00E01AB1">
      <w:pPr>
        <w:pStyle w:val="aff0"/>
        <w:rPr>
          <w:rFonts w:ascii="Courier New"/>
          <w:szCs w:val="22"/>
        </w:rPr>
      </w:pPr>
      <w:r w:rsidRPr="00190AE6">
        <w:rPr>
          <w:rFonts w:ascii="Courier New"/>
          <w:szCs w:val="22"/>
        </w:rPr>
        <w:t xml:space="preserve">       - $ref: '#/components/schemas/EP_N7-Single'</w:t>
      </w:r>
    </w:p>
    <w:p w14:paraId="117E1D71" w14:textId="77777777" w:rsidR="00E01AB1" w:rsidRPr="00190AE6" w:rsidRDefault="00E01AB1" w:rsidP="00E01AB1">
      <w:pPr>
        <w:pStyle w:val="aff0"/>
        <w:rPr>
          <w:rFonts w:ascii="Courier New"/>
          <w:szCs w:val="22"/>
        </w:rPr>
      </w:pPr>
      <w:r w:rsidRPr="00190AE6">
        <w:rPr>
          <w:rFonts w:ascii="Courier New"/>
          <w:szCs w:val="22"/>
        </w:rPr>
        <w:t xml:space="preserve">       - $ref: '#/components/schemas/EP_N8-Single'</w:t>
      </w:r>
    </w:p>
    <w:p w14:paraId="2E3C26F5" w14:textId="77777777" w:rsidR="00E01AB1" w:rsidRPr="00190AE6" w:rsidRDefault="00E01AB1" w:rsidP="00E01AB1">
      <w:pPr>
        <w:pStyle w:val="aff0"/>
        <w:rPr>
          <w:rFonts w:ascii="Courier New"/>
          <w:szCs w:val="22"/>
        </w:rPr>
      </w:pPr>
      <w:r w:rsidRPr="00190AE6">
        <w:rPr>
          <w:rFonts w:ascii="Courier New"/>
          <w:szCs w:val="22"/>
        </w:rPr>
        <w:t xml:space="preserve">       - $ref: '#/components/schemas/EP_N9-Single'</w:t>
      </w:r>
    </w:p>
    <w:p w14:paraId="54AF539A" w14:textId="77777777" w:rsidR="00E01AB1" w:rsidRPr="00190AE6" w:rsidRDefault="00E01AB1" w:rsidP="00E01AB1">
      <w:pPr>
        <w:pStyle w:val="aff0"/>
        <w:rPr>
          <w:rFonts w:ascii="Courier New"/>
          <w:szCs w:val="22"/>
        </w:rPr>
      </w:pPr>
      <w:r w:rsidRPr="00190AE6">
        <w:rPr>
          <w:rFonts w:ascii="Courier New"/>
          <w:szCs w:val="22"/>
        </w:rPr>
        <w:t xml:space="preserve">       - $ref: '#/components/schemas/EP_N10-Single'</w:t>
      </w:r>
    </w:p>
    <w:p w14:paraId="6527298A" w14:textId="77777777" w:rsidR="00E01AB1" w:rsidRPr="00190AE6" w:rsidRDefault="00E01AB1" w:rsidP="00E01AB1">
      <w:pPr>
        <w:pStyle w:val="aff0"/>
        <w:rPr>
          <w:rFonts w:ascii="Courier New"/>
          <w:szCs w:val="22"/>
        </w:rPr>
      </w:pPr>
      <w:r w:rsidRPr="00190AE6">
        <w:rPr>
          <w:rFonts w:ascii="Courier New"/>
          <w:szCs w:val="22"/>
        </w:rPr>
        <w:t xml:space="preserve">       - $ref: '#/components/schemas/EP_N11-Single'</w:t>
      </w:r>
    </w:p>
    <w:p w14:paraId="2A7170DF" w14:textId="77777777" w:rsidR="00E01AB1" w:rsidRPr="00190AE6" w:rsidRDefault="00E01AB1" w:rsidP="00E01AB1">
      <w:pPr>
        <w:pStyle w:val="aff0"/>
        <w:rPr>
          <w:rFonts w:ascii="Courier New"/>
          <w:szCs w:val="22"/>
        </w:rPr>
      </w:pPr>
      <w:r w:rsidRPr="00190AE6">
        <w:rPr>
          <w:rFonts w:ascii="Courier New"/>
          <w:szCs w:val="22"/>
        </w:rPr>
        <w:t xml:space="preserve">       - $ref: '#/components/schemas/EP_N12-Single'</w:t>
      </w:r>
    </w:p>
    <w:p w14:paraId="5D03D767" w14:textId="77777777" w:rsidR="00E01AB1" w:rsidRPr="00190AE6" w:rsidRDefault="00E01AB1" w:rsidP="00E01AB1">
      <w:pPr>
        <w:pStyle w:val="aff0"/>
        <w:rPr>
          <w:rFonts w:ascii="Courier New"/>
          <w:szCs w:val="22"/>
        </w:rPr>
      </w:pPr>
      <w:r w:rsidRPr="00190AE6">
        <w:rPr>
          <w:rFonts w:ascii="Courier New"/>
          <w:szCs w:val="22"/>
        </w:rPr>
        <w:t xml:space="preserve">       - $ref: '#/components/schemas/EP_N13-Single'</w:t>
      </w:r>
    </w:p>
    <w:p w14:paraId="776B73B0" w14:textId="77777777" w:rsidR="00E01AB1" w:rsidRPr="00190AE6" w:rsidRDefault="00E01AB1" w:rsidP="00E01AB1">
      <w:pPr>
        <w:pStyle w:val="aff0"/>
        <w:rPr>
          <w:rFonts w:ascii="Courier New"/>
          <w:szCs w:val="22"/>
        </w:rPr>
      </w:pPr>
      <w:r w:rsidRPr="00190AE6">
        <w:rPr>
          <w:rFonts w:ascii="Courier New"/>
          <w:szCs w:val="22"/>
        </w:rPr>
        <w:t xml:space="preserve">       - $ref: '#/components/schemas/EP_N14-Single'</w:t>
      </w:r>
    </w:p>
    <w:p w14:paraId="70422F01" w14:textId="77777777" w:rsidR="00E01AB1" w:rsidRPr="00190AE6" w:rsidRDefault="00E01AB1" w:rsidP="00E01AB1">
      <w:pPr>
        <w:pStyle w:val="aff0"/>
        <w:rPr>
          <w:rFonts w:ascii="Courier New"/>
          <w:szCs w:val="22"/>
        </w:rPr>
      </w:pPr>
      <w:r w:rsidRPr="00190AE6">
        <w:rPr>
          <w:rFonts w:ascii="Courier New"/>
          <w:szCs w:val="22"/>
        </w:rPr>
        <w:t xml:space="preserve">       - $ref: '#/components/schemas/EP_N15-Single'</w:t>
      </w:r>
    </w:p>
    <w:p w14:paraId="3612342C" w14:textId="77777777" w:rsidR="00E01AB1" w:rsidRPr="00190AE6" w:rsidRDefault="00E01AB1" w:rsidP="00E01AB1">
      <w:pPr>
        <w:pStyle w:val="aff0"/>
        <w:rPr>
          <w:rFonts w:ascii="Courier New"/>
          <w:szCs w:val="22"/>
        </w:rPr>
      </w:pPr>
      <w:r w:rsidRPr="00190AE6">
        <w:rPr>
          <w:rFonts w:ascii="Courier New"/>
          <w:szCs w:val="22"/>
        </w:rPr>
        <w:t xml:space="preserve">       - $ref: '#/components/schemas/EP_N16-Single'</w:t>
      </w:r>
    </w:p>
    <w:p w14:paraId="73684ABB" w14:textId="77777777" w:rsidR="00E01AB1" w:rsidRPr="00190AE6" w:rsidRDefault="00E01AB1" w:rsidP="00E01AB1">
      <w:pPr>
        <w:pStyle w:val="aff0"/>
        <w:rPr>
          <w:rFonts w:ascii="Courier New"/>
          <w:szCs w:val="22"/>
        </w:rPr>
      </w:pPr>
      <w:r w:rsidRPr="00190AE6">
        <w:rPr>
          <w:rFonts w:ascii="Courier New"/>
          <w:szCs w:val="22"/>
        </w:rPr>
        <w:t xml:space="preserve">       - $ref: '#/components/schemas/EP_N17-Single'</w:t>
      </w:r>
    </w:p>
    <w:p w14:paraId="0307E478" w14:textId="77777777" w:rsidR="00E01AB1" w:rsidRPr="00190AE6" w:rsidRDefault="00E01AB1" w:rsidP="00E01AB1">
      <w:pPr>
        <w:pStyle w:val="aff0"/>
        <w:rPr>
          <w:rFonts w:ascii="Courier New"/>
          <w:szCs w:val="22"/>
        </w:rPr>
      </w:pPr>
    </w:p>
    <w:p w14:paraId="60D47EDF" w14:textId="77777777" w:rsidR="00E01AB1" w:rsidRPr="00190AE6" w:rsidRDefault="00E01AB1" w:rsidP="00E01AB1">
      <w:pPr>
        <w:pStyle w:val="aff0"/>
        <w:rPr>
          <w:rFonts w:ascii="Courier New"/>
          <w:szCs w:val="22"/>
        </w:rPr>
      </w:pPr>
      <w:r w:rsidRPr="00190AE6">
        <w:rPr>
          <w:rFonts w:ascii="Courier New"/>
          <w:szCs w:val="22"/>
        </w:rPr>
        <w:t xml:space="preserve">       - $ref: '#/components/schemas/EP_N20-Single'</w:t>
      </w:r>
    </w:p>
    <w:p w14:paraId="53142274" w14:textId="77777777" w:rsidR="00E01AB1" w:rsidRPr="00190AE6" w:rsidRDefault="00E01AB1" w:rsidP="00E01AB1">
      <w:pPr>
        <w:pStyle w:val="aff0"/>
        <w:rPr>
          <w:rFonts w:ascii="Courier New"/>
          <w:szCs w:val="22"/>
        </w:rPr>
      </w:pPr>
      <w:r w:rsidRPr="00190AE6">
        <w:rPr>
          <w:rFonts w:ascii="Courier New"/>
          <w:szCs w:val="22"/>
        </w:rPr>
        <w:t xml:space="preserve">       - $ref: '#/components/schemas/EP_N21-Single'</w:t>
      </w:r>
    </w:p>
    <w:p w14:paraId="467AAD22" w14:textId="77777777" w:rsidR="00E01AB1" w:rsidRPr="00190AE6" w:rsidRDefault="00E01AB1" w:rsidP="00E01AB1">
      <w:pPr>
        <w:pStyle w:val="aff0"/>
        <w:rPr>
          <w:rFonts w:ascii="Courier New"/>
          <w:szCs w:val="22"/>
        </w:rPr>
      </w:pPr>
      <w:r w:rsidRPr="00190AE6">
        <w:rPr>
          <w:rFonts w:ascii="Courier New"/>
          <w:szCs w:val="22"/>
        </w:rPr>
        <w:t xml:space="preserve">       - $ref: '#/components/schemas/EP_N22-Single'</w:t>
      </w:r>
    </w:p>
    <w:p w14:paraId="6B50C7E4" w14:textId="77777777" w:rsidR="00E01AB1" w:rsidRPr="00190AE6" w:rsidRDefault="00E01AB1" w:rsidP="00E01AB1">
      <w:pPr>
        <w:pStyle w:val="aff0"/>
        <w:rPr>
          <w:rFonts w:ascii="Courier New"/>
          <w:szCs w:val="22"/>
        </w:rPr>
      </w:pPr>
    </w:p>
    <w:p w14:paraId="15116E2A" w14:textId="77777777" w:rsidR="00E01AB1" w:rsidRPr="00190AE6" w:rsidRDefault="00E01AB1" w:rsidP="00E01AB1">
      <w:pPr>
        <w:pStyle w:val="aff0"/>
        <w:rPr>
          <w:rFonts w:ascii="Courier New"/>
          <w:szCs w:val="22"/>
        </w:rPr>
      </w:pPr>
      <w:r w:rsidRPr="00190AE6">
        <w:rPr>
          <w:rFonts w:ascii="Courier New"/>
          <w:szCs w:val="22"/>
        </w:rPr>
        <w:t xml:space="preserve">       - $ref: '#/components/schemas/EP_N26-Single'</w:t>
      </w:r>
    </w:p>
    <w:p w14:paraId="58BC104E" w14:textId="77777777" w:rsidR="00E01AB1" w:rsidRPr="00190AE6" w:rsidRDefault="00E01AB1" w:rsidP="00E01AB1">
      <w:pPr>
        <w:pStyle w:val="aff0"/>
        <w:rPr>
          <w:rFonts w:ascii="Courier New"/>
          <w:szCs w:val="22"/>
        </w:rPr>
      </w:pPr>
      <w:r w:rsidRPr="00190AE6">
        <w:rPr>
          <w:rFonts w:ascii="Courier New"/>
          <w:szCs w:val="22"/>
        </w:rPr>
        <w:t xml:space="preserve">       - $ref: '#/components/schemas/EP_N27-Single'</w:t>
      </w:r>
    </w:p>
    <w:p w14:paraId="41CA7261" w14:textId="77777777" w:rsidR="00E01AB1" w:rsidRPr="00190AE6" w:rsidRDefault="00E01AB1" w:rsidP="00E01AB1">
      <w:pPr>
        <w:pStyle w:val="aff0"/>
        <w:rPr>
          <w:rFonts w:ascii="Courier New"/>
          <w:szCs w:val="22"/>
        </w:rPr>
      </w:pPr>
    </w:p>
    <w:p w14:paraId="0E92B840" w14:textId="77777777" w:rsidR="00E01AB1" w:rsidRPr="00190AE6" w:rsidRDefault="00E01AB1" w:rsidP="00E01AB1">
      <w:pPr>
        <w:pStyle w:val="aff0"/>
        <w:rPr>
          <w:rFonts w:ascii="Courier New"/>
          <w:szCs w:val="22"/>
        </w:rPr>
      </w:pPr>
      <w:r w:rsidRPr="00190AE6">
        <w:rPr>
          <w:rFonts w:ascii="Courier New"/>
          <w:szCs w:val="22"/>
        </w:rPr>
        <w:t xml:space="preserve">       - $ref: '#/components/schemas/EP_N31-Single'</w:t>
      </w:r>
    </w:p>
    <w:p w14:paraId="2DB32DE4" w14:textId="77777777" w:rsidR="00E01AB1" w:rsidRPr="00190AE6" w:rsidRDefault="00E01AB1" w:rsidP="00E01AB1">
      <w:pPr>
        <w:pStyle w:val="aff0"/>
        <w:rPr>
          <w:rFonts w:ascii="Courier New"/>
          <w:szCs w:val="22"/>
        </w:rPr>
      </w:pPr>
      <w:r w:rsidRPr="00190AE6">
        <w:rPr>
          <w:rFonts w:ascii="Courier New"/>
          <w:szCs w:val="22"/>
        </w:rPr>
        <w:t xml:space="preserve">       - $ref: '#/components/schemas/EP_N32-Single'</w:t>
      </w:r>
    </w:p>
    <w:p w14:paraId="4DF457F9" w14:textId="77777777" w:rsidR="00E01AB1" w:rsidRPr="00190AE6" w:rsidRDefault="00E01AB1" w:rsidP="00E01AB1">
      <w:pPr>
        <w:pStyle w:val="aff0"/>
        <w:rPr>
          <w:rFonts w:ascii="Courier New"/>
          <w:szCs w:val="22"/>
        </w:rPr>
      </w:pPr>
      <w:r w:rsidRPr="00190AE6">
        <w:rPr>
          <w:rFonts w:ascii="Courier New"/>
          <w:szCs w:val="22"/>
        </w:rPr>
        <w:t xml:space="preserve">       - $ref: '#/components/schemas/EP_N33-Single'       </w:t>
      </w:r>
    </w:p>
    <w:p w14:paraId="31DFC49F" w14:textId="77777777" w:rsidR="00E01AB1" w:rsidRPr="00190AE6" w:rsidRDefault="00E01AB1" w:rsidP="00E01AB1">
      <w:pPr>
        <w:pStyle w:val="aff0"/>
        <w:rPr>
          <w:rFonts w:ascii="Courier New"/>
          <w:szCs w:val="22"/>
        </w:rPr>
      </w:pPr>
      <w:r w:rsidRPr="00190AE6">
        <w:rPr>
          <w:rFonts w:ascii="Courier New"/>
          <w:szCs w:val="22"/>
        </w:rPr>
        <w:t xml:space="preserve">       - $ref: '#/components/schemas/EP_N60-Single'</w:t>
      </w:r>
    </w:p>
    <w:p w14:paraId="7086E771" w14:textId="77777777" w:rsidR="00E01AB1" w:rsidRPr="00190AE6" w:rsidRDefault="00E01AB1" w:rsidP="00E01AB1">
      <w:pPr>
        <w:pStyle w:val="aff0"/>
        <w:rPr>
          <w:rFonts w:ascii="Courier New"/>
          <w:szCs w:val="22"/>
        </w:rPr>
      </w:pPr>
    </w:p>
    <w:p w14:paraId="0269D889" w14:textId="77777777" w:rsidR="00E01AB1" w:rsidRPr="00190AE6" w:rsidRDefault="00E01AB1" w:rsidP="00E01AB1">
      <w:pPr>
        <w:pStyle w:val="aff0"/>
        <w:rPr>
          <w:rFonts w:ascii="Courier New"/>
          <w:szCs w:val="22"/>
        </w:rPr>
      </w:pPr>
      <w:r w:rsidRPr="00190AE6">
        <w:rPr>
          <w:rFonts w:ascii="Courier New"/>
          <w:szCs w:val="22"/>
        </w:rPr>
        <w:t xml:space="preserve">       - $ref: '#/components/schemas/EP_S5C-Single'</w:t>
      </w:r>
    </w:p>
    <w:p w14:paraId="31A4A443" w14:textId="77777777" w:rsidR="00E01AB1" w:rsidRPr="00190AE6" w:rsidRDefault="00E01AB1" w:rsidP="00E01AB1">
      <w:pPr>
        <w:pStyle w:val="aff0"/>
        <w:rPr>
          <w:rFonts w:ascii="Courier New"/>
          <w:szCs w:val="22"/>
        </w:rPr>
      </w:pPr>
      <w:r w:rsidRPr="00190AE6">
        <w:rPr>
          <w:rFonts w:ascii="Courier New"/>
          <w:szCs w:val="22"/>
        </w:rPr>
        <w:t xml:space="preserve">       - $ref: '#/components/schemas/EP_S5U-Single'</w:t>
      </w:r>
    </w:p>
    <w:p w14:paraId="143E636E" w14:textId="77777777" w:rsidR="00E01AB1" w:rsidRPr="00190AE6" w:rsidRDefault="00E01AB1" w:rsidP="00E01AB1">
      <w:pPr>
        <w:pStyle w:val="aff0"/>
        <w:rPr>
          <w:rFonts w:ascii="Courier New"/>
          <w:szCs w:val="22"/>
        </w:rPr>
      </w:pPr>
      <w:r w:rsidRPr="00190AE6">
        <w:rPr>
          <w:rFonts w:ascii="Courier New"/>
          <w:szCs w:val="22"/>
        </w:rPr>
        <w:t xml:space="preserve">       - $ref: '#/components/schemas/EP_Rx-Single'</w:t>
      </w:r>
    </w:p>
    <w:p w14:paraId="38792936" w14:textId="77777777" w:rsidR="00E01AB1" w:rsidRPr="00190AE6" w:rsidRDefault="00E01AB1" w:rsidP="00E01AB1">
      <w:pPr>
        <w:pStyle w:val="aff0"/>
        <w:rPr>
          <w:rFonts w:ascii="Courier New"/>
          <w:szCs w:val="22"/>
        </w:rPr>
      </w:pPr>
      <w:r w:rsidRPr="00190AE6">
        <w:rPr>
          <w:rFonts w:ascii="Courier New"/>
          <w:szCs w:val="22"/>
        </w:rPr>
        <w:t xml:space="preserve">       - $ref: '#/components/schemas/EP_MAP_SMSC-Single'</w:t>
      </w:r>
    </w:p>
    <w:p w14:paraId="1B2EC394" w14:textId="77777777" w:rsidR="00E01AB1" w:rsidRPr="00190AE6" w:rsidRDefault="00E01AB1" w:rsidP="00E01AB1">
      <w:pPr>
        <w:pStyle w:val="aff0"/>
        <w:rPr>
          <w:rFonts w:ascii="Courier New"/>
          <w:szCs w:val="22"/>
        </w:rPr>
      </w:pPr>
      <w:r w:rsidRPr="00190AE6">
        <w:rPr>
          <w:rFonts w:ascii="Courier New"/>
          <w:szCs w:val="22"/>
        </w:rPr>
        <w:t xml:space="preserve">       - $ref: '#/components/schemas/EP_NLS-Single'</w:t>
      </w:r>
    </w:p>
    <w:p w14:paraId="6C11B8C3" w14:textId="77777777" w:rsidR="00E01AB1" w:rsidRPr="00190AE6" w:rsidRDefault="00E01AB1" w:rsidP="00E01AB1">
      <w:pPr>
        <w:pStyle w:val="aff0"/>
        <w:rPr>
          <w:rFonts w:ascii="Courier New"/>
          <w:szCs w:val="22"/>
        </w:rPr>
      </w:pPr>
      <w:r w:rsidRPr="00190AE6">
        <w:rPr>
          <w:rFonts w:ascii="Courier New"/>
          <w:szCs w:val="22"/>
        </w:rPr>
        <w:t xml:space="preserve">       - $ref: '#/components/schemas/EP_NLG-Single'</w:t>
      </w:r>
    </w:p>
    <w:p w14:paraId="7EEA1349" w14:textId="77777777" w:rsidR="00E01AB1" w:rsidRPr="00190AE6" w:rsidRDefault="00E01AB1" w:rsidP="00E01AB1">
      <w:pPr>
        <w:pStyle w:val="aff0"/>
        <w:rPr>
          <w:rFonts w:ascii="Courier New"/>
          <w:szCs w:val="22"/>
        </w:rPr>
      </w:pPr>
      <w:r w:rsidRPr="00190AE6">
        <w:rPr>
          <w:rFonts w:ascii="Courier New"/>
          <w:szCs w:val="22"/>
        </w:rPr>
        <w:t xml:space="preserve">       - $ref: '#/components/schemas/Configurable5QISet-Single'</w:t>
      </w:r>
    </w:p>
    <w:p w14:paraId="74F2E0DC" w14:textId="77777777" w:rsidR="00E01AB1" w:rsidRPr="00190AE6" w:rsidRDefault="00E01AB1" w:rsidP="00E01AB1">
      <w:pPr>
        <w:pStyle w:val="aff0"/>
        <w:rPr>
          <w:rFonts w:ascii="Courier New"/>
          <w:szCs w:val="22"/>
        </w:rPr>
      </w:pPr>
      <w:r w:rsidRPr="00190AE6">
        <w:rPr>
          <w:rFonts w:ascii="Courier New"/>
          <w:szCs w:val="22"/>
        </w:rPr>
        <w:t xml:space="preserve">       - $ref: '#/components/schemas/FiveQiDscpMappingSet-Single'</w:t>
      </w:r>
    </w:p>
    <w:p w14:paraId="24A9562E" w14:textId="77777777" w:rsidR="00E01AB1" w:rsidRPr="00190AE6" w:rsidRDefault="00E01AB1" w:rsidP="00E01AB1">
      <w:pPr>
        <w:pStyle w:val="aff0"/>
        <w:rPr>
          <w:rFonts w:ascii="Courier New"/>
          <w:szCs w:val="22"/>
        </w:rPr>
      </w:pPr>
      <w:r w:rsidRPr="00190AE6">
        <w:rPr>
          <w:rFonts w:ascii="Courier New"/>
          <w:szCs w:val="22"/>
        </w:rPr>
        <w:t xml:space="preserve">       - $ref: '#/components/schemas/PredefinedPccRuleSet-Single'</w:t>
      </w:r>
    </w:p>
    <w:p w14:paraId="0F5BD8BD" w14:textId="77777777" w:rsidR="00E01AB1" w:rsidRPr="00190AE6" w:rsidRDefault="00E01AB1" w:rsidP="00E01AB1">
      <w:pPr>
        <w:pStyle w:val="aff0"/>
        <w:rPr>
          <w:rFonts w:ascii="Courier New"/>
        </w:rPr>
      </w:pPr>
      <w:r w:rsidRPr="00190AE6">
        <w:rPr>
          <w:rFonts w:ascii="Courier New"/>
          <w:szCs w:val="22"/>
        </w:rPr>
        <w:t xml:space="preserve">       - $ref: '#/components/schemas/Dynamic5QISet-Single'</w:t>
      </w:r>
    </w:p>
    <w:p w14:paraId="1BA69804" w14:textId="77777777" w:rsidR="00E01AB1" w:rsidRPr="006314A3" w:rsidRDefault="00E01AB1" w:rsidP="00E01AB1">
      <w:pPr>
        <w:pStyle w:val="B10"/>
        <w:ind w:left="0" w:firstLine="0"/>
        <w:rPr>
          <w:lang w:val="en-US"/>
        </w:rPr>
      </w:pPr>
    </w:p>
    <w:p w14:paraId="4CBC09AA" w14:textId="4A73DEC9" w:rsidR="00FA2DC6" w:rsidRPr="00FA2DC6" w:rsidDel="00E01AB1" w:rsidRDefault="00FA2DC6" w:rsidP="00FA2DC6">
      <w:pPr>
        <w:rPr>
          <w:del w:id="2536" w:author="cmcc" w:date="2021-10-18T11:59:00Z"/>
          <w:rFonts w:eastAsia="等线"/>
        </w:rPr>
      </w:pPr>
    </w:p>
    <w:p w14:paraId="163E55D0" w14:textId="77777777" w:rsidR="006178D9" w:rsidRDefault="006178D9" w:rsidP="006178D9">
      <w:pPr>
        <w:pStyle w:val="TF"/>
        <w:jc w:val="left"/>
        <w:rPr>
          <w:rFonts w:eastAsia="Times New Roman"/>
        </w:rPr>
      </w:pPr>
    </w:p>
    <w:p w14:paraId="7EF6D4EE" w14:textId="77777777" w:rsidR="00202441" w:rsidRDefault="00202441" w:rsidP="00073523">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697FB0" w14:paraId="3C79A8EB" w14:textId="77777777" w:rsidTr="00EB21C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bookmarkEnd w:id="64"/>
          <w:p w14:paraId="4567DC42" w14:textId="77777777" w:rsidR="00697FB0" w:rsidRDefault="00697FB0" w:rsidP="00EB21CA">
            <w:pPr>
              <w:jc w:val="center"/>
              <w:rPr>
                <w:rFonts w:ascii="Arial" w:eastAsia="等线" w:hAnsi="Arial" w:cs="Arial"/>
                <w:b/>
                <w:bCs/>
                <w:sz w:val="28"/>
                <w:szCs w:val="28"/>
              </w:rPr>
            </w:pPr>
            <w:r>
              <w:rPr>
                <w:rFonts w:ascii="Arial" w:hAnsi="Arial" w:cs="Arial"/>
                <w:b/>
                <w:bCs/>
                <w:sz w:val="28"/>
                <w:szCs w:val="28"/>
                <w:lang w:eastAsia="zh-CN"/>
              </w:rPr>
              <w:t>End of modified section</w:t>
            </w:r>
          </w:p>
        </w:tc>
      </w:tr>
    </w:tbl>
    <w:p w14:paraId="6DDF12BD" w14:textId="77777777" w:rsidR="000D4B80" w:rsidRPr="006314A3" w:rsidRDefault="000D4B80" w:rsidP="00EC1F35">
      <w:pPr>
        <w:pStyle w:val="B10"/>
        <w:ind w:left="0" w:firstLine="0"/>
        <w:rPr>
          <w:lang w:val="en-US"/>
        </w:rPr>
      </w:pPr>
    </w:p>
    <w:sectPr w:rsidR="000D4B80" w:rsidRPr="006314A3">
      <w:headerReference w:type="default" r:id="rId88"/>
      <w:footerReference w:type="default" r:id="rId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929B4D" w14:textId="77777777" w:rsidR="00F24310" w:rsidRDefault="00F24310">
      <w:r>
        <w:separator/>
      </w:r>
    </w:p>
  </w:endnote>
  <w:endnote w:type="continuationSeparator" w:id="0">
    <w:p w14:paraId="10D797A9" w14:textId="77777777" w:rsidR="00F24310" w:rsidRDefault="00F243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C1DFE2" w14:textId="77777777" w:rsidR="00F55082" w:rsidRDefault="00F55082">
    <w:pPr>
      <w:pStyle w:val="ab"/>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C0E1CE" w14:textId="77777777" w:rsidR="00F24310" w:rsidRDefault="00F24310">
      <w:r>
        <w:separator/>
      </w:r>
    </w:p>
  </w:footnote>
  <w:footnote w:type="continuationSeparator" w:id="0">
    <w:p w14:paraId="3216C674" w14:textId="77777777" w:rsidR="00F24310" w:rsidRDefault="00F2431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0CEDCD" w14:textId="77777777" w:rsidR="00F55082" w:rsidRDefault="00F5508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371616" w14:textId="20EEE58C" w:rsidR="00F55082" w:rsidRDefault="00F5508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D46D2">
      <w:rPr>
        <w:rFonts w:ascii="Arial" w:hAnsi="Arial" w:cs="Arial"/>
        <w:b/>
        <w:noProof/>
        <w:sz w:val="18"/>
        <w:szCs w:val="18"/>
      </w:rPr>
      <w:t>79</w:t>
    </w:r>
    <w:r>
      <w:rPr>
        <w:rFonts w:ascii="Arial" w:hAnsi="Arial" w:cs="Arial"/>
        <w:b/>
        <w:sz w:val="18"/>
        <w:szCs w:val="18"/>
      </w:rPr>
      <w:fldChar w:fldCharType="end"/>
    </w:r>
  </w:p>
  <w:p w14:paraId="285710CD" w14:textId="77777777" w:rsidR="00F55082" w:rsidRDefault="00F55082">
    <w:pPr>
      <w:pStyle w:val="a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D2B6087E"/>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A448F9D8"/>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E048DE5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B8484C8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0932090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59CEB16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A7B40CE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649479A"/>
    <w:multiLevelType w:val="hybridMultilevel"/>
    <w:tmpl w:val="4A9CA036"/>
    <w:lvl w:ilvl="0" w:tplc="50BA84CC">
      <w:start w:val="5"/>
      <w:numFmt w:val="bullet"/>
      <w:lvlText w:val="-"/>
      <w:lvlJc w:val="left"/>
      <w:pPr>
        <w:ind w:left="470" w:hanging="420"/>
      </w:pPr>
      <w:rPr>
        <w:rFonts w:ascii="Arial" w:eastAsia="宋体"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5" w15:restartNumberingAfterBreak="0">
    <w:nsid w:val="108E39A2"/>
    <w:multiLevelType w:val="hybridMultilevel"/>
    <w:tmpl w:val="25DCAB9A"/>
    <w:lvl w:ilvl="0" w:tplc="5948A262">
      <w:start w:val="1"/>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1C6423"/>
    <w:multiLevelType w:val="hybridMultilevel"/>
    <w:tmpl w:val="FD46EF6E"/>
    <w:lvl w:ilvl="0" w:tplc="9EA6CE32">
      <w:start w:val="1"/>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334E51"/>
    <w:multiLevelType w:val="hybridMultilevel"/>
    <w:tmpl w:val="A7F29E68"/>
    <w:lvl w:ilvl="0" w:tplc="C3EE2278">
      <w:start w:val="4"/>
      <w:numFmt w:val="bullet"/>
      <w:lvlText w:val="-"/>
      <w:lvlJc w:val="left"/>
      <w:pPr>
        <w:ind w:left="953" w:hanging="360"/>
      </w:pPr>
      <w:rPr>
        <w:rFonts w:ascii="Arial" w:eastAsia="宋体"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6" w15:restartNumberingAfterBreak="0">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4"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9"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42" w15:restartNumberingAfterBreak="0">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4"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宋体"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45" w15:restartNumberingAfterBreak="0">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6"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8"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23"/>
  </w:num>
  <w:num w:numId="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8"/>
  </w:num>
  <w:num w:numId="5">
    <w:abstractNumId w:val="40"/>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48"/>
  </w:num>
  <w:num w:numId="14">
    <w:abstractNumId w:val="16"/>
  </w:num>
  <w:num w:numId="15">
    <w:abstractNumId w:val="29"/>
  </w:num>
  <w:num w:numId="16">
    <w:abstractNumId w:val="27"/>
  </w:num>
  <w:num w:numId="17">
    <w:abstractNumId w:val="10"/>
  </w:num>
  <w:num w:numId="18">
    <w:abstractNumId w:val="13"/>
  </w:num>
  <w:num w:numId="19">
    <w:abstractNumId w:val="47"/>
  </w:num>
  <w:num w:numId="20">
    <w:abstractNumId w:val="34"/>
  </w:num>
  <w:num w:numId="21">
    <w:abstractNumId w:val="43"/>
  </w:num>
  <w:num w:numId="22">
    <w:abstractNumId w:val="19"/>
  </w:num>
  <w:num w:numId="23">
    <w:abstractNumId w:val="33"/>
  </w:num>
  <w:num w:numId="24">
    <w:abstractNumId w:val="28"/>
  </w:num>
  <w:num w:numId="25">
    <w:abstractNumId w:val="44"/>
  </w:num>
  <w:num w:numId="26">
    <w:abstractNumId w:val="14"/>
  </w:num>
  <w:num w:numId="27">
    <w:abstractNumId w:val="18"/>
  </w:num>
  <w:num w:numId="28">
    <w:abstractNumId w:val="31"/>
  </w:num>
  <w:num w:numId="29">
    <w:abstractNumId w:val="46"/>
  </w:num>
  <w:num w:numId="30">
    <w:abstractNumId w:val="17"/>
  </w:num>
  <w:num w:numId="31">
    <w:abstractNumId w:val="21"/>
  </w:num>
  <w:num w:numId="32">
    <w:abstractNumId w:val="12"/>
  </w:num>
  <w:num w:numId="33">
    <w:abstractNumId w:val="32"/>
  </w:num>
  <w:num w:numId="34">
    <w:abstractNumId w:val="37"/>
  </w:num>
  <w:num w:numId="35">
    <w:abstractNumId w:val="11"/>
  </w:num>
  <w:num w:numId="36">
    <w:abstractNumId w:val="24"/>
  </w:num>
  <w:num w:numId="37">
    <w:abstractNumId w:val="41"/>
  </w:num>
  <w:num w:numId="38">
    <w:abstractNumId w:val="36"/>
  </w:num>
  <w:num w:numId="39">
    <w:abstractNumId w:val="39"/>
  </w:num>
  <w:num w:numId="40">
    <w:abstractNumId w:val="15"/>
  </w:num>
  <w:num w:numId="41">
    <w:abstractNumId w:val="30"/>
  </w:num>
  <w:num w:numId="42">
    <w:abstractNumId w:val="22"/>
  </w:num>
  <w:num w:numId="43">
    <w:abstractNumId w:val="35"/>
  </w:num>
  <w:num w:numId="44">
    <w:abstractNumId w:val="20"/>
  </w:num>
  <w:num w:numId="4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8"/>
  </w:num>
  <w:num w:numId="47">
    <w:abstractNumId w:val="9"/>
  </w:num>
  <w:num w:numId="48">
    <w:abstractNumId w:val="42"/>
  </w:num>
  <w:num w:numId="49">
    <w:abstractNumId w:val="45"/>
  </w:num>
  <w:num w:numId="50">
    <w:abstractNumId w:val="26"/>
  </w:num>
  <w:numIdMacAtCleanup w:val="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unxiaowen_1">
    <w15:presenceInfo w15:providerId="None" w15:userId="sunxiaowen_1"/>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7"/>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32E"/>
    <w:rsid w:val="00002D54"/>
    <w:rsid w:val="0000642A"/>
    <w:rsid w:val="0001031A"/>
    <w:rsid w:val="0001243B"/>
    <w:rsid w:val="00012CA4"/>
    <w:rsid w:val="00014837"/>
    <w:rsid w:val="0001745A"/>
    <w:rsid w:val="000176F1"/>
    <w:rsid w:val="00017B45"/>
    <w:rsid w:val="00021030"/>
    <w:rsid w:val="00022E4A"/>
    <w:rsid w:val="00023590"/>
    <w:rsid w:val="00023672"/>
    <w:rsid w:val="00026A78"/>
    <w:rsid w:val="00027712"/>
    <w:rsid w:val="000362A3"/>
    <w:rsid w:val="00036B16"/>
    <w:rsid w:val="00041535"/>
    <w:rsid w:val="00041E49"/>
    <w:rsid w:val="0004305A"/>
    <w:rsid w:val="000435F7"/>
    <w:rsid w:val="00046069"/>
    <w:rsid w:val="00046472"/>
    <w:rsid w:val="00046857"/>
    <w:rsid w:val="000547B5"/>
    <w:rsid w:val="00055976"/>
    <w:rsid w:val="0005725C"/>
    <w:rsid w:val="00060E9B"/>
    <w:rsid w:val="00065480"/>
    <w:rsid w:val="000658FC"/>
    <w:rsid w:val="00073523"/>
    <w:rsid w:val="00074432"/>
    <w:rsid w:val="00074C7E"/>
    <w:rsid w:val="00075552"/>
    <w:rsid w:val="0007762A"/>
    <w:rsid w:val="00077DE3"/>
    <w:rsid w:val="00081879"/>
    <w:rsid w:val="00082C67"/>
    <w:rsid w:val="0008340A"/>
    <w:rsid w:val="00083ECD"/>
    <w:rsid w:val="000857F9"/>
    <w:rsid w:val="00086AA8"/>
    <w:rsid w:val="00086C84"/>
    <w:rsid w:val="00090920"/>
    <w:rsid w:val="00091DD7"/>
    <w:rsid w:val="000924BA"/>
    <w:rsid w:val="000966A4"/>
    <w:rsid w:val="00096CC7"/>
    <w:rsid w:val="00097A80"/>
    <w:rsid w:val="000A0982"/>
    <w:rsid w:val="000A2A0D"/>
    <w:rsid w:val="000A6394"/>
    <w:rsid w:val="000A7C43"/>
    <w:rsid w:val="000B24B9"/>
    <w:rsid w:val="000B2B81"/>
    <w:rsid w:val="000B4256"/>
    <w:rsid w:val="000B5240"/>
    <w:rsid w:val="000B6EBF"/>
    <w:rsid w:val="000B7FED"/>
    <w:rsid w:val="000C038A"/>
    <w:rsid w:val="000C152C"/>
    <w:rsid w:val="000C2208"/>
    <w:rsid w:val="000C3D9E"/>
    <w:rsid w:val="000C6598"/>
    <w:rsid w:val="000D2B1F"/>
    <w:rsid w:val="000D4B80"/>
    <w:rsid w:val="000D53D9"/>
    <w:rsid w:val="000D58B6"/>
    <w:rsid w:val="000D5919"/>
    <w:rsid w:val="000D7644"/>
    <w:rsid w:val="000E3BD3"/>
    <w:rsid w:val="000E66A6"/>
    <w:rsid w:val="000E770F"/>
    <w:rsid w:val="000F09A2"/>
    <w:rsid w:val="000F0C24"/>
    <w:rsid w:val="000F1023"/>
    <w:rsid w:val="000F2516"/>
    <w:rsid w:val="000F41F1"/>
    <w:rsid w:val="000F68B7"/>
    <w:rsid w:val="001016EE"/>
    <w:rsid w:val="0010494D"/>
    <w:rsid w:val="001103B4"/>
    <w:rsid w:val="00110959"/>
    <w:rsid w:val="0011130E"/>
    <w:rsid w:val="00112417"/>
    <w:rsid w:val="001140C8"/>
    <w:rsid w:val="00114EA1"/>
    <w:rsid w:val="0011503A"/>
    <w:rsid w:val="00115D9A"/>
    <w:rsid w:val="00116CA6"/>
    <w:rsid w:val="00120464"/>
    <w:rsid w:val="00120CC4"/>
    <w:rsid w:val="001211BC"/>
    <w:rsid w:val="001219F9"/>
    <w:rsid w:val="0012363F"/>
    <w:rsid w:val="00124E8F"/>
    <w:rsid w:val="001250F0"/>
    <w:rsid w:val="0012532F"/>
    <w:rsid w:val="00127E9E"/>
    <w:rsid w:val="00127EAC"/>
    <w:rsid w:val="00131071"/>
    <w:rsid w:val="00131288"/>
    <w:rsid w:val="0013159D"/>
    <w:rsid w:val="00132EE0"/>
    <w:rsid w:val="00134D4B"/>
    <w:rsid w:val="001404F1"/>
    <w:rsid w:val="00145206"/>
    <w:rsid w:val="00145D43"/>
    <w:rsid w:val="00145DBA"/>
    <w:rsid w:val="00146128"/>
    <w:rsid w:val="00146D92"/>
    <w:rsid w:val="00147862"/>
    <w:rsid w:val="00150576"/>
    <w:rsid w:val="001537B3"/>
    <w:rsid w:val="0015398A"/>
    <w:rsid w:val="001563FD"/>
    <w:rsid w:val="001618C5"/>
    <w:rsid w:val="001632E5"/>
    <w:rsid w:val="00163BC9"/>
    <w:rsid w:val="0016449A"/>
    <w:rsid w:val="00164BE5"/>
    <w:rsid w:val="00164D5E"/>
    <w:rsid w:val="00165A4B"/>
    <w:rsid w:val="0017027A"/>
    <w:rsid w:val="00170E72"/>
    <w:rsid w:val="001710F5"/>
    <w:rsid w:val="00171AF6"/>
    <w:rsid w:val="00172C95"/>
    <w:rsid w:val="0017371F"/>
    <w:rsid w:val="00175807"/>
    <w:rsid w:val="00175836"/>
    <w:rsid w:val="00181EF3"/>
    <w:rsid w:val="0018485D"/>
    <w:rsid w:val="00185585"/>
    <w:rsid w:val="00186553"/>
    <w:rsid w:val="00186E4A"/>
    <w:rsid w:val="001902D7"/>
    <w:rsid w:val="0019038C"/>
    <w:rsid w:val="00190AE6"/>
    <w:rsid w:val="001920D4"/>
    <w:rsid w:val="00192C46"/>
    <w:rsid w:val="001937C4"/>
    <w:rsid w:val="00194F96"/>
    <w:rsid w:val="001959D9"/>
    <w:rsid w:val="001975FD"/>
    <w:rsid w:val="0019773A"/>
    <w:rsid w:val="001A08B3"/>
    <w:rsid w:val="001A2316"/>
    <w:rsid w:val="001A3419"/>
    <w:rsid w:val="001A3D23"/>
    <w:rsid w:val="001A7432"/>
    <w:rsid w:val="001A7897"/>
    <w:rsid w:val="001A7B60"/>
    <w:rsid w:val="001B161E"/>
    <w:rsid w:val="001B2863"/>
    <w:rsid w:val="001B4E49"/>
    <w:rsid w:val="001B52F0"/>
    <w:rsid w:val="001B658D"/>
    <w:rsid w:val="001B7A65"/>
    <w:rsid w:val="001C2DDE"/>
    <w:rsid w:val="001C2FFA"/>
    <w:rsid w:val="001C4AB0"/>
    <w:rsid w:val="001C4B74"/>
    <w:rsid w:val="001C552A"/>
    <w:rsid w:val="001D0950"/>
    <w:rsid w:val="001D1C27"/>
    <w:rsid w:val="001D23B8"/>
    <w:rsid w:val="001D38BD"/>
    <w:rsid w:val="001D583E"/>
    <w:rsid w:val="001E41F3"/>
    <w:rsid w:val="001E5382"/>
    <w:rsid w:val="001E5E2F"/>
    <w:rsid w:val="001E615E"/>
    <w:rsid w:val="001F0ADD"/>
    <w:rsid w:val="001F56DC"/>
    <w:rsid w:val="001F593F"/>
    <w:rsid w:val="002023AA"/>
    <w:rsid w:val="002023CA"/>
    <w:rsid w:val="00202441"/>
    <w:rsid w:val="002057E5"/>
    <w:rsid w:val="0020616F"/>
    <w:rsid w:val="002072DC"/>
    <w:rsid w:val="00210D84"/>
    <w:rsid w:val="00211AFD"/>
    <w:rsid w:val="002123AF"/>
    <w:rsid w:val="00212660"/>
    <w:rsid w:val="00213999"/>
    <w:rsid w:val="00216EE7"/>
    <w:rsid w:val="002172F8"/>
    <w:rsid w:val="0022020A"/>
    <w:rsid w:val="0022160F"/>
    <w:rsid w:val="00221941"/>
    <w:rsid w:val="0022270A"/>
    <w:rsid w:val="00222F56"/>
    <w:rsid w:val="002248EF"/>
    <w:rsid w:val="00224BF0"/>
    <w:rsid w:val="00226D42"/>
    <w:rsid w:val="00227179"/>
    <w:rsid w:val="00230CDB"/>
    <w:rsid w:val="00233B17"/>
    <w:rsid w:val="0023470F"/>
    <w:rsid w:val="0023579A"/>
    <w:rsid w:val="002372E8"/>
    <w:rsid w:val="00237A38"/>
    <w:rsid w:val="002461CE"/>
    <w:rsid w:val="00246523"/>
    <w:rsid w:val="00246D07"/>
    <w:rsid w:val="002509AC"/>
    <w:rsid w:val="002524D8"/>
    <w:rsid w:val="0025403B"/>
    <w:rsid w:val="00254D47"/>
    <w:rsid w:val="00255856"/>
    <w:rsid w:val="0026004D"/>
    <w:rsid w:val="0026102A"/>
    <w:rsid w:val="00262FB7"/>
    <w:rsid w:val="00264047"/>
    <w:rsid w:val="002640DD"/>
    <w:rsid w:val="00266A1E"/>
    <w:rsid w:val="00267173"/>
    <w:rsid w:val="00267571"/>
    <w:rsid w:val="002707DB"/>
    <w:rsid w:val="002709E5"/>
    <w:rsid w:val="00271353"/>
    <w:rsid w:val="0027434E"/>
    <w:rsid w:val="00274984"/>
    <w:rsid w:val="00275D12"/>
    <w:rsid w:val="0027610C"/>
    <w:rsid w:val="0027651F"/>
    <w:rsid w:val="00277EAF"/>
    <w:rsid w:val="0028098C"/>
    <w:rsid w:val="002821EC"/>
    <w:rsid w:val="00283654"/>
    <w:rsid w:val="00284BE8"/>
    <w:rsid w:val="00284FEB"/>
    <w:rsid w:val="002860C4"/>
    <w:rsid w:val="00286A35"/>
    <w:rsid w:val="00291B1F"/>
    <w:rsid w:val="002930CE"/>
    <w:rsid w:val="002A11DC"/>
    <w:rsid w:val="002A1817"/>
    <w:rsid w:val="002A2CA9"/>
    <w:rsid w:val="002B1DF7"/>
    <w:rsid w:val="002B5741"/>
    <w:rsid w:val="002B5EFE"/>
    <w:rsid w:val="002B61DA"/>
    <w:rsid w:val="002B795B"/>
    <w:rsid w:val="002C0457"/>
    <w:rsid w:val="002C4AE7"/>
    <w:rsid w:val="002D0AF7"/>
    <w:rsid w:val="002D1994"/>
    <w:rsid w:val="002D2ED6"/>
    <w:rsid w:val="002D38D9"/>
    <w:rsid w:val="002D4952"/>
    <w:rsid w:val="002D68EE"/>
    <w:rsid w:val="002E08AA"/>
    <w:rsid w:val="002E0A09"/>
    <w:rsid w:val="002E0A27"/>
    <w:rsid w:val="002E2AD7"/>
    <w:rsid w:val="002E42A1"/>
    <w:rsid w:val="002F0035"/>
    <w:rsid w:val="002F1B21"/>
    <w:rsid w:val="002F26D1"/>
    <w:rsid w:val="002F4F8E"/>
    <w:rsid w:val="002F6932"/>
    <w:rsid w:val="002F7A58"/>
    <w:rsid w:val="003007AC"/>
    <w:rsid w:val="00302ADF"/>
    <w:rsid w:val="00303260"/>
    <w:rsid w:val="00304236"/>
    <w:rsid w:val="00305409"/>
    <w:rsid w:val="003125A1"/>
    <w:rsid w:val="00314303"/>
    <w:rsid w:val="00315746"/>
    <w:rsid w:val="00320FFF"/>
    <w:rsid w:val="00321800"/>
    <w:rsid w:val="00324EE3"/>
    <w:rsid w:val="00326D59"/>
    <w:rsid w:val="00327513"/>
    <w:rsid w:val="003308AA"/>
    <w:rsid w:val="00333D15"/>
    <w:rsid w:val="00335A2C"/>
    <w:rsid w:val="00335CF7"/>
    <w:rsid w:val="00336AF1"/>
    <w:rsid w:val="0034184F"/>
    <w:rsid w:val="00342488"/>
    <w:rsid w:val="003425EA"/>
    <w:rsid w:val="00343796"/>
    <w:rsid w:val="00344A2F"/>
    <w:rsid w:val="00345D8B"/>
    <w:rsid w:val="003461CC"/>
    <w:rsid w:val="00353939"/>
    <w:rsid w:val="00353DF2"/>
    <w:rsid w:val="00354F3F"/>
    <w:rsid w:val="00356494"/>
    <w:rsid w:val="003567F7"/>
    <w:rsid w:val="00357004"/>
    <w:rsid w:val="00357505"/>
    <w:rsid w:val="0036057D"/>
    <w:rsid w:val="003609EF"/>
    <w:rsid w:val="00361C43"/>
    <w:rsid w:val="00361F53"/>
    <w:rsid w:val="0036231A"/>
    <w:rsid w:val="003647DB"/>
    <w:rsid w:val="00367450"/>
    <w:rsid w:val="0037170B"/>
    <w:rsid w:val="00373D20"/>
    <w:rsid w:val="00374DD4"/>
    <w:rsid w:val="00375BCE"/>
    <w:rsid w:val="00375D84"/>
    <w:rsid w:val="0037673E"/>
    <w:rsid w:val="003774D4"/>
    <w:rsid w:val="00377A96"/>
    <w:rsid w:val="00377C63"/>
    <w:rsid w:val="00381281"/>
    <w:rsid w:val="003826DD"/>
    <w:rsid w:val="003857CA"/>
    <w:rsid w:val="00386A7E"/>
    <w:rsid w:val="003879D4"/>
    <w:rsid w:val="00395B44"/>
    <w:rsid w:val="00395E68"/>
    <w:rsid w:val="003976D8"/>
    <w:rsid w:val="003A0847"/>
    <w:rsid w:val="003A0992"/>
    <w:rsid w:val="003A1497"/>
    <w:rsid w:val="003A48F2"/>
    <w:rsid w:val="003A68AA"/>
    <w:rsid w:val="003B28EB"/>
    <w:rsid w:val="003B518A"/>
    <w:rsid w:val="003B62D5"/>
    <w:rsid w:val="003B788F"/>
    <w:rsid w:val="003C3040"/>
    <w:rsid w:val="003C6565"/>
    <w:rsid w:val="003C7622"/>
    <w:rsid w:val="003C7AB9"/>
    <w:rsid w:val="003D230E"/>
    <w:rsid w:val="003D27D3"/>
    <w:rsid w:val="003D3907"/>
    <w:rsid w:val="003D3A17"/>
    <w:rsid w:val="003D511E"/>
    <w:rsid w:val="003D674A"/>
    <w:rsid w:val="003E1A36"/>
    <w:rsid w:val="003E25EC"/>
    <w:rsid w:val="003E2D69"/>
    <w:rsid w:val="003E3BCF"/>
    <w:rsid w:val="003F050B"/>
    <w:rsid w:val="003F11C5"/>
    <w:rsid w:val="003F1415"/>
    <w:rsid w:val="003F1974"/>
    <w:rsid w:val="003F28EC"/>
    <w:rsid w:val="003F3A87"/>
    <w:rsid w:val="003F52FB"/>
    <w:rsid w:val="003F58FB"/>
    <w:rsid w:val="003F600A"/>
    <w:rsid w:val="003F770D"/>
    <w:rsid w:val="003F7E01"/>
    <w:rsid w:val="00405974"/>
    <w:rsid w:val="00410371"/>
    <w:rsid w:val="00411828"/>
    <w:rsid w:val="00411F37"/>
    <w:rsid w:val="004132E9"/>
    <w:rsid w:val="00414229"/>
    <w:rsid w:val="004149B5"/>
    <w:rsid w:val="00417E42"/>
    <w:rsid w:val="00421BA2"/>
    <w:rsid w:val="004225A2"/>
    <w:rsid w:val="00423FE3"/>
    <w:rsid w:val="004242F1"/>
    <w:rsid w:val="00425A13"/>
    <w:rsid w:val="0042643F"/>
    <w:rsid w:val="004273DB"/>
    <w:rsid w:val="004274EF"/>
    <w:rsid w:val="0043162F"/>
    <w:rsid w:val="00435740"/>
    <w:rsid w:val="00436407"/>
    <w:rsid w:val="00436BD2"/>
    <w:rsid w:val="004465CF"/>
    <w:rsid w:val="00447473"/>
    <w:rsid w:val="00462D7F"/>
    <w:rsid w:val="00463512"/>
    <w:rsid w:val="00464256"/>
    <w:rsid w:val="00464864"/>
    <w:rsid w:val="00464BE1"/>
    <w:rsid w:val="00464EB2"/>
    <w:rsid w:val="00467517"/>
    <w:rsid w:val="0046787D"/>
    <w:rsid w:val="0047502A"/>
    <w:rsid w:val="00475259"/>
    <w:rsid w:val="00476035"/>
    <w:rsid w:val="00476EC6"/>
    <w:rsid w:val="00480362"/>
    <w:rsid w:val="0048066E"/>
    <w:rsid w:val="00481A42"/>
    <w:rsid w:val="00483AD3"/>
    <w:rsid w:val="00485A46"/>
    <w:rsid w:val="004860AD"/>
    <w:rsid w:val="00487850"/>
    <w:rsid w:val="00490F51"/>
    <w:rsid w:val="004A1079"/>
    <w:rsid w:val="004A1663"/>
    <w:rsid w:val="004A4645"/>
    <w:rsid w:val="004A5C1B"/>
    <w:rsid w:val="004A7389"/>
    <w:rsid w:val="004B377C"/>
    <w:rsid w:val="004B55AB"/>
    <w:rsid w:val="004B5702"/>
    <w:rsid w:val="004B65C4"/>
    <w:rsid w:val="004B68D1"/>
    <w:rsid w:val="004B73ED"/>
    <w:rsid w:val="004B75B7"/>
    <w:rsid w:val="004B7AE6"/>
    <w:rsid w:val="004C0107"/>
    <w:rsid w:val="004C428A"/>
    <w:rsid w:val="004C64FA"/>
    <w:rsid w:val="004C6BFA"/>
    <w:rsid w:val="004D225A"/>
    <w:rsid w:val="004D65AE"/>
    <w:rsid w:val="004E1E35"/>
    <w:rsid w:val="004E509A"/>
    <w:rsid w:val="004E7220"/>
    <w:rsid w:val="004E7D15"/>
    <w:rsid w:val="004F03A9"/>
    <w:rsid w:val="004F25B1"/>
    <w:rsid w:val="004F49B5"/>
    <w:rsid w:val="004F7E4F"/>
    <w:rsid w:val="00503F0D"/>
    <w:rsid w:val="00505C78"/>
    <w:rsid w:val="0050605D"/>
    <w:rsid w:val="00506B9E"/>
    <w:rsid w:val="0051352D"/>
    <w:rsid w:val="0051580D"/>
    <w:rsid w:val="00515BF0"/>
    <w:rsid w:val="005163D2"/>
    <w:rsid w:val="005175BB"/>
    <w:rsid w:val="00517C2D"/>
    <w:rsid w:val="00520171"/>
    <w:rsid w:val="00520259"/>
    <w:rsid w:val="005207F1"/>
    <w:rsid w:val="00521334"/>
    <w:rsid w:val="005228D9"/>
    <w:rsid w:val="005237F2"/>
    <w:rsid w:val="00523D48"/>
    <w:rsid w:val="0052560D"/>
    <w:rsid w:val="0052565E"/>
    <w:rsid w:val="005276EF"/>
    <w:rsid w:val="0053002A"/>
    <w:rsid w:val="005306B4"/>
    <w:rsid w:val="00533B5A"/>
    <w:rsid w:val="00533DA3"/>
    <w:rsid w:val="00534437"/>
    <w:rsid w:val="00535B7D"/>
    <w:rsid w:val="005403D6"/>
    <w:rsid w:val="00540AB5"/>
    <w:rsid w:val="00541585"/>
    <w:rsid w:val="005430EB"/>
    <w:rsid w:val="00544C53"/>
    <w:rsid w:val="00544F7A"/>
    <w:rsid w:val="00547111"/>
    <w:rsid w:val="005502E3"/>
    <w:rsid w:val="00552EC8"/>
    <w:rsid w:val="00554262"/>
    <w:rsid w:val="0055572C"/>
    <w:rsid w:val="00555E7E"/>
    <w:rsid w:val="00556210"/>
    <w:rsid w:val="00561EEC"/>
    <w:rsid w:val="0056436D"/>
    <w:rsid w:val="00566CF0"/>
    <w:rsid w:val="00567451"/>
    <w:rsid w:val="00567C31"/>
    <w:rsid w:val="00573FD4"/>
    <w:rsid w:val="005767DA"/>
    <w:rsid w:val="005827CA"/>
    <w:rsid w:val="00582BF1"/>
    <w:rsid w:val="00584383"/>
    <w:rsid w:val="00584584"/>
    <w:rsid w:val="005872A6"/>
    <w:rsid w:val="005905A0"/>
    <w:rsid w:val="00590639"/>
    <w:rsid w:val="00591156"/>
    <w:rsid w:val="005921E6"/>
    <w:rsid w:val="005926A6"/>
    <w:rsid w:val="00592D74"/>
    <w:rsid w:val="00592F57"/>
    <w:rsid w:val="0059377D"/>
    <w:rsid w:val="005959FD"/>
    <w:rsid w:val="00596212"/>
    <w:rsid w:val="00596F22"/>
    <w:rsid w:val="005A41FF"/>
    <w:rsid w:val="005A45C1"/>
    <w:rsid w:val="005A67A5"/>
    <w:rsid w:val="005A6D7B"/>
    <w:rsid w:val="005A778A"/>
    <w:rsid w:val="005A7D12"/>
    <w:rsid w:val="005B14DF"/>
    <w:rsid w:val="005B1C70"/>
    <w:rsid w:val="005B2314"/>
    <w:rsid w:val="005B2AE6"/>
    <w:rsid w:val="005B336D"/>
    <w:rsid w:val="005B557E"/>
    <w:rsid w:val="005B64BC"/>
    <w:rsid w:val="005C1643"/>
    <w:rsid w:val="005C353F"/>
    <w:rsid w:val="005C3B2C"/>
    <w:rsid w:val="005C44FE"/>
    <w:rsid w:val="005C5BF5"/>
    <w:rsid w:val="005C6623"/>
    <w:rsid w:val="005C795B"/>
    <w:rsid w:val="005D034D"/>
    <w:rsid w:val="005D1A40"/>
    <w:rsid w:val="005D436A"/>
    <w:rsid w:val="005D46D2"/>
    <w:rsid w:val="005D562E"/>
    <w:rsid w:val="005D564F"/>
    <w:rsid w:val="005D7203"/>
    <w:rsid w:val="005D7614"/>
    <w:rsid w:val="005D7A4C"/>
    <w:rsid w:val="005D7FBA"/>
    <w:rsid w:val="005E214B"/>
    <w:rsid w:val="005E2C44"/>
    <w:rsid w:val="005E32A2"/>
    <w:rsid w:val="005E3B25"/>
    <w:rsid w:val="005E4B70"/>
    <w:rsid w:val="005F0C41"/>
    <w:rsid w:val="005F40D1"/>
    <w:rsid w:val="005F488A"/>
    <w:rsid w:val="005F5E04"/>
    <w:rsid w:val="00600D93"/>
    <w:rsid w:val="00601620"/>
    <w:rsid w:val="00601E14"/>
    <w:rsid w:val="00602721"/>
    <w:rsid w:val="00604A52"/>
    <w:rsid w:val="00604E4E"/>
    <w:rsid w:val="00606194"/>
    <w:rsid w:val="00606C95"/>
    <w:rsid w:val="006077E6"/>
    <w:rsid w:val="0061331C"/>
    <w:rsid w:val="00614D6B"/>
    <w:rsid w:val="00616F3C"/>
    <w:rsid w:val="006178D9"/>
    <w:rsid w:val="00617B45"/>
    <w:rsid w:val="00621188"/>
    <w:rsid w:val="00622BF1"/>
    <w:rsid w:val="00624D70"/>
    <w:rsid w:val="006257ED"/>
    <w:rsid w:val="0063014C"/>
    <w:rsid w:val="00630C50"/>
    <w:rsid w:val="006314A3"/>
    <w:rsid w:val="0063189A"/>
    <w:rsid w:val="0063415D"/>
    <w:rsid w:val="0063473F"/>
    <w:rsid w:val="00637559"/>
    <w:rsid w:val="00640C5B"/>
    <w:rsid w:val="00642C47"/>
    <w:rsid w:val="00655D92"/>
    <w:rsid w:val="00656DDE"/>
    <w:rsid w:val="0066021D"/>
    <w:rsid w:val="00660815"/>
    <w:rsid w:val="00662B2D"/>
    <w:rsid w:val="006637D7"/>
    <w:rsid w:val="0067181B"/>
    <w:rsid w:val="006720B4"/>
    <w:rsid w:val="006725C5"/>
    <w:rsid w:val="00676392"/>
    <w:rsid w:val="00677BAF"/>
    <w:rsid w:val="006814C0"/>
    <w:rsid w:val="006820FA"/>
    <w:rsid w:val="00683625"/>
    <w:rsid w:val="00685CCA"/>
    <w:rsid w:val="006861FA"/>
    <w:rsid w:val="0068644F"/>
    <w:rsid w:val="0069159D"/>
    <w:rsid w:val="00693C35"/>
    <w:rsid w:val="0069565C"/>
    <w:rsid w:val="00695773"/>
    <w:rsid w:val="00695808"/>
    <w:rsid w:val="0069683F"/>
    <w:rsid w:val="00697FB0"/>
    <w:rsid w:val="006A02D7"/>
    <w:rsid w:val="006A1206"/>
    <w:rsid w:val="006A3C66"/>
    <w:rsid w:val="006A40C2"/>
    <w:rsid w:val="006A438A"/>
    <w:rsid w:val="006A465E"/>
    <w:rsid w:val="006B0849"/>
    <w:rsid w:val="006B11D7"/>
    <w:rsid w:val="006B16E2"/>
    <w:rsid w:val="006B46FB"/>
    <w:rsid w:val="006B509C"/>
    <w:rsid w:val="006B50E0"/>
    <w:rsid w:val="006B6BBA"/>
    <w:rsid w:val="006C3179"/>
    <w:rsid w:val="006C4346"/>
    <w:rsid w:val="006D0555"/>
    <w:rsid w:val="006D1991"/>
    <w:rsid w:val="006D25FC"/>
    <w:rsid w:val="006D2AF5"/>
    <w:rsid w:val="006D4149"/>
    <w:rsid w:val="006D55C8"/>
    <w:rsid w:val="006D7425"/>
    <w:rsid w:val="006E165A"/>
    <w:rsid w:val="006E21FB"/>
    <w:rsid w:val="006E311B"/>
    <w:rsid w:val="006F1B02"/>
    <w:rsid w:val="006F2661"/>
    <w:rsid w:val="006F7587"/>
    <w:rsid w:val="00700ED2"/>
    <w:rsid w:val="0070126E"/>
    <w:rsid w:val="0070349B"/>
    <w:rsid w:val="00703F63"/>
    <w:rsid w:val="00704121"/>
    <w:rsid w:val="00706A20"/>
    <w:rsid w:val="00710954"/>
    <w:rsid w:val="0071109C"/>
    <w:rsid w:val="00714906"/>
    <w:rsid w:val="00715683"/>
    <w:rsid w:val="0071612B"/>
    <w:rsid w:val="00717A5A"/>
    <w:rsid w:val="007232D1"/>
    <w:rsid w:val="00723A08"/>
    <w:rsid w:val="007247A5"/>
    <w:rsid w:val="00726785"/>
    <w:rsid w:val="00730F27"/>
    <w:rsid w:val="0073387A"/>
    <w:rsid w:val="00734EBA"/>
    <w:rsid w:val="00737B19"/>
    <w:rsid w:val="00742B42"/>
    <w:rsid w:val="00744C10"/>
    <w:rsid w:val="00744F9A"/>
    <w:rsid w:val="007451CE"/>
    <w:rsid w:val="00747154"/>
    <w:rsid w:val="00750331"/>
    <w:rsid w:val="0075346B"/>
    <w:rsid w:val="00753474"/>
    <w:rsid w:val="00754FCF"/>
    <w:rsid w:val="0075505C"/>
    <w:rsid w:val="007573BA"/>
    <w:rsid w:val="0076047D"/>
    <w:rsid w:val="007614ED"/>
    <w:rsid w:val="007624FB"/>
    <w:rsid w:val="00764277"/>
    <w:rsid w:val="00766FF8"/>
    <w:rsid w:val="007673AF"/>
    <w:rsid w:val="00767E42"/>
    <w:rsid w:val="00773C45"/>
    <w:rsid w:val="007777FE"/>
    <w:rsid w:val="0078075D"/>
    <w:rsid w:val="0078250D"/>
    <w:rsid w:val="007829D5"/>
    <w:rsid w:val="00792342"/>
    <w:rsid w:val="00793972"/>
    <w:rsid w:val="007977A8"/>
    <w:rsid w:val="007A1018"/>
    <w:rsid w:val="007A297D"/>
    <w:rsid w:val="007A3616"/>
    <w:rsid w:val="007A3D57"/>
    <w:rsid w:val="007A64C4"/>
    <w:rsid w:val="007A64CD"/>
    <w:rsid w:val="007A6A65"/>
    <w:rsid w:val="007A7D06"/>
    <w:rsid w:val="007B0E42"/>
    <w:rsid w:val="007B159D"/>
    <w:rsid w:val="007B19AC"/>
    <w:rsid w:val="007B2319"/>
    <w:rsid w:val="007B2E90"/>
    <w:rsid w:val="007B512A"/>
    <w:rsid w:val="007B5248"/>
    <w:rsid w:val="007B5BA0"/>
    <w:rsid w:val="007B5BB6"/>
    <w:rsid w:val="007B5BD7"/>
    <w:rsid w:val="007B66CF"/>
    <w:rsid w:val="007C0A63"/>
    <w:rsid w:val="007C0D1C"/>
    <w:rsid w:val="007C1AA0"/>
    <w:rsid w:val="007C2097"/>
    <w:rsid w:val="007C20DF"/>
    <w:rsid w:val="007C3018"/>
    <w:rsid w:val="007C3BC7"/>
    <w:rsid w:val="007C482B"/>
    <w:rsid w:val="007C592F"/>
    <w:rsid w:val="007C7743"/>
    <w:rsid w:val="007D056D"/>
    <w:rsid w:val="007D0F8F"/>
    <w:rsid w:val="007D1003"/>
    <w:rsid w:val="007D16FF"/>
    <w:rsid w:val="007D1758"/>
    <w:rsid w:val="007D2202"/>
    <w:rsid w:val="007D478D"/>
    <w:rsid w:val="007D48A3"/>
    <w:rsid w:val="007D6A07"/>
    <w:rsid w:val="007E0039"/>
    <w:rsid w:val="007E00D6"/>
    <w:rsid w:val="007E1EB2"/>
    <w:rsid w:val="007E44C6"/>
    <w:rsid w:val="007E6374"/>
    <w:rsid w:val="007F0D9A"/>
    <w:rsid w:val="007F20FA"/>
    <w:rsid w:val="007F4AD2"/>
    <w:rsid w:val="007F56FC"/>
    <w:rsid w:val="007F6A79"/>
    <w:rsid w:val="007F6ADA"/>
    <w:rsid w:val="007F6D93"/>
    <w:rsid w:val="007F7259"/>
    <w:rsid w:val="007F7D0B"/>
    <w:rsid w:val="00802789"/>
    <w:rsid w:val="00802A6D"/>
    <w:rsid w:val="008040A8"/>
    <w:rsid w:val="008044C5"/>
    <w:rsid w:val="00805350"/>
    <w:rsid w:val="00805F36"/>
    <w:rsid w:val="0080744D"/>
    <w:rsid w:val="008075A8"/>
    <w:rsid w:val="0081073F"/>
    <w:rsid w:val="00811DAF"/>
    <w:rsid w:val="00812EA8"/>
    <w:rsid w:val="00813328"/>
    <w:rsid w:val="00813E27"/>
    <w:rsid w:val="00815450"/>
    <w:rsid w:val="00815D31"/>
    <w:rsid w:val="0081781F"/>
    <w:rsid w:val="0082004E"/>
    <w:rsid w:val="00824FC5"/>
    <w:rsid w:val="00825FC4"/>
    <w:rsid w:val="008279FA"/>
    <w:rsid w:val="00827FF1"/>
    <w:rsid w:val="00831908"/>
    <w:rsid w:val="0083212D"/>
    <w:rsid w:val="00832496"/>
    <w:rsid w:val="00832867"/>
    <w:rsid w:val="00833504"/>
    <w:rsid w:val="0083401D"/>
    <w:rsid w:val="008343EB"/>
    <w:rsid w:val="00834FE6"/>
    <w:rsid w:val="00835FF4"/>
    <w:rsid w:val="008368FB"/>
    <w:rsid w:val="0083782C"/>
    <w:rsid w:val="00837CC8"/>
    <w:rsid w:val="00840892"/>
    <w:rsid w:val="008440D7"/>
    <w:rsid w:val="0084439E"/>
    <w:rsid w:val="00845ACA"/>
    <w:rsid w:val="00846F8F"/>
    <w:rsid w:val="00850D37"/>
    <w:rsid w:val="00850F09"/>
    <w:rsid w:val="00851B3B"/>
    <w:rsid w:val="008526F2"/>
    <w:rsid w:val="00853041"/>
    <w:rsid w:val="00853F4E"/>
    <w:rsid w:val="00855720"/>
    <w:rsid w:val="008572F2"/>
    <w:rsid w:val="0086198B"/>
    <w:rsid w:val="008626E7"/>
    <w:rsid w:val="00864489"/>
    <w:rsid w:val="00865477"/>
    <w:rsid w:val="00870EE7"/>
    <w:rsid w:val="00872164"/>
    <w:rsid w:val="008721E6"/>
    <w:rsid w:val="00872766"/>
    <w:rsid w:val="00873F01"/>
    <w:rsid w:val="00874600"/>
    <w:rsid w:val="008762D6"/>
    <w:rsid w:val="00876DA2"/>
    <w:rsid w:val="00880883"/>
    <w:rsid w:val="0088182D"/>
    <w:rsid w:val="00882C32"/>
    <w:rsid w:val="00883A27"/>
    <w:rsid w:val="00884BDA"/>
    <w:rsid w:val="00887F3A"/>
    <w:rsid w:val="00891E06"/>
    <w:rsid w:val="00895DF1"/>
    <w:rsid w:val="008A45A6"/>
    <w:rsid w:val="008A6B27"/>
    <w:rsid w:val="008B04EA"/>
    <w:rsid w:val="008B0951"/>
    <w:rsid w:val="008B09CB"/>
    <w:rsid w:val="008B19C9"/>
    <w:rsid w:val="008B3018"/>
    <w:rsid w:val="008B5A96"/>
    <w:rsid w:val="008B62BA"/>
    <w:rsid w:val="008B62CE"/>
    <w:rsid w:val="008C42EB"/>
    <w:rsid w:val="008D0D1B"/>
    <w:rsid w:val="008D3AB7"/>
    <w:rsid w:val="008D3E55"/>
    <w:rsid w:val="008D4692"/>
    <w:rsid w:val="008D52F5"/>
    <w:rsid w:val="008D5BFE"/>
    <w:rsid w:val="008E0222"/>
    <w:rsid w:val="008E02A3"/>
    <w:rsid w:val="008E1EA7"/>
    <w:rsid w:val="008E2C33"/>
    <w:rsid w:val="008E4C65"/>
    <w:rsid w:val="008E5426"/>
    <w:rsid w:val="008E68BD"/>
    <w:rsid w:val="008F140C"/>
    <w:rsid w:val="008F686C"/>
    <w:rsid w:val="00902B75"/>
    <w:rsid w:val="00903735"/>
    <w:rsid w:val="0090383F"/>
    <w:rsid w:val="00904C3B"/>
    <w:rsid w:val="00904CB5"/>
    <w:rsid w:val="00907521"/>
    <w:rsid w:val="00913382"/>
    <w:rsid w:val="00913954"/>
    <w:rsid w:val="00914480"/>
    <w:rsid w:val="009148DE"/>
    <w:rsid w:val="009165F5"/>
    <w:rsid w:val="00916937"/>
    <w:rsid w:val="00916F74"/>
    <w:rsid w:val="00920FD1"/>
    <w:rsid w:val="0092129B"/>
    <w:rsid w:val="00921D76"/>
    <w:rsid w:val="00924BF2"/>
    <w:rsid w:val="00924DAF"/>
    <w:rsid w:val="00931696"/>
    <w:rsid w:val="009319CC"/>
    <w:rsid w:val="00932445"/>
    <w:rsid w:val="00934C12"/>
    <w:rsid w:val="009359E1"/>
    <w:rsid w:val="00935B9E"/>
    <w:rsid w:val="0093682E"/>
    <w:rsid w:val="00941D46"/>
    <w:rsid w:val="0094298C"/>
    <w:rsid w:val="0094327C"/>
    <w:rsid w:val="00950642"/>
    <w:rsid w:val="00950991"/>
    <w:rsid w:val="00953015"/>
    <w:rsid w:val="00953314"/>
    <w:rsid w:val="009554D0"/>
    <w:rsid w:val="009567AE"/>
    <w:rsid w:val="00956EF7"/>
    <w:rsid w:val="00961114"/>
    <w:rsid w:val="00963CE2"/>
    <w:rsid w:val="00965161"/>
    <w:rsid w:val="009663B1"/>
    <w:rsid w:val="00967220"/>
    <w:rsid w:val="00971B04"/>
    <w:rsid w:val="009724FB"/>
    <w:rsid w:val="009731AB"/>
    <w:rsid w:val="00973245"/>
    <w:rsid w:val="0097511F"/>
    <w:rsid w:val="009763BE"/>
    <w:rsid w:val="009768E2"/>
    <w:rsid w:val="009777D9"/>
    <w:rsid w:val="00985E76"/>
    <w:rsid w:val="00987065"/>
    <w:rsid w:val="00987DBA"/>
    <w:rsid w:val="00987DDF"/>
    <w:rsid w:val="00990C11"/>
    <w:rsid w:val="00991B88"/>
    <w:rsid w:val="00992265"/>
    <w:rsid w:val="009A02F6"/>
    <w:rsid w:val="009A0A00"/>
    <w:rsid w:val="009A10A0"/>
    <w:rsid w:val="009A3952"/>
    <w:rsid w:val="009A4377"/>
    <w:rsid w:val="009A5753"/>
    <w:rsid w:val="009A579D"/>
    <w:rsid w:val="009B286C"/>
    <w:rsid w:val="009B323C"/>
    <w:rsid w:val="009B3D43"/>
    <w:rsid w:val="009B7059"/>
    <w:rsid w:val="009C1D5E"/>
    <w:rsid w:val="009C56B6"/>
    <w:rsid w:val="009C591E"/>
    <w:rsid w:val="009D0446"/>
    <w:rsid w:val="009D0665"/>
    <w:rsid w:val="009D0F74"/>
    <w:rsid w:val="009D3BDE"/>
    <w:rsid w:val="009D6D7D"/>
    <w:rsid w:val="009D7716"/>
    <w:rsid w:val="009D787C"/>
    <w:rsid w:val="009E03A8"/>
    <w:rsid w:val="009E17B8"/>
    <w:rsid w:val="009E1ED0"/>
    <w:rsid w:val="009E28AB"/>
    <w:rsid w:val="009E2FC6"/>
    <w:rsid w:val="009E3297"/>
    <w:rsid w:val="009E4659"/>
    <w:rsid w:val="009E706B"/>
    <w:rsid w:val="009E71EE"/>
    <w:rsid w:val="009E785E"/>
    <w:rsid w:val="009F358D"/>
    <w:rsid w:val="009F4279"/>
    <w:rsid w:val="009F5145"/>
    <w:rsid w:val="009F54CF"/>
    <w:rsid w:val="009F734F"/>
    <w:rsid w:val="009F7EDA"/>
    <w:rsid w:val="00A00284"/>
    <w:rsid w:val="00A01D86"/>
    <w:rsid w:val="00A05904"/>
    <w:rsid w:val="00A103F8"/>
    <w:rsid w:val="00A1479A"/>
    <w:rsid w:val="00A21273"/>
    <w:rsid w:val="00A23FFE"/>
    <w:rsid w:val="00A246B6"/>
    <w:rsid w:val="00A25326"/>
    <w:rsid w:val="00A26D9E"/>
    <w:rsid w:val="00A270DB"/>
    <w:rsid w:val="00A31D86"/>
    <w:rsid w:val="00A34A67"/>
    <w:rsid w:val="00A35CC5"/>
    <w:rsid w:val="00A36224"/>
    <w:rsid w:val="00A40CFB"/>
    <w:rsid w:val="00A40F9C"/>
    <w:rsid w:val="00A41E80"/>
    <w:rsid w:val="00A457BF"/>
    <w:rsid w:val="00A46688"/>
    <w:rsid w:val="00A46B18"/>
    <w:rsid w:val="00A47E70"/>
    <w:rsid w:val="00A50CF0"/>
    <w:rsid w:val="00A5541F"/>
    <w:rsid w:val="00A5799E"/>
    <w:rsid w:val="00A626F5"/>
    <w:rsid w:val="00A67346"/>
    <w:rsid w:val="00A70E7F"/>
    <w:rsid w:val="00A72503"/>
    <w:rsid w:val="00A72CA6"/>
    <w:rsid w:val="00A735D3"/>
    <w:rsid w:val="00A7388A"/>
    <w:rsid w:val="00A7671C"/>
    <w:rsid w:val="00A76921"/>
    <w:rsid w:val="00A776E2"/>
    <w:rsid w:val="00A84E7E"/>
    <w:rsid w:val="00A858F0"/>
    <w:rsid w:val="00A9493A"/>
    <w:rsid w:val="00A95D3C"/>
    <w:rsid w:val="00A967AF"/>
    <w:rsid w:val="00A97F1C"/>
    <w:rsid w:val="00AA1749"/>
    <w:rsid w:val="00AA1DE2"/>
    <w:rsid w:val="00AA2CBC"/>
    <w:rsid w:val="00AA5C42"/>
    <w:rsid w:val="00AA6E35"/>
    <w:rsid w:val="00AA6FE2"/>
    <w:rsid w:val="00AB044D"/>
    <w:rsid w:val="00AB2AB8"/>
    <w:rsid w:val="00AB311C"/>
    <w:rsid w:val="00AB3275"/>
    <w:rsid w:val="00AB45F8"/>
    <w:rsid w:val="00AB57D9"/>
    <w:rsid w:val="00AB5E33"/>
    <w:rsid w:val="00AC4307"/>
    <w:rsid w:val="00AC49C7"/>
    <w:rsid w:val="00AC5820"/>
    <w:rsid w:val="00AC7641"/>
    <w:rsid w:val="00AD0FEF"/>
    <w:rsid w:val="00AD1CD8"/>
    <w:rsid w:val="00AD4211"/>
    <w:rsid w:val="00AD66F6"/>
    <w:rsid w:val="00AE04CB"/>
    <w:rsid w:val="00AE2A0F"/>
    <w:rsid w:val="00AE578B"/>
    <w:rsid w:val="00AF0E2E"/>
    <w:rsid w:val="00AF1C1B"/>
    <w:rsid w:val="00AF2103"/>
    <w:rsid w:val="00B04B66"/>
    <w:rsid w:val="00B06C0A"/>
    <w:rsid w:val="00B071C6"/>
    <w:rsid w:val="00B10F55"/>
    <w:rsid w:val="00B11588"/>
    <w:rsid w:val="00B12AE4"/>
    <w:rsid w:val="00B1313F"/>
    <w:rsid w:val="00B15CA1"/>
    <w:rsid w:val="00B1623A"/>
    <w:rsid w:val="00B17A7A"/>
    <w:rsid w:val="00B21E2A"/>
    <w:rsid w:val="00B2258D"/>
    <w:rsid w:val="00B2343B"/>
    <w:rsid w:val="00B258BB"/>
    <w:rsid w:val="00B2651C"/>
    <w:rsid w:val="00B26FFF"/>
    <w:rsid w:val="00B27CBA"/>
    <w:rsid w:val="00B30F49"/>
    <w:rsid w:val="00B310EB"/>
    <w:rsid w:val="00B329A9"/>
    <w:rsid w:val="00B32B29"/>
    <w:rsid w:val="00B32C79"/>
    <w:rsid w:val="00B36734"/>
    <w:rsid w:val="00B3701D"/>
    <w:rsid w:val="00B43638"/>
    <w:rsid w:val="00B43EDF"/>
    <w:rsid w:val="00B43F18"/>
    <w:rsid w:val="00B44855"/>
    <w:rsid w:val="00B4574D"/>
    <w:rsid w:val="00B45AE2"/>
    <w:rsid w:val="00B46EE6"/>
    <w:rsid w:val="00B53C77"/>
    <w:rsid w:val="00B53C88"/>
    <w:rsid w:val="00B54348"/>
    <w:rsid w:val="00B56DF1"/>
    <w:rsid w:val="00B62E81"/>
    <w:rsid w:val="00B645E4"/>
    <w:rsid w:val="00B64F05"/>
    <w:rsid w:val="00B673F7"/>
    <w:rsid w:val="00B67B97"/>
    <w:rsid w:val="00B67DF1"/>
    <w:rsid w:val="00B727BE"/>
    <w:rsid w:val="00B73D02"/>
    <w:rsid w:val="00B743DC"/>
    <w:rsid w:val="00B7451A"/>
    <w:rsid w:val="00B74F3A"/>
    <w:rsid w:val="00B82784"/>
    <w:rsid w:val="00B82D6A"/>
    <w:rsid w:val="00B83019"/>
    <w:rsid w:val="00B8383E"/>
    <w:rsid w:val="00B842AF"/>
    <w:rsid w:val="00B85CB8"/>
    <w:rsid w:val="00B86406"/>
    <w:rsid w:val="00B87759"/>
    <w:rsid w:val="00B91672"/>
    <w:rsid w:val="00B92713"/>
    <w:rsid w:val="00B93185"/>
    <w:rsid w:val="00B93FB8"/>
    <w:rsid w:val="00B94B22"/>
    <w:rsid w:val="00B95485"/>
    <w:rsid w:val="00B957E3"/>
    <w:rsid w:val="00B961CF"/>
    <w:rsid w:val="00B968C8"/>
    <w:rsid w:val="00B96A62"/>
    <w:rsid w:val="00B96BD7"/>
    <w:rsid w:val="00BA1679"/>
    <w:rsid w:val="00BA3EC5"/>
    <w:rsid w:val="00BA4D57"/>
    <w:rsid w:val="00BA4FC8"/>
    <w:rsid w:val="00BA51D9"/>
    <w:rsid w:val="00BA77F0"/>
    <w:rsid w:val="00BA7922"/>
    <w:rsid w:val="00BB1EB0"/>
    <w:rsid w:val="00BB2720"/>
    <w:rsid w:val="00BB2A3B"/>
    <w:rsid w:val="00BB3CE3"/>
    <w:rsid w:val="00BB5DFC"/>
    <w:rsid w:val="00BC425E"/>
    <w:rsid w:val="00BC7A22"/>
    <w:rsid w:val="00BD06A9"/>
    <w:rsid w:val="00BD279D"/>
    <w:rsid w:val="00BD6617"/>
    <w:rsid w:val="00BD6BB8"/>
    <w:rsid w:val="00BD6CAF"/>
    <w:rsid w:val="00BD78D7"/>
    <w:rsid w:val="00BE078D"/>
    <w:rsid w:val="00BE2A5B"/>
    <w:rsid w:val="00BE3672"/>
    <w:rsid w:val="00BE48F7"/>
    <w:rsid w:val="00BE4B2B"/>
    <w:rsid w:val="00BE6A87"/>
    <w:rsid w:val="00BE7F34"/>
    <w:rsid w:val="00BF10E0"/>
    <w:rsid w:val="00BF7288"/>
    <w:rsid w:val="00BF7F9C"/>
    <w:rsid w:val="00C00AA8"/>
    <w:rsid w:val="00C06BCC"/>
    <w:rsid w:val="00C10087"/>
    <w:rsid w:val="00C1455A"/>
    <w:rsid w:val="00C16FF1"/>
    <w:rsid w:val="00C20394"/>
    <w:rsid w:val="00C20F8D"/>
    <w:rsid w:val="00C23EE8"/>
    <w:rsid w:val="00C24C3B"/>
    <w:rsid w:val="00C2605B"/>
    <w:rsid w:val="00C273EA"/>
    <w:rsid w:val="00C35B8D"/>
    <w:rsid w:val="00C35CFE"/>
    <w:rsid w:val="00C360F9"/>
    <w:rsid w:val="00C372E1"/>
    <w:rsid w:val="00C37846"/>
    <w:rsid w:val="00C4189C"/>
    <w:rsid w:val="00C41C2E"/>
    <w:rsid w:val="00C41DD9"/>
    <w:rsid w:val="00C444E4"/>
    <w:rsid w:val="00C45AA4"/>
    <w:rsid w:val="00C52C25"/>
    <w:rsid w:val="00C5526D"/>
    <w:rsid w:val="00C57BF2"/>
    <w:rsid w:val="00C600A2"/>
    <w:rsid w:val="00C61E02"/>
    <w:rsid w:val="00C61E0D"/>
    <w:rsid w:val="00C633C1"/>
    <w:rsid w:val="00C64FCD"/>
    <w:rsid w:val="00C65F86"/>
    <w:rsid w:val="00C66BA2"/>
    <w:rsid w:val="00C717CE"/>
    <w:rsid w:val="00C74322"/>
    <w:rsid w:val="00C76FD1"/>
    <w:rsid w:val="00C80F10"/>
    <w:rsid w:val="00C84F04"/>
    <w:rsid w:val="00C85147"/>
    <w:rsid w:val="00C85A21"/>
    <w:rsid w:val="00C90CD4"/>
    <w:rsid w:val="00C90D9B"/>
    <w:rsid w:val="00C91EF7"/>
    <w:rsid w:val="00C92F56"/>
    <w:rsid w:val="00C930CE"/>
    <w:rsid w:val="00C94082"/>
    <w:rsid w:val="00C9471C"/>
    <w:rsid w:val="00C948ED"/>
    <w:rsid w:val="00C95985"/>
    <w:rsid w:val="00C96392"/>
    <w:rsid w:val="00C963EE"/>
    <w:rsid w:val="00C96D8C"/>
    <w:rsid w:val="00CA0192"/>
    <w:rsid w:val="00CA0BD8"/>
    <w:rsid w:val="00CA0E8D"/>
    <w:rsid w:val="00CA411A"/>
    <w:rsid w:val="00CA5866"/>
    <w:rsid w:val="00CB23CD"/>
    <w:rsid w:val="00CB2BF6"/>
    <w:rsid w:val="00CB408B"/>
    <w:rsid w:val="00CB42F0"/>
    <w:rsid w:val="00CB4FFA"/>
    <w:rsid w:val="00CB53EE"/>
    <w:rsid w:val="00CB57E4"/>
    <w:rsid w:val="00CB58BF"/>
    <w:rsid w:val="00CB6102"/>
    <w:rsid w:val="00CC1520"/>
    <w:rsid w:val="00CC3FD9"/>
    <w:rsid w:val="00CC5026"/>
    <w:rsid w:val="00CC5B4E"/>
    <w:rsid w:val="00CC68D0"/>
    <w:rsid w:val="00CD0B7F"/>
    <w:rsid w:val="00CD180A"/>
    <w:rsid w:val="00CD394E"/>
    <w:rsid w:val="00CD4DBB"/>
    <w:rsid w:val="00CD4F0E"/>
    <w:rsid w:val="00CD675D"/>
    <w:rsid w:val="00CE06BC"/>
    <w:rsid w:val="00CE4E35"/>
    <w:rsid w:val="00CF31BA"/>
    <w:rsid w:val="00CF3F40"/>
    <w:rsid w:val="00CF44B3"/>
    <w:rsid w:val="00CF54C8"/>
    <w:rsid w:val="00D008E1"/>
    <w:rsid w:val="00D02428"/>
    <w:rsid w:val="00D02EBF"/>
    <w:rsid w:val="00D03F9A"/>
    <w:rsid w:val="00D065EE"/>
    <w:rsid w:val="00D06A96"/>
    <w:rsid w:val="00D06D51"/>
    <w:rsid w:val="00D10FE8"/>
    <w:rsid w:val="00D131CC"/>
    <w:rsid w:val="00D153BD"/>
    <w:rsid w:val="00D1732F"/>
    <w:rsid w:val="00D17CEF"/>
    <w:rsid w:val="00D24991"/>
    <w:rsid w:val="00D25033"/>
    <w:rsid w:val="00D33262"/>
    <w:rsid w:val="00D33415"/>
    <w:rsid w:val="00D362B2"/>
    <w:rsid w:val="00D432DC"/>
    <w:rsid w:val="00D43BB3"/>
    <w:rsid w:val="00D44430"/>
    <w:rsid w:val="00D46DFB"/>
    <w:rsid w:val="00D50255"/>
    <w:rsid w:val="00D5521C"/>
    <w:rsid w:val="00D566A2"/>
    <w:rsid w:val="00D61DBE"/>
    <w:rsid w:val="00D62159"/>
    <w:rsid w:val="00D63890"/>
    <w:rsid w:val="00D646AC"/>
    <w:rsid w:val="00D65B20"/>
    <w:rsid w:val="00D65CD0"/>
    <w:rsid w:val="00D66708"/>
    <w:rsid w:val="00D701D2"/>
    <w:rsid w:val="00D701D6"/>
    <w:rsid w:val="00D71CCD"/>
    <w:rsid w:val="00D741EC"/>
    <w:rsid w:val="00D753B8"/>
    <w:rsid w:val="00D77D20"/>
    <w:rsid w:val="00D824E1"/>
    <w:rsid w:val="00D90E86"/>
    <w:rsid w:val="00D9253D"/>
    <w:rsid w:val="00D956C2"/>
    <w:rsid w:val="00D957BC"/>
    <w:rsid w:val="00D97DBF"/>
    <w:rsid w:val="00DA00F3"/>
    <w:rsid w:val="00DA60C4"/>
    <w:rsid w:val="00DA6DC4"/>
    <w:rsid w:val="00DA720D"/>
    <w:rsid w:val="00DA7A19"/>
    <w:rsid w:val="00DB005F"/>
    <w:rsid w:val="00DB2EF8"/>
    <w:rsid w:val="00DB43DE"/>
    <w:rsid w:val="00DB442E"/>
    <w:rsid w:val="00DB4D78"/>
    <w:rsid w:val="00DB7774"/>
    <w:rsid w:val="00DC00F0"/>
    <w:rsid w:val="00DC0AFA"/>
    <w:rsid w:val="00DC1364"/>
    <w:rsid w:val="00DC4355"/>
    <w:rsid w:val="00DD1748"/>
    <w:rsid w:val="00DD1BD9"/>
    <w:rsid w:val="00DD3BA5"/>
    <w:rsid w:val="00DD7136"/>
    <w:rsid w:val="00DE0112"/>
    <w:rsid w:val="00DE095E"/>
    <w:rsid w:val="00DE0DB3"/>
    <w:rsid w:val="00DE132E"/>
    <w:rsid w:val="00DE1F9A"/>
    <w:rsid w:val="00DE1FBC"/>
    <w:rsid w:val="00DE34CF"/>
    <w:rsid w:val="00DE436C"/>
    <w:rsid w:val="00DE450E"/>
    <w:rsid w:val="00DE6698"/>
    <w:rsid w:val="00DE759B"/>
    <w:rsid w:val="00DF20B3"/>
    <w:rsid w:val="00DF291D"/>
    <w:rsid w:val="00DF4081"/>
    <w:rsid w:val="00DF72FB"/>
    <w:rsid w:val="00E004D0"/>
    <w:rsid w:val="00E013E6"/>
    <w:rsid w:val="00E01458"/>
    <w:rsid w:val="00E01AB1"/>
    <w:rsid w:val="00E043F8"/>
    <w:rsid w:val="00E055D1"/>
    <w:rsid w:val="00E10A2B"/>
    <w:rsid w:val="00E11B38"/>
    <w:rsid w:val="00E12157"/>
    <w:rsid w:val="00E13F3D"/>
    <w:rsid w:val="00E143DA"/>
    <w:rsid w:val="00E16FB3"/>
    <w:rsid w:val="00E20E36"/>
    <w:rsid w:val="00E26030"/>
    <w:rsid w:val="00E26D56"/>
    <w:rsid w:val="00E27A25"/>
    <w:rsid w:val="00E34898"/>
    <w:rsid w:val="00E356BB"/>
    <w:rsid w:val="00E362AC"/>
    <w:rsid w:val="00E367E4"/>
    <w:rsid w:val="00E37247"/>
    <w:rsid w:val="00E37621"/>
    <w:rsid w:val="00E3763A"/>
    <w:rsid w:val="00E37F8B"/>
    <w:rsid w:val="00E42B40"/>
    <w:rsid w:val="00E43FB0"/>
    <w:rsid w:val="00E443B3"/>
    <w:rsid w:val="00E45F4A"/>
    <w:rsid w:val="00E47869"/>
    <w:rsid w:val="00E53403"/>
    <w:rsid w:val="00E53AB7"/>
    <w:rsid w:val="00E54FFF"/>
    <w:rsid w:val="00E559AD"/>
    <w:rsid w:val="00E55B40"/>
    <w:rsid w:val="00E55D70"/>
    <w:rsid w:val="00E57900"/>
    <w:rsid w:val="00E615D6"/>
    <w:rsid w:val="00E629CF"/>
    <w:rsid w:val="00E638C5"/>
    <w:rsid w:val="00E70138"/>
    <w:rsid w:val="00E70AEB"/>
    <w:rsid w:val="00E75992"/>
    <w:rsid w:val="00E75A53"/>
    <w:rsid w:val="00E81ED9"/>
    <w:rsid w:val="00E83EB9"/>
    <w:rsid w:val="00E849E4"/>
    <w:rsid w:val="00E849FD"/>
    <w:rsid w:val="00E85C77"/>
    <w:rsid w:val="00E85F39"/>
    <w:rsid w:val="00E86039"/>
    <w:rsid w:val="00E86FC6"/>
    <w:rsid w:val="00E92F66"/>
    <w:rsid w:val="00E93986"/>
    <w:rsid w:val="00E9746B"/>
    <w:rsid w:val="00EA1D9B"/>
    <w:rsid w:val="00EA1F33"/>
    <w:rsid w:val="00EA280A"/>
    <w:rsid w:val="00EA4DAB"/>
    <w:rsid w:val="00EA50AA"/>
    <w:rsid w:val="00EA5587"/>
    <w:rsid w:val="00EA57BA"/>
    <w:rsid w:val="00EA5FBA"/>
    <w:rsid w:val="00EA7981"/>
    <w:rsid w:val="00EA7B6F"/>
    <w:rsid w:val="00EB0898"/>
    <w:rsid w:val="00EB09B7"/>
    <w:rsid w:val="00EB21CA"/>
    <w:rsid w:val="00EB221D"/>
    <w:rsid w:val="00EC0A89"/>
    <w:rsid w:val="00EC1F35"/>
    <w:rsid w:val="00EC4274"/>
    <w:rsid w:val="00EC42B4"/>
    <w:rsid w:val="00EC4751"/>
    <w:rsid w:val="00EC7511"/>
    <w:rsid w:val="00EC79C7"/>
    <w:rsid w:val="00EC7E56"/>
    <w:rsid w:val="00ED14B5"/>
    <w:rsid w:val="00ED56A2"/>
    <w:rsid w:val="00ED5F0E"/>
    <w:rsid w:val="00ED637E"/>
    <w:rsid w:val="00ED6784"/>
    <w:rsid w:val="00EE06EC"/>
    <w:rsid w:val="00EE0D7F"/>
    <w:rsid w:val="00EE30A4"/>
    <w:rsid w:val="00EE3363"/>
    <w:rsid w:val="00EE35F5"/>
    <w:rsid w:val="00EE6EBD"/>
    <w:rsid w:val="00EE7D7C"/>
    <w:rsid w:val="00EF2C5F"/>
    <w:rsid w:val="00EF6F46"/>
    <w:rsid w:val="00F015F8"/>
    <w:rsid w:val="00F025AA"/>
    <w:rsid w:val="00F0272F"/>
    <w:rsid w:val="00F046BD"/>
    <w:rsid w:val="00F0688B"/>
    <w:rsid w:val="00F0759A"/>
    <w:rsid w:val="00F079B8"/>
    <w:rsid w:val="00F108B2"/>
    <w:rsid w:val="00F10CB2"/>
    <w:rsid w:val="00F11003"/>
    <w:rsid w:val="00F1121F"/>
    <w:rsid w:val="00F12307"/>
    <w:rsid w:val="00F149F5"/>
    <w:rsid w:val="00F14B0F"/>
    <w:rsid w:val="00F15904"/>
    <w:rsid w:val="00F16533"/>
    <w:rsid w:val="00F206A2"/>
    <w:rsid w:val="00F21B2F"/>
    <w:rsid w:val="00F22EFF"/>
    <w:rsid w:val="00F24310"/>
    <w:rsid w:val="00F25D98"/>
    <w:rsid w:val="00F2643C"/>
    <w:rsid w:val="00F27B08"/>
    <w:rsid w:val="00F300FB"/>
    <w:rsid w:val="00F30AD4"/>
    <w:rsid w:val="00F347CA"/>
    <w:rsid w:val="00F34E14"/>
    <w:rsid w:val="00F3576B"/>
    <w:rsid w:val="00F35CFA"/>
    <w:rsid w:val="00F401D4"/>
    <w:rsid w:val="00F40EEF"/>
    <w:rsid w:val="00F420F3"/>
    <w:rsid w:val="00F424B5"/>
    <w:rsid w:val="00F42F24"/>
    <w:rsid w:val="00F44555"/>
    <w:rsid w:val="00F45F46"/>
    <w:rsid w:val="00F50DF7"/>
    <w:rsid w:val="00F51684"/>
    <w:rsid w:val="00F51CED"/>
    <w:rsid w:val="00F542B5"/>
    <w:rsid w:val="00F5476F"/>
    <w:rsid w:val="00F54C25"/>
    <w:rsid w:val="00F55082"/>
    <w:rsid w:val="00F55296"/>
    <w:rsid w:val="00F5652D"/>
    <w:rsid w:val="00F57C83"/>
    <w:rsid w:val="00F603F4"/>
    <w:rsid w:val="00F60942"/>
    <w:rsid w:val="00F60E11"/>
    <w:rsid w:val="00F61C90"/>
    <w:rsid w:val="00F737B2"/>
    <w:rsid w:val="00F73ED4"/>
    <w:rsid w:val="00F74683"/>
    <w:rsid w:val="00F74EA0"/>
    <w:rsid w:val="00F7503B"/>
    <w:rsid w:val="00F850B7"/>
    <w:rsid w:val="00F8566D"/>
    <w:rsid w:val="00F85872"/>
    <w:rsid w:val="00F86BAC"/>
    <w:rsid w:val="00F86E48"/>
    <w:rsid w:val="00F94699"/>
    <w:rsid w:val="00F946F4"/>
    <w:rsid w:val="00F95D34"/>
    <w:rsid w:val="00F96F39"/>
    <w:rsid w:val="00FA00D2"/>
    <w:rsid w:val="00FA2DC6"/>
    <w:rsid w:val="00FA374B"/>
    <w:rsid w:val="00FA48BF"/>
    <w:rsid w:val="00FA4DA0"/>
    <w:rsid w:val="00FA648B"/>
    <w:rsid w:val="00FA6943"/>
    <w:rsid w:val="00FA74A7"/>
    <w:rsid w:val="00FB2968"/>
    <w:rsid w:val="00FB2F57"/>
    <w:rsid w:val="00FB3B61"/>
    <w:rsid w:val="00FB502D"/>
    <w:rsid w:val="00FB6386"/>
    <w:rsid w:val="00FC2ADF"/>
    <w:rsid w:val="00FC35C1"/>
    <w:rsid w:val="00FC4478"/>
    <w:rsid w:val="00FC4C99"/>
    <w:rsid w:val="00FC69FC"/>
    <w:rsid w:val="00FD073D"/>
    <w:rsid w:val="00FD0787"/>
    <w:rsid w:val="00FD10AA"/>
    <w:rsid w:val="00FD2B94"/>
    <w:rsid w:val="00FD2F19"/>
    <w:rsid w:val="00FD3F71"/>
    <w:rsid w:val="00FD5745"/>
    <w:rsid w:val="00FD653B"/>
    <w:rsid w:val="00FE1156"/>
    <w:rsid w:val="00FE3575"/>
    <w:rsid w:val="00FE7141"/>
    <w:rsid w:val="00FF0986"/>
    <w:rsid w:val="00FF32A2"/>
    <w:rsid w:val="00FF579C"/>
    <w:rsid w:val="00FF691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87D0B0"/>
  <w15:docId w15:val="{058981A2-72FE-4369-8DF9-F3BEAD9FD3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5866"/>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0"/>
    <w:qFormat/>
    <w:rsid w:val="000B7FED"/>
    <w:pPr>
      <w:pBdr>
        <w:top w:val="none" w:sz="0" w:space="0" w:color="auto"/>
      </w:pBdr>
      <w:spacing w:before="180"/>
      <w:outlineLvl w:val="1"/>
    </w:pPr>
    <w:rPr>
      <w:sz w:val="32"/>
    </w:rPr>
  </w:style>
  <w:style w:type="paragraph" w:styleId="3">
    <w:name w:val="heading 3"/>
    <w:aliases w:val="h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624D70"/>
    <w:rPr>
      <w:rFonts w:ascii="Arial" w:hAnsi="Arial"/>
      <w:sz w:val="36"/>
      <w:lang w:val="en-GB" w:eastAsia="en-US"/>
    </w:rPr>
  </w:style>
  <w:style w:type="character" w:customStyle="1" w:styleId="20">
    <w:name w:val="标题 2 字符"/>
    <w:aliases w:val="H2 字符,h2 字符,2nd level 字符,†berschrift 2 字符,õberschrift 2 字符,UNDERRUBRIK 1-2 字符"/>
    <w:link w:val="2"/>
    <w:rsid w:val="00624D70"/>
    <w:rPr>
      <w:rFonts w:ascii="Arial" w:hAnsi="Arial"/>
      <w:sz w:val="32"/>
      <w:lang w:val="en-GB" w:eastAsia="en-US"/>
    </w:rPr>
  </w:style>
  <w:style w:type="character" w:customStyle="1" w:styleId="30">
    <w:name w:val="标题 3 字符"/>
    <w:aliases w:val="h3 字符"/>
    <w:link w:val="3"/>
    <w:rsid w:val="00624D70"/>
    <w:rPr>
      <w:rFonts w:ascii="Arial" w:hAnsi="Arial"/>
      <w:sz w:val="28"/>
      <w:lang w:val="en-GB" w:eastAsia="en-US"/>
    </w:rPr>
  </w:style>
  <w:style w:type="character" w:customStyle="1" w:styleId="40">
    <w:name w:val="标题 4 字符"/>
    <w:link w:val="4"/>
    <w:rsid w:val="00624D70"/>
    <w:rPr>
      <w:rFonts w:ascii="Arial" w:hAnsi="Arial"/>
      <w:sz w:val="24"/>
      <w:lang w:val="en-GB" w:eastAsia="en-US"/>
    </w:rPr>
  </w:style>
  <w:style w:type="character" w:customStyle="1" w:styleId="50">
    <w:name w:val="标题 5 字符"/>
    <w:link w:val="5"/>
    <w:rsid w:val="00624D70"/>
    <w:rPr>
      <w:rFonts w:ascii="Arial" w:hAnsi="Arial"/>
      <w:sz w:val="22"/>
      <w:lang w:val="en-GB" w:eastAsia="en-US"/>
    </w:rPr>
  </w:style>
  <w:style w:type="paragraph" w:customStyle="1" w:styleId="H6">
    <w:name w:val="H6"/>
    <w:basedOn w:val="5"/>
    <w:next w:val="a"/>
    <w:rsid w:val="000B7FED"/>
    <w:pPr>
      <w:ind w:left="1985" w:hanging="1985"/>
      <w:outlineLvl w:val="9"/>
    </w:pPr>
    <w:rPr>
      <w:sz w:val="20"/>
    </w:rPr>
  </w:style>
  <w:style w:type="character" w:customStyle="1" w:styleId="60">
    <w:name w:val="标题 6 字符"/>
    <w:link w:val="6"/>
    <w:rsid w:val="00624D70"/>
    <w:rPr>
      <w:rFonts w:ascii="Arial" w:hAnsi="Arial"/>
      <w:lang w:val="en-GB" w:eastAsia="en-US"/>
    </w:rPr>
  </w:style>
  <w:style w:type="character" w:customStyle="1" w:styleId="70">
    <w:name w:val="标题 7 字符"/>
    <w:link w:val="7"/>
    <w:rsid w:val="00624D70"/>
    <w:rPr>
      <w:rFonts w:ascii="Arial" w:hAnsi="Arial"/>
      <w:lang w:val="en-GB" w:eastAsia="en-US"/>
    </w:rPr>
  </w:style>
  <w:style w:type="character" w:customStyle="1" w:styleId="80">
    <w:name w:val="标题 8 字符"/>
    <w:link w:val="8"/>
    <w:rsid w:val="00624D70"/>
    <w:rPr>
      <w:rFonts w:ascii="Arial" w:hAnsi="Arial"/>
      <w:sz w:val="36"/>
      <w:lang w:val="en-GB" w:eastAsia="en-US"/>
    </w:rPr>
  </w:style>
  <w:style w:type="character" w:customStyle="1" w:styleId="90">
    <w:name w:val="标题 9 字符"/>
    <w:link w:val="9"/>
    <w:rsid w:val="00624D70"/>
    <w:rPr>
      <w:rFonts w:ascii="Arial" w:hAnsi="Arial"/>
      <w:sz w:val="36"/>
      <w:lang w:val="en-GB" w:eastAsia="en-US"/>
    </w:rPr>
  </w:style>
  <w:style w:type="paragraph" w:styleId="81">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3">
    <w:name w:val="List Number"/>
    <w:basedOn w:val="a4"/>
    <w:rsid w:val="000B7FED"/>
  </w:style>
  <w:style w:type="paragraph" w:styleId="a4">
    <w:name w:val="List"/>
    <w:basedOn w:val="a"/>
    <w:rsid w:val="000B7FED"/>
    <w:pPr>
      <w:ind w:left="568" w:hanging="284"/>
    </w:pPr>
  </w:style>
  <w:style w:type="paragraph" w:styleId="a5">
    <w:name w:val="header"/>
    <w:aliases w:val="header odd,header,header odd1,header odd2,header odd3,header odd4,header odd5,header odd6"/>
    <w:link w:val="a6"/>
    <w:rsid w:val="000B7FED"/>
    <w:pPr>
      <w:widowControl w:val="0"/>
    </w:pPr>
    <w:rPr>
      <w:rFonts w:ascii="Arial" w:hAnsi="Arial"/>
      <w:b/>
      <w:noProof/>
      <w:sz w:val="18"/>
      <w:lang w:val="en-GB" w:eastAsia="en-US"/>
    </w:rPr>
  </w:style>
  <w:style w:type="character" w:customStyle="1" w:styleId="a6">
    <w:name w:val="页眉 字符"/>
    <w:aliases w:val="header odd 字符,header 字符,header odd1 字符,header odd2 字符,header odd3 字符,header odd4 字符,header odd5 字符,header odd6 字符"/>
    <w:link w:val="a5"/>
    <w:locked/>
    <w:rsid w:val="007F6D93"/>
    <w:rPr>
      <w:rFonts w:ascii="Arial" w:hAnsi="Arial"/>
      <w:b/>
      <w:noProof/>
      <w:sz w:val="18"/>
      <w:lang w:val="en-GB" w:eastAsia="en-US"/>
    </w:rPr>
  </w:style>
  <w:style w:type="character" w:styleId="a7">
    <w:name w:val="footnote reference"/>
    <w:rsid w:val="000B7FED"/>
    <w:rPr>
      <w:b/>
      <w:position w:val="6"/>
      <w:sz w:val="16"/>
    </w:rPr>
  </w:style>
  <w:style w:type="paragraph" w:styleId="a8">
    <w:name w:val="footnote text"/>
    <w:basedOn w:val="a"/>
    <w:link w:val="a9"/>
    <w:rsid w:val="000B7FED"/>
    <w:pPr>
      <w:keepLines/>
      <w:spacing w:after="0"/>
      <w:ind w:left="454" w:hanging="454"/>
    </w:pPr>
    <w:rPr>
      <w:sz w:val="16"/>
    </w:rPr>
  </w:style>
  <w:style w:type="character" w:customStyle="1" w:styleId="a9">
    <w:name w:val="脚注文本 字符"/>
    <w:link w:val="a8"/>
    <w:rsid w:val="00624D70"/>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AL">
    <w:name w:val="TAL"/>
    <w:basedOn w:val="a"/>
    <w:link w:val="TALChar"/>
    <w:qFormat/>
    <w:rsid w:val="000B7FED"/>
    <w:pPr>
      <w:keepNext/>
      <w:keepLines/>
      <w:spacing w:after="0"/>
    </w:pPr>
    <w:rPr>
      <w:rFonts w:ascii="Arial" w:hAnsi="Arial"/>
      <w:sz w:val="18"/>
    </w:rPr>
  </w:style>
  <w:style w:type="character" w:customStyle="1" w:styleId="TALChar">
    <w:name w:val="TAL Char"/>
    <w:link w:val="TAL"/>
    <w:qFormat/>
    <w:locked/>
    <w:rsid w:val="00027712"/>
    <w:rPr>
      <w:rFonts w:ascii="Arial" w:hAnsi="Arial"/>
      <w:sz w:val="18"/>
      <w:lang w:val="en-GB" w:eastAsia="en-US"/>
    </w:rPr>
  </w:style>
  <w:style w:type="character" w:customStyle="1" w:styleId="TACChar">
    <w:name w:val="TAC Char"/>
    <w:link w:val="TAC"/>
    <w:locked/>
    <w:rsid w:val="00624D70"/>
    <w:rPr>
      <w:rFonts w:ascii="Arial" w:hAnsi="Arial"/>
      <w:sz w:val="18"/>
      <w:lang w:val="en-GB" w:eastAsia="en-US"/>
    </w:rPr>
  </w:style>
  <w:style w:type="character" w:customStyle="1" w:styleId="TAHCar">
    <w:name w:val="TAH Car"/>
    <w:link w:val="TAH"/>
    <w:rsid w:val="00027712"/>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a"/>
    <w:link w:val="THChar"/>
    <w:qFormat/>
    <w:rsid w:val="000B7FED"/>
    <w:pPr>
      <w:keepNext/>
      <w:keepLines/>
      <w:spacing w:before="60"/>
      <w:jc w:val="center"/>
    </w:pPr>
    <w:rPr>
      <w:rFonts w:ascii="Arial" w:hAnsi="Arial"/>
      <w:b/>
    </w:rPr>
  </w:style>
  <w:style w:type="character" w:customStyle="1" w:styleId="THChar">
    <w:name w:val="TH Char"/>
    <w:link w:val="TH"/>
    <w:qFormat/>
    <w:rsid w:val="00FD2B94"/>
    <w:rPr>
      <w:rFonts w:ascii="Arial" w:hAnsi="Arial"/>
      <w:b/>
      <w:lang w:val="en-GB" w:eastAsia="en-US"/>
    </w:rPr>
  </w:style>
  <w:style w:type="character" w:customStyle="1" w:styleId="TFChar">
    <w:name w:val="TF Char"/>
    <w:link w:val="TF"/>
    <w:rsid w:val="00FD2B94"/>
    <w:rPr>
      <w:rFonts w:ascii="Arial" w:hAnsi="Arial"/>
      <w:b/>
      <w:lang w:val="en-GB" w:eastAsia="en-US"/>
    </w:rPr>
  </w:style>
  <w:style w:type="paragraph" w:customStyle="1" w:styleId="NO">
    <w:name w:val="NO"/>
    <w:basedOn w:val="a"/>
    <w:link w:val="NOZchn"/>
    <w:qFormat/>
    <w:rsid w:val="000B7FED"/>
    <w:pPr>
      <w:keepLines/>
      <w:ind w:left="1135" w:hanging="851"/>
    </w:pPr>
  </w:style>
  <w:style w:type="character" w:customStyle="1" w:styleId="NOZchn">
    <w:name w:val="NO Zchn"/>
    <w:link w:val="NO"/>
    <w:rsid w:val="0052560D"/>
    <w:rPr>
      <w:rFonts w:ascii="Times New Roman" w:hAnsi="Times New Roman"/>
      <w:lang w:val="en-GB" w:eastAsia="en-US"/>
    </w:rPr>
  </w:style>
  <w:style w:type="paragraph" w:styleId="91">
    <w:name w:val="toc 9"/>
    <w:basedOn w:val="81"/>
    <w:uiPriority w:val="39"/>
    <w:rsid w:val="000B7FED"/>
    <w:pPr>
      <w:ind w:left="1418" w:hanging="1418"/>
    </w:pPr>
  </w:style>
  <w:style w:type="paragraph" w:customStyle="1" w:styleId="EX">
    <w:name w:val="EX"/>
    <w:basedOn w:val="a"/>
    <w:link w:val="EXChar"/>
    <w:qFormat/>
    <w:rsid w:val="000B7FED"/>
    <w:pPr>
      <w:keepLines/>
      <w:ind w:left="1702" w:hanging="1418"/>
    </w:pPr>
  </w:style>
  <w:style w:type="character" w:customStyle="1" w:styleId="EXChar">
    <w:name w:val="EX Char"/>
    <w:link w:val="EX"/>
    <w:rsid w:val="007F6D93"/>
    <w:rPr>
      <w:rFonts w:ascii="Times New Roman" w:hAnsi="Times New Roman"/>
      <w:lang w:val="en-GB" w:eastAsia="en-US"/>
    </w:r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a"/>
    <w:rsid w:val="000B7FED"/>
    <w:pPr>
      <w:ind w:left="851"/>
    </w:pPr>
  </w:style>
  <w:style w:type="paragraph" w:styleId="aa">
    <w:name w:val="List Bullet"/>
    <w:basedOn w:val="a4"/>
    <w:rsid w:val="000B7FED"/>
  </w:style>
  <w:style w:type="paragraph" w:styleId="32">
    <w:name w:val="List Bullet 3"/>
    <w:basedOn w:val="24"/>
    <w:rsid w:val="000B7FED"/>
    <w:pPr>
      <w:ind w:left="1135"/>
    </w:pPr>
  </w:style>
  <w:style w:type="paragraph" w:customStyle="1" w:styleId="EQ">
    <w:name w:val="EQ"/>
    <w:basedOn w:val="a"/>
    <w:next w:val="a"/>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7F6D93"/>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character" w:customStyle="1" w:styleId="EditorsNoteChar">
    <w:name w:val="Editor's Note Char"/>
    <w:link w:val="EditorsNote"/>
    <w:rsid w:val="00624D70"/>
    <w:rPr>
      <w:rFonts w:ascii="Times New Roman" w:hAnsi="Times New Roman"/>
      <w:color w:val="FF0000"/>
      <w:lang w:val="en-GB" w:eastAsia="en-US"/>
    </w:rPr>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4"/>
    <w:link w:val="B1Char"/>
    <w:qFormat/>
    <w:rsid w:val="000B7FED"/>
  </w:style>
  <w:style w:type="character" w:customStyle="1" w:styleId="B1Char">
    <w:name w:val="B1 Char"/>
    <w:link w:val="B10"/>
    <w:qFormat/>
    <w:rsid w:val="007F6D93"/>
    <w:rPr>
      <w:rFonts w:ascii="Times New Roman" w:hAnsi="Times New Roman"/>
      <w:lang w:val="en-GB" w:eastAsia="en-US"/>
    </w:rPr>
  </w:style>
  <w:style w:type="paragraph" w:customStyle="1" w:styleId="B2">
    <w:name w:val="B2"/>
    <w:basedOn w:val="25"/>
    <w:link w:val="B2Char"/>
    <w:qFormat/>
    <w:rsid w:val="000B7FED"/>
  </w:style>
  <w:style w:type="character" w:customStyle="1" w:styleId="B2Char">
    <w:name w:val="B2 Char"/>
    <w:link w:val="B2"/>
    <w:qFormat/>
    <w:locked/>
    <w:rsid w:val="00112417"/>
    <w:rPr>
      <w:rFonts w:ascii="Times New Roman" w:hAnsi="Times New Roman"/>
      <w:lang w:val="en-GB" w:eastAsia="en-US"/>
    </w:rPr>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5"/>
    <w:link w:val="ac"/>
    <w:rsid w:val="000B7FED"/>
    <w:pPr>
      <w:jc w:val="center"/>
    </w:pPr>
    <w:rPr>
      <w:i/>
    </w:rPr>
  </w:style>
  <w:style w:type="character" w:customStyle="1" w:styleId="ac">
    <w:name w:val="页脚 字符"/>
    <w:link w:val="ab"/>
    <w:locked/>
    <w:rsid w:val="007F6D93"/>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qFormat/>
    <w:rsid w:val="000B7FED"/>
  </w:style>
  <w:style w:type="character" w:customStyle="1" w:styleId="af0">
    <w:name w:val="批注文字 字符"/>
    <w:link w:val="af"/>
    <w:qFormat/>
    <w:rsid w:val="00624D70"/>
    <w:rPr>
      <w:rFonts w:ascii="Times New Roman" w:hAnsi="Times New Roman"/>
      <w:lang w:val="en-GB" w:eastAsia="en-US"/>
    </w:rPr>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character" w:customStyle="1" w:styleId="af3">
    <w:name w:val="批注框文本 字符"/>
    <w:link w:val="af2"/>
    <w:rsid w:val="00624D70"/>
    <w:rPr>
      <w:rFonts w:ascii="Tahoma" w:hAnsi="Tahoma" w:cs="Tahoma"/>
      <w:sz w:val="16"/>
      <w:szCs w:val="16"/>
      <w:lang w:val="en-GB" w:eastAsia="en-US"/>
    </w:rPr>
  </w:style>
  <w:style w:type="paragraph" w:styleId="af4">
    <w:name w:val="annotation subject"/>
    <w:basedOn w:val="af"/>
    <w:next w:val="af"/>
    <w:link w:val="af5"/>
    <w:rsid w:val="000B7FED"/>
    <w:rPr>
      <w:b/>
      <w:bCs/>
    </w:rPr>
  </w:style>
  <w:style w:type="character" w:customStyle="1" w:styleId="af5">
    <w:name w:val="批注主题 字符"/>
    <w:link w:val="af4"/>
    <w:rsid w:val="00624D70"/>
    <w:rPr>
      <w:rFonts w:ascii="Times New Roman" w:hAnsi="Times New Roman"/>
      <w:b/>
      <w:bCs/>
      <w:lang w:val="en-GB" w:eastAsia="en-US"/>
    </w:rPr>
  </w:style>
  <w:style w:type="paragraph" w:styleId="af6">
    <w:name w:val="Document Map"/>
    <w:basedOn w:val="a"/>
    <w:link w:val="af7"/>
    <w:rsid w:val="005E2C44"/>
    <w:pPr>
      <w:shd w:val="clear" w:color="auto" w:fill="000080"/>
    </w:pPr>
    <w:rPr>
      <w:rFonts w:ascii="Tahoma" w:hAnsi="Tahoma" w:cs="Tahoma"/>
    </w:rPr>
  </w:style>
  <w:style w:type="character" w:customStyle="1" w:styleId="af7">
    <w:name w:val="文档结构图 字符"/>
    <w:link w:val="af6"/>
    <w:rsid w:val="00624D70"/>
    <w:rPr>
      <w:rFonts w:ascii="Tahoma" w:hAnsi="Tahoma" w:cs="Tahoma"/>
      <w:shd w:val="clear" w:color="auto" w:fill="000080"/>
      <w:lang w:val="en-GB" w:eastAsia="en-US"/>
    </w:rPr>
  </w:style>
  <w:style w:type="character" w:customStyle="1" w:styleId="normaltextrun1">
    <w:name w:val="normaltextrun1"/>
    <w:qFormat/>
    <w:rsid w:val="00027712"/>
  </w:style>
  <w:style w:type="character" w:customStyle="1" w:styleId="spellingerror">
    <w:name w:val="spellingerror"/>
    <w:qFormat/>
    <w:rsid w:val="00027712"/>
  </w:style>
  <w:style w:type="character" w:customStyle="1" w:styleId="eop">
    <w:name w:val="eop"/>
    <w:qFormat/>
    <w:rsid w:val="00027712"/>
  </w:style>
  <w:style w:type="paragraph" w:customStyle="1" w:styleId="paragraph">
    <w:name w:val="paragraph"/>
    <w:basedOn w:val="a"/>
    <w:qFormat/>
    <w:rsid w:val="00027712"/>
    <w:pPr>
      <w:overflowPunct w:val="0"/>
      <w:autoSpaceDE w:val="0"/>
      <w:autoSpaceDN w:val="0"/>
      <w:adjustRightInd w:val="0"/>
      <w:spacing w:after="0"/>
      <w:textAlignment w:val="baseline"/>
    </w:pPr>
    <w:rPr>
      <w:sz w:val="24"/>
      <w:szCs w:val="24"/>
      <w:lang w:val="en-US"/>
    </w:rPr>
  </w:style>
  <w:style w:type="paragraph" w:styleId="af8">
    <w:name w:val="Revision"/>
    <w:hidden/>
    <w:uiPriority w:val="99"/>
    <w:semiHidden/>
    <w:rsid w:val="00CA0BD8"/>
    <w:rPr>
      <w:rFonts w:ascii="Times New Roman" w:hAnsi="Times New Roman"/>
      <w:lang w:val="en-GB" w:eastAsia="en-US"/>
    </w:rPr>
  </w:style>
  <w:style w:type="character" w:customStyle="1" w:styleId="msoins0">
    <w:name w:val="msoins"/>
    <w:basedOn w:val="a0"/>
    <w:rsid w:val="00B2651C"/>
  </w:style>
  <w:style w:type="paragraph" w:styleId="af9">
    <w:name w:val="caption"/>
    <w:basedOn w:val="a"/>
    <w:next w:val="a"/>
    <w:qFormat/>
    <w:rsid w:val="00FD2B94"/>
    <w:pPr>
      <w:overflowPunct w:val="0"/>
      <w:autoSpaceDE w:val="0"/>
      <w:autoSpaceDN w:val="0"/>
      <w:adjustRightInd w:val="0"/>
      <w:textAlignment w:val="baseline"/>
    </w:pPr>
    <w:rPr>
      <w:rFonts w:eastAsia="宋体"/>
      <w:b/>
      <w:bCs/>
    </w:rPr>
  </w:style>
  <w:style w:type="character" w:customStyle="1" w:styleId="NOChar">
    <w:name w:val="NO Char"/>
    <w:qFormat/>
    <w:locked/>
    <w:rsid w:val="00271353"/>
    <w:rPr>
      <w:rFonts w:eastAsia="Times New Roman"/>
      <w:lang w:eastAsia="en-US"/>
    </w:rPr>
  </w:style>
  <w:style w:type="paragraph" w:customStyle="1" w:styleId="afa">
    <w:name w:val="表格文本"/>
    <w:basedOn w:val="a"/>
    <w:autoRedefine/>
    <w:rsid w:val="007E0039"/>
    <w:pPr>
      <w:widowControl w:val="0"/>
      <w:tabs>
        <w:tab w:val="decimal" w:pos="0"/>
      </w:tabs>
      <w:overflowPunct w:val="0"/>
      <w:autoSpaceDE w:val="0"/>
      <w:autoSpaceDN w:val="0"/>
      <w:adjustRightInd w:val="0"/>
      <w:spacing w:after="0" w:line="0" w:lineRule="atLeast"/>
      <w:textAlignment w:val="baseline"/>
    </w:pPr>
    <w:rPr>
      <w:rFonts w:ascii="Arial" w:eastAsia="宋体" w:hAnsi="Arial"/>
      <w:sz w:val="16"/>
      <w:szCs w:val="16"/>
      <w:lang w:eastAsia="zh-CN"/>
    </w:rPr>
  </w:style>
  <w:style w:type="character" w:customStyle="1" w:styleId="apple-converted-space">
    <w:name w:val="apple-converted-space"/>
    <w:basedOn w:val="a0"/>
    <w:rsid w:val="00C20F8D"/>
  </w:style>
  <w:style w:type="character" w:styleId="afb">
    <w:name w:val="Emphasis"/>
    <w:basedOn w:val="a0"/>
    <w:uiPriority w:val="20"/>
    <w:qFormat/>
    <w:rsid w:val="00C20F8D"/>
    <w:rPr>
      <w:i/>
      <w:iCs/>
    </w:rPr>
  </w:style>
  <w:style w:type="paragraph" w:customStyle="1" w:styleId="Default">
    <w:name w:val="Default"/>
    <w:rsid w:val="009554D0"/>
    <w:pPr>
      <w:autoSpaceDE w:val="0"/>
      <w:autoSpaceDN w:val="0"/>
      <w:adjustRightInd w:val="0"/>
    </w:pPr>
    <w:rPr>
      <w:rFonts w:ascii="Arial" w:eastAsia="等线" w:hAnsi="Arial" w:cs="Arial"/>
      <w:color w:val="000000"/>
      <w:sz w:val="24"/>
      <w:szCs w:val="24"/>
      <w:lang w:val="en-US" w:eastAsia="en-US"/>
    </w:rPr>
  </w:style>
  <w:style w:type="paragraph" w:styleId="afc">
    <w:name w:val="Body Text"/>
    <w:basedOn w:val="a"/>
    <w:link w:val="afd"/>
    <w:uiPriority w:val="99"/>
    <w:rsid w:val="00E75992"/>
    <w:pPr>
      <w:spacing w:after="120"/>
    </w:pPr>
    <w:rPr>
      <w:rFonts w:eastAsia="宋体"/>
    </w:rPr>
  </w:style>
  <w:style w:type="character" w:customStyle="1" w:styleId="afd">
    <w:name w:val="正文文本 字符"/>
    <w:basedOn w:val="a0"/>
    <w:link w:val="afc"/>
    <w:uiPriority w:val="99"/>
    <w:rsid w:val="00E75992"/>
    <w:rPr>
      <w:rFonts w:ascii="Times New Roman" w:eastAsia="宋体" w:hAnsi="Times New Roman"/>
      <w:lang w:val="en-GB" w:eastAsia="en-US"/>
    </w:rPr>
  </w:style>
  <w:style w:type="paragraph" w:styleId="afe">
    <w:name w:val="List Paragraph"/>
    <w:basedOn w:val="a"/>
    <w:uiPriority w:val="34"/>
    <w:qFormat/>
    <w:rsid w:val="00624D70"/>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HTML">
    <w:name w:val="HTML 预设格式 字符"/>
    <w:basedOn w:val="a0"/>
    <w:link w:val="HTML0"/>
    <w:uiPriority w:val="99"/>
    <w:rsid w:val="00624D70"/>
    <w:rPr>
      <w:rFonts w:ascii="Courier New" w:eastAsia="Times New Roman" w:hAnsi="Courier New" w:cs="Courier New"/>
      <w:lang w:val="en-US" w:eastAsia="zh-CN"/>
    </w:rPr>
  </w:style>
  <w:style w:type="paragraph" w:styleId="HTML0">
    <w:name w:val="HTML Preformatted"/>
    <w:basedOn w:val="a"/>
    <w:link w:val="HTML"/>
    <w:uiPriority w:val="99"/>
    <w:unhideWhenUsed/>
    <w:rsid w:val="00624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paragraph" w:customStyle="1" w:styleId="B1">
    <w:name w:val="B1+"/>
    <w:basedOn w:val="a"/>
    <w:link w:val="B1Car"/>
    <w:rsid w:val="00624D70"/>
    <w:pPr>
      <w:numPr>
        <w:numId w:val="1"/>
      </w:numPr>
      <w:tabs>
        <w:tab w:val="clear" w:pos="737"/>
      </w:tabs>
      <w:overflowPunct w:val="0"/>
      <w:autoSpaceDE w:val="0"/>
      <w:autoSpaceDN w:val="0"/>
      <w:adjustRightInd w:val="0"/>
      <w:ind w:left="360" w:hanging="360"/>
      <w:textAlignment w:val="baseline"/>
    </w:pPr>
    <w:rPr>
      <w:rFonts w:eastAsia="Times New Roman"/>
    </w:rPr>
  </w:style>
  <w:style w:type="character" w:customStyle="1" w:styleId="B1Car">
    <w:name w:val="B1+ Car"/>
    <w:link w:val="B1"/>
    <w:rsid w:val="00624D70"/>
    <w:rPr>
      <w:rFonts w:ascii="Times New Roman" w:eastAsia="Times New Roman" w:hAnsi="Times New Roman"/>
      <w:lang w:val="en-GB" w:eastAsia="en-US"/>
    </w:rPr>
  </w:style>
  <w:style w:type="character" w:customStyle="1" w:styleId="aff">
    <w:name w:val="纯文本 字符"/>
    <w:basedOn w:val="a0"/>
    <w:link w:val="aff0"/>
    <w:uiPriority w:val="99"/>
    <w:rsid w:val="00624D70"/>
    <w:rPr>
      <w:rFonts w:ascii="宋体" w:eastAsia="宋体" w:hAnsi="Courier New" w:cs="Courier New"/>
      <w:kern w:val="2"/>
      <w:sz w:val="21"/>
      <w:szCs w:val="21"/>
      <w:lang w:val="en-US" w:eastAsia="zh-CN"/>
    </w:rPr>
  </w:style>
  <w:style w:type="paragraph" w:styleId="aff0">
    <w:name w:val="Plain Text"/>
    <w:basedOn w:val="a"/>
    <w:link w:val="aff"/>
    <w:uiPriority w:val="99"/>
    <w:unhideWhenUsed/>
    <w:rsid w:val="00624D70"/>
    <w:pPr>
      <w:widowControl w:val="0"/>
      <w:spacing w:after="0"/>
      <w:jc w:val="both"/>
    </w:pPr>
    <w:rPr>
      <w:rFonts w:ascii="宋体" w:eastAsia="宋体" w:hAnsi="Courier New" w:cs="Courier New"/>
      <w:kern w:val="2"/>
      <w:sz w:val="21"/>
      <w:szCs w:val="21"/>
      <w:lang w:val="en-US" w:eastAsia="zh-CN"/>
    </w:rPr>
  </w:style>
  <w:style w:type="character" w:customStyle="1" w:styleId="aff1">
    <w:name w:val="正文首行缩进 字符"/>
    <w:basedOn w:val="afd"/>
    <w:link w:val="aff2"/>
    <w:rsid w:val="00624D70"/>
    <w:rPr>
      <w:rFonts w:ascii="Arial" w:eastAsia="宋体" w:hAnsi="Arial"/>
      <w:sz w:val="21"/>
      <w:szCs w:val="21"/>
      <w:lang w:val="en-US" w:eastAsia="zh-CN"/>
    </w:rPr>
  </w:style>
  <w:style w:type="paragraph" w:styleId="aff2">
    <w:name w:val="Body Text First Indent"/>
    <w:basedOn w:val="a"/>
    <w:link w:val="aff1"/>
    <w:rsid w:val="00624D70"/>
    <w:pPr>
      <w:widowControl w:val="0"/>
      <w:autoSpaceDE w:val="0"/>
      <w:autoSpaceDN w:val="0"/>
      <w:adjustRightInd w:val="0"/>
      <w:spacing w:after="0" w:line="360" w:lineRule="auto"/>
      <w:ind w:firstLineChars="200" w:firstLine="420"/>
      <w:jc w:val="both"/>
    </w:pPr>
    <w:rPr>
      <w:rFonts w:ascii="Arial" w:eastAsia="宋体" w:hAnsi="Arial"/>
      <w:sz w:val="21"/>
      <w:szCs w:val="21"/>
      <w:lang w:val="en-US" w:eastAsia="zh-CN"/>
    </w:rPr>
  </w:style>
  <w:style w:type="character" w:customStyle="1" w:styleId="desc">
    <w:name w:val="desc"/>
    <w:rsid w:val="003C3040"/>
  </w:style>
  <w:style w:type="character" w:customStyle="1" w:styleId="EXCar">
    <w:name w:val="EX Car"/>
    <w:qFormat/>
    <w:rsid w:val="003C3040"/>
    <w:rPr>
      <w:lang w:val="en-GB" w:eastAsia="en-US"/>
    </w:rPr>
  </w:style>
  <w:style w:type="character" w:customStyle="1" w:styleId="TAHChar">
    <w:name w:val="TAH Char"/>
    <w:rsid w:val="003C3040"/>
    <w:rPr>
      <w:rFonts w:ascii="Arial" w:hAnsi="Arial"/>
      <w:b/>
      <w:sz w:val="18"/>
      <w:lang w:eastAsia="en-US"/>
    </w:rPr>
  </w:style>
  <w:style w:type="paragraph" w:customStyle="1" w:styleId="FL">
    <w:name w:val="FL"/>
    <w:basedOn w:val="a"/>
    <w:rsid w:val="003C3040"/>
    <w:pPr>
      <w:keepNext/>
      <w:keepLines/>
      <w:overflowPunct w:val="0"/>
      <w:autoSpaceDE w:val="0"/>
      <w:autoSpaceDN w:val="0"/>
      <w:adjustRightInd w:val="0"/>
      <w:spacing w:before="60"/>
      <w:jc w:val="center"/>
      <w:textAlignment w:val="baseline"/>
    </w:pPr>
    <w:rPr>
      <w:rFonts w:ascii="Arial" w:eastAsia="Times New Roman" w:hAnsi="Arial"/>
      <w:b/>
    </w:rPr>
  </w:style>
  <w:style w:type="table" w:styleId="aff3">
    <w:name w:val="Table Grid"/>
    <w:basedOn w:val="a1"/>
    <w:rsid w:val="003C3040"/>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uiPriority w:val="99"/>
    <w:semiHidden/>
    <w:unhideWhenUsed/>
    <w:rsid w:val="003C3040"/>
    <w:rPr>
      <w:color w:val="605E5C"/>
      <w:shd w:val="clear" w:color="auto" w:fill="E1DFDD"/>
    </w:rPr>
  </w:style>
  <w:style w:type="paragraph" w:customStyle="1" w:styleId="msonormal0">
    <w:name w:val="msonormal"/>
    <w:basedOn w:val="a"/>
    <w:rsid w:val="003C3040"/>
    <w:pPr>
      <w:spacing w:before="100" w:beforeAutospacing="1" w:after="100" w:afterAutospacing="1"/>
    </w:pPr>
    <w:rPr>
      <w:rFonts w:eastAsia="Times New Roman"/>
      <w:sz w:val="24"/>
      <w:szCs w:val="24"/>
      <w:lang w:val="en-US"/>
    </w:rPr>
  </w:style>
  <w:style w:type="paragraph" w:styleId="aff4">
    <w:name w:val="Normal (Web)"/>
    <w:basedOn w:val="a"/>
    <w:uiPriority w:val="99"/>
    <w:unhideWhenUsed/>
    <w:rsid w:val="00023590"/>
    <w:pPr>
      <w:overflowPunct w:val="0"/>
      <w:autoSpaceDE w:val="0"/>
      <w:autoSpaceDN w:val="0"/>
      <w:adjustRightInd w:val="0"/>
      <w:spacing w:before="100" w:beforeAutospacing="1" w:after="100" w:afterAutospacing="1"/>
      <w:textAlignment w:val="baseline"/>
    </w:pPr>
    <w:rPr>
      <w:rFonts w:eastAsia="宋体"/>
      <w:sz w:val="24"/>
      <w:szCs w:val="24"/>
      <w:lang w:val="en-US"/>
    </w:rPr>
  </w:style>
  <w:style w:type="character" w:styleId="aff5">
    <w:name w:val="Placeholder Text"/>
    <w:basedOn w:val="a0"/>
    <w:uiPriority w:val="99"/>
    <w:semiHidden/>
    <w:rsid w:val="0084439E"/>
    <w:rPr>
      <w:color w:val="808080"/>
    </w:rPr>
  </w:style>
  <w:style w:type="paragraph" w:customStyle="1" w:styleId="TAJ">
    <w:name w:val="TAJ"/>
    <w:basedOn w:val="TH"/>
    <w:rsid w:val="00F14B0F"/>
    <w:rPr>
      <w:rFonts w:eastAsia="宋体"/>
    </w:rPr>
  </w:style>
  <w:style w:type="paragraph" w:customStyle="1" w:styleId="Guidance">
    <w:name w:val="Guidance"/>
    <w:basedOn w:val="a"/>
    <w:rsid w:val="00F14B0F"/>
    <w:rPr>
      <w:rFonts w:eastAsia="宋体"/>
      <w:i/>
      <w:color w:val="0000FF"/>
    </w:rPr>
  </w:style>
  <w:style w:type="character" w:customStyle="1" w:styleId="UnresolvedMention1">
    <w:name w:val="Unresolved Mention1"/>
    <w:uiPriority w:val="99"/>
    <w:semiHidden/>
    <w:unhideWhenUsed/>
    <w:rsid w:val="00F14B0F"/>
    <w:rPr>
      <w:color w:val="605E5C"/>
      <w:shd w:val="clear" w:color="auto" w:fill="E1DFDD"/>
    </w:rPr>
  </w:style>
  <w:style w:type="character" w:customStyle="1" w:styleId="Heading2Char1">
    <w:name w:val="Heading 2 Char1"/>
    <w:aliases w:val="H2 Char,h2 Char,2nd level Char,†berschrift 2 Char,õberschrift 2 Char,UNDERRUBRIK 1-2 Char"/>
    <w:semiHidden/>
    <w:rsid w:val="00F14B0F"/>
    <w:rPr>
      <w:rFonts w:ascii="Calibri Light" w:eastAsia="Times New Roman" w:hAnsi="Calibri Light" w:cs="Times New Roman"/>
      <w:color w:val="2F5496"/>
      <w:sz w:val="26"/>
      <w:szCs w:val="26"/>
      <w:lang w:val="en-GB"/>
    </w:rPr>
  </w:style>
  <w:style w:type="character" w:styleId="HTML1">
    <w:name w:val="HTML Code"/>
    <w:uiPriority w:val="99"/>
    <w:unhideWhenUsed/>
    <w:rsid w:val="00F14B0F"/>
    <w:rPr>
      <w:rFonts w:ascii="Courier New" w:eastAsia="Times New Roman" w:hAnsi="Courier New" w:cs="Courier New"/>
      <w:sz w:val="20"/>
      <w:szCs w:val="20"/>
    </w:rPr>
  </w:style>
  <w:style w:type="character" w:customStyle="1" w:styleId="idiff">
    <w:name w:val="idiff"/>
    <w:rsid w:val="00F14B0F"/>
  </w:style>
  <w:style w:type="character" w:customStyle="1" w:styleId="line">
    <w:name w:val="line"/>
    <w:rsid w:val="00F14B0F"/>
  </w:style>
  <w:style w:type="paragraph" w:customStyle="1" w:styleId="TableText">
    <w:name w:val="Table Text"/>
    <w:basedOn w:val="a"/>
    <w:link w:val="TableTextChar"/>
    <w:uiPriority w:val="19"/>
    <w:qFormat/>
    <w:rsid w:val="00F14B0F"/>
    <w:pPr>
      <w:spacing w:before="40" w:after="40" w:line="276" w:lineRule="auto"/>
    </w:pPr>
    <w:rPr>
      <w:rFonts w:ascii="Arial" w:eastAsia="宋体" w:hAnsi="Arial"/>
      <w:szCs w:val="22"/>
      <w:lang w:eastAsia="de-DE"/>
    </w:rPr>
  </w:style>
  <w:style w:type="character" w:customStyle="1" w:styleId="TableTextChar">
    <w:name w:val="Table Text Char"/>
    <w:link w:val="TableText"/>
    <w:uiPriority w:val="19"/>
    <w:rsid w:val="00F14B0F"/>
    <w:rPr>
      <w:rFonts w:ascii="Arial" w:eastAsia="宋体" w:hAnsi="Arial"/>
      <w:szCs w:val="22"/>
      <w:lang w:val="en-GB" w:eastAsia="de-DE"/>
    </w:rPr>
  </w:style>
  <w:style w:type="character" w:customStyle="1" w:styleId="Char1">
    <w:name w:val="页眉 Char1"/>
    <w:aliases w:val="header odd Char1,header Char1,header odd1 Char1,header odd2 Char1,header odd3 Char1,header odd4 Char1,header odd5 Char1,header odd6 Char1,Header Char1"/>
    <w:locked/>
    <w:rsid w:val="0073387A"/>
    <w:rPr>
      <w:rFonts w:ascii="Arial" w:hAnsi="Arial"/>
      <w:b/>
      <w:noProof/>
      <w:sz w:val="18"/>
      <w:lang w:val="en-GB" w:eastAsia="en-US"/>
    </w:rPr>
  </w:style>
  <w:style w:type="table" w:customStyle="1" w:styleId="110">
    <w:name w:val="网格表 1 浅色1"/>
    <w:basedOn w:val="a1"/>
    <w:uiPriority w:val="46"/>
    <w:rsid w:val="0073387A"/>
    <w:rPr>
      <w:rFonts w:asciiTheme="minorHAnsi" w:hAnsiTheme="minorHAnsi" w:cstheme="minorBidi"/>
      <w:sz w:val="22"/>
      <w:szCs w:val="22"/>
      <w:lang w:val="en-IN"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StyleHeading3h3CourierNewChar">
    <w:name w:val="Style Heading 3h3 + Courier New Char"/>
    <w:link w:val="StyleHeading3h3CourierNew"/>
    <w:locked/>
    <w:rsid w:val="00112417"/>
    <w:rPr>
      <w:rFonts w:ascii="Courier New" w:hAnsi="Courier New" w:cs="Courier New"/>
      <w:sz w:val="28"/>
      <w:lang w:eastAsia="en-US"/>
    </w:rPr>
  </w:style>
  <w:style w:type="paragraph" w:customStyle="1" w:styleId="StyleHeading3h3CourierNew">
    <w:name w:val="Style Heading 3h3 + Courier New"/>
    <w:basedOn w:val="3"/>
    <w:link w:val="StyleHeading3h3CourierNewChar"/>
    <w:rsid w:val="00112417"/>
    <w:pPr>
      <w:overflowPunct w:val="0"/>
      <w:autoSpaceDE w:val="0"/>
      <w:autoSpaceDN w:val="0"/>
      <w:adjustRightInd w:val="0"/>
      <w:spacing w:before="360" w:after="120"/>
    </w:pPr>
    <w:rPr>
      <w:rFonts w:ascii="Courier New" w:hAnsi="Courier New" w:cs="Courier New"/>
      <w:lang w:val="fr-FR"/>
    </w:rPr>
  </w:style>
  <w:style w:type="paragraph" w:customStyle="1" w:styleId="code">
    <w:name w:val="code"/>
    <w:basedOn w:val="a"/>
    <w:rsid w:val="00112417"/>
    <w:pPr>
      <w:overflowPunct w:val="0"/>
      <w:autoSpaceDE w:val="0"/>
      <w:autoSpaceDN w:val="0"/>
      <w:adjustRightInd w:val="0"/>
      <w:spacing w:after="0"/>
    </w:pPr>
    <w:rPr>
      <w:rFonts w:ascii="Courier New" w:eastAsia="Times New Roman" w:hAnsi="Courier New"/>
      <w:lang w:val="pl-PL" w:eastAsia="pl-PL"/>
    </w:rPr>
  </w:style>
  <w:style w:type="character" w:customStyle="1" w:styleId="26">
    <w:name w:val="未处理的提及2"/>
    <w:uiPriority w:val="99"/>
    <w:semiHidden/>
    <w:unhideWhenUsed/>
    <w:rsid w:val="00533DA3"/>
    <w:rPr>
      <w:color w:val="605E5C"/>
      <w:shd w:val="clear" w:color="auto" w:fill="E1DFDD"/>
    </w:rPr>
  </w:style>
  <w:style w:type="character" w:customStyle="1" w:styleId="Heading3Char1">
    <w:name w:val="Heading 3 Char1"/>
    <w:aliases w:val="h3 Char1"/>
    <w:semiHidden/>
    <w:rsid w:val="00533DA3"/>
    <w:rPr>
      <w:rFonts w:ascii="Calibri Light" w:eastAsia="Times New Roman" w:hAnsi="Calibri Light" w:cs="Times New Roman"/>
      <w:color w:val="1F3763"/>
      <w:sz w:val="24"/>
      <w:szCs w:val="24"/>
      <w:lang w:eastAsia="en-US"/>
    </w:rPr>
  </w:style>
  <w:style w:type="table" w:customStyle="1" w:styleId="14">
    <w:name w:val="网格型1"/>
    <w:basedOn w:val="a1"/>
    <w:next w:val="aff3"/>
    <w:rsid w:val="00FA2DC6"/>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semiHidden/>
    <w:unhideWhenUsed/>
    <w:rsid w:val="00FA2DC6"/>
    <w:rPr>
      <w:color w:val="605E5C"/>
      <w:shd w:val="clear" w:color="auto" w:fill="E1DFDD"/>
    </w:rPr>
  </w:style>
  <w:style w:type="table" w:customStyle="1" w:styleId="111">
    <w:name w:val="网格表 1 浅色11"/>
    <w:basedOn w:val="a1"/>
    <w:uiPriority w:val="46"/>
    <w:rsid w:val="00FA2DC6"/>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582411">
      <w:bodyDiv w:val="1"/>
      <w:marLeft w:val="0"/>
      <w:marRight w:val="0"/>
      <w:marTop w:val="0"/>
      <w:marBottom w:val="0"/>
      <w:divBdr>
        <w:top w:val="none" w:sz="0" w:space="0" w:color="auto"/>
        <w:left w:val="none" w:sz="0" w:space="0" w:color="auto"/>
        <w:bottom w:val="none" w:sz="0" w:space="0" w:color="auto"/>
        <w:right w:val="none" w:sz="0" w:space="0" w:color="auto"/>
      </w:divBdr>
    </w:div>
    <w:div w:id="258105965">
      <w:bodyDiv w:val="1"/>
      <w:marLeft w:val="0"/>
      <w:marRight w:val="0"/>
      <w:marTop w:val="0"/>
      <w:marBottom w:val="0"/>
      <w:divBdr>
        <w:top w:val="none" w:sz="0" w:space="0" w:color="auto"/>
        <w:left w:val="none" w:sz="0" w:space="0" w:color="auto"/>
        <w:bottom w:val="none" w:sz="0" w:space="0" w:color="auto"/>
        <w:right w:val="none" w:sz="0" w:space="0" w:color="auto"/>
      </w:divBdr>
    </w:div>
    <w:div w:id="468518505">
      <w:bodyDiv w:val="1"/>
      <w:marLeft w:val="0"/>
      <w:marRight w:val="0"/>
      <w:marTop w:val="0"/>
      <w:marBottom w:val="0"/>
      <w:divBdr>
        <w:top w:val="none" w:sz="0" w:space="0" w:color="auto"/>
        <w:left w:val="none" w:sz="0" w:space="0" w:color="auto"/>
        <w:bottom w:val="none" w:sz="0" w:space="0" w:color="auto"/>
        <w:right w:val="none" w:sz="0" w:space="0" w:color="auto"/>
      </w:divBdr>
    </w:div>
    <w:div w:id="605581319">
      <w:bodyDiv w:val="1"/>
      <w:marLeft w:val="0"/>
      <w:marRight w:val="0"/>
      <w:marTop w:val="0"/>
      <w:marBottom w:val="0"/>
      <w:divBdr>
        <w:top w:val="none" w:sz="0" w:space="0" w:color="auto"/>
        <w:left w:val="none" w:sz="0" w:space="0" w:color="auto"/>
        <w:bottom w:val="none" w:sz="0" w:space="0" w:color="auto"/>
        <w:right w:val="none" w:sz="0" w:space="0" w:color="auto"/>
      </w:divBdr>
    </w:div>
    <w:div w:id="743918466">
      <w:bodyDiv w:val="1"/>
      <w:marLeft w:val="0"/>
      <w:marRight w:val="0"/>
      <w:marTop w:val="0"/>
      <w:marBottom w:val="0"/>
      <w:divBdr>
        <w:top w:val="none" w:sz="0" w:space="0" w:color="auto"/>
        <w:left w:val="none" w:sz="0" w:space="0" w:color="auto"/>
        <w:bottom w:val="none" w:sz="0" w:space="0" w:color="auto"/>
        <w:right w:val="none" w:sz="0" w:space="0" w:color="auto"/>
      </w:divBdr>
    </w:div>
    <w:div w:id="802164177">
      <w:bodyDiv w:val="1"/>
      <w:marLeft w:val="0"/>
      <w:marRight w:val="0"/>
      <w:marTop w:val="0"/>
      <w:marBottom w:val="0"/>
      <w:divBdr>
        <w:top w:val="none" w:sz="0" w:space="0" w:color="auto"/>
        <w:left w:val="none" w:sz="0" w:space="0" w:color="auto"/>
        <w:bottom w:val="none" w:sz="0" w:space="0" w:color="auto"/>
        <w:right w:val="none" w:sz="0" w:space="0" w:color="auto"/>
      </w:divBdr>
    </w:div>
    <w:div w:id="848912627">
      <w:bodyDiv w:val="1"/>
      <w:marLeft w:val="0"/>
      <w:marRight w:val="0"/>
      <w:marTop w:val="0"/>
      <w:marBottom w:val="0"/>
      <w:divBdr>
        <w:top w:val="none" w:sz="0" w:space="0" w:color="auto"/>
        <w:left w:val="none" w:sz="0" w:space="0" w:color="auto"/>
        <w:bottom w:val="none" w:sz="0" w:space="0" w:color="auto"/>
        <w:right w:val="none" w:sz="0" w:space="0" w:color="auto"/>
      </w:divBdr>
    </w:div>
    <w:div w:id="856193492">
      <w:bodyDiv w:val="1"/>
      <w:marLeft w:val="0"/>
      <w:marRight w:val="0"/>
      <w:marTop w:val="0"/>
      <w:marBottom w:val="0"/>
      <w:divBdr>
        <w:top w:val="none" w:sz="0" w:space="0" w:color="auto"/>
        <w:left w:val="none" w:sz="0" w:space="0" w:color="auto"/>
        <w:bottom w:val="none" w:sz="0" w:space="0" w:color="auto"/>
        <w:right w:val="none" w:sz="0" w:space="0" w:color="auto"/>
      </w:divBdr>
    </w:div>
    <w:div w:id="1283074959">
      <w:bodyDiv w:val="1"/>
      <w:marLeft w:val="0"/>
      <w:marRight w:val="0"/>
      <w:marTop w:val="0"/>
      <w:marBottom w:val="0"/>
      <w:divBdr>
        <w:top w:val="none" w:sz="0" w:space="0" w:color="auto"/>
        <w:left w:val="none" w:sz="0" w:space="0" w:color="auto"/>
        <w:bottom w:val="none" w:sz="0" w:space="0" w:color="auto"/>
        <w:right w:val="none" w:sz="0" w:space="0" w:color="auto"/>
      </w:divBdr>
    </w:div>
    <w:div w:id="1326396187">
      <w:bodyDiv w:val="1"/>
      <w:marLeft w:val="0"/>
      <w:marRight w:val="0"/>
      <w:marTop w:val="0"/>
      <w:marBottom w:val="0"/>
      <w:divBdr>
        <w:top w:val="none" w:sz="0" w:space="0" w:color="auto"/>
        <w:left w:val="none" w:sz="0" w:space="0" w:color="auto"/>
        <w:bottom w:val="none" w:sz="0" w:space="0" w:color="auto"/>
        <w:right w:val="none" w:sz="0" w:space="0" w:color="auto"/>
      </w:divBdr>
    </w:div>
    <w:div w:id="1471437826">
      <w:bodyDiv w:val="1"/>
      <w:marLeft w:val="0"/>
      <w:marRight w:val="0"/>
      <w:marTop w:val="0"/>
      <w:marBottom w:val="0"/>
      <w:divBdr>
        <w:top w:val="none" w:sz="0" w:space="0" w:color="auto"/>
        <w:left w:val="none" w:sz="0" w:space="0" w:color="auto"/>
        <w:bottom w:val="none" w:sz="0" w:space="0" w:color="auto"/>
        <w:right w:val="none" w:sz="0" w:space="0" w:color="auto"/>
      </w:divBdr>
    </w:div>
    <w:div w:id="1535532361">
      <w:bodyDiv w:val="1"/>
      <w:marLeft w:val="0"/>
      <w:marRight w:val="0"/>
      <w:marTop w:val="0"/>
      <w:marBottom w:val="0"/>
      <w:divBdr>
        <w:top w:val="none" w:sz="0" w:space="0" w:color="auto"/>
        <w:left w:val="none" w:sz="0" w:space="0" w:color="auto"/>
        <w:bottom w:val="none" w:sz="0" w:space="0" w:color="auto"/>
        <w:right w:val="none" w:sz="0" w:space="0" w:color="auto"/>
      </w:divBdr>
    </w:div>
    <w:div w:id="1638222530">
      <w:bodyDiv w:val="1"/>
      <w:marLeft w:val="0"/>
      <w:marRight w:val="0"/>
      <w:marTop w:val="0"/>
      <w:marBottom w:val="0"/>
      <w:divBdr>
        <w:top w:val="none" w:sz="0" w:space="0" w:color="auto"/>
        <w:left w:val="none" w:sz="0" w:space="0" w:color="auto"/>
        <w:bottom w:val="none" w:sz="0" w:space="0" w:color="auto"/>
        <w:right w:val="none" w:sz="0" w:space="0" w:color="auto"/>
      </w:divBdr>
    </w:div>
    <w:div w:id="1731348781">
      <w:bodyDiv w:val="1"/>
      <w:marLeft w:val="0"/>
      <w:marRight w:val="0"/>
      <w:marTop w:val="0"/>
      <w:marBottom w:val="0"/>
      <w:divBdr>
        <w:top w:val="none" w:sz="0" w:space="0" w:color="auto"/>
        <w:left w:val="none" w:sz="0" w:space="0" w:color="auto"/>
        <w:bottom w:val="none" w:sz="0" w:space="0" w:color="auto"/>
        <w:right w:val="none" w:sz="0" w:space="0" w:color="auto"/>
      </w:divBdr>
    </w:div>
    <w:div w:id="1771461549">
      <w:bodyDiv w:val="1"/>
      <w:marLeft w:val="0"/>
      <w:marRight w:val="0"/>
      <w:marTop w:val="0"/>
      <w:marBottom w:val="0"/>
      <w:divBdr>
        <w:top w:val="none" w:sz="0" w:space="0" w:color="auto"/>
        <w:left w:val="none" w:sz="0" w:space="0" w:color="auto"/>
        <w:bottom w:val="none" w:sz="0" w:space="0" w:color="auto"/>
        <w:right w:val="none" w:sz="0" w:space="0" w:color="auto"/>
      </w:divBdr>
    </w:div>
    <w:div w:id="2012564252">
      <w:bodyDiv w:val="1"/>
      <w:marLeft w:val="0"/>
      <w:marRight w:val="0"/>
      <w:marTop w:val="0"/>
      <w:marBottom w:val="0"/>
      <w:divBdr>
        <w:top w:val="none" w:sz="0" w:space="0" w:color="auto"/>
        <w:left w:val="none" w:sz="0" w:space="0" w:color="auto"/>
        <w:bottom w:val="none" w:sz="0" w:space="0" w:color="auto"/>
        <w:right w:val="none" w:sz="0" w:space="0" w:color="auto"/>
      </w:divBdr>
    </w:div>
    <w:div w:id="2145540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embeddings/oleObject2.bin"/><Relationship Id="rId42" Type="http://schemas.openxmlformats.org/officeDocument/2006/relationships/image" Target="media/image13.emf"/><Relationship Id="rId47" Type="http://schemas.openxmlformats.org/officeDocument/2006/relationships/oleObject" Target="embeddings/oleObject13.bin"/><Relationship Id="rId63" Type="http://schemas.openxmlformats.org/officeDocument/2006/relationships/oleObject" Target="embeddings/oleObject17.bin"/><Relationship Id="rId68" Type="http://schemas.openxmlformats.org/officeDocument/2006/relationships/image" Target="media/image26.emf"/><Relationship Id="rId84" Type="http://schemas.openxmlformats.org/officeDocument/2006/relationships/image" Target="media/image34.emf"/><Relationship Id="rId89" Type="http://schemas.openxmlformats.org/officeDocument/2006/relationships/footer" Target="footer1.xml"/><Relationship Id="rId16" Type="http://schemas.openxmlformats.org/officeDocument/2006/relationships/hyperlink" Target="https://www.ecma-international.org/ecma-262/5.1/" TargetMode="External"/><Relationship Id="rId11" Type="http://schemas.openxmlformats.org/officeDocument/2006/relationships/endnotes" Target="endnotes.xml"/><Relationship Id="rId32" Type="http://schemas.openxmlformats.org/officeDocument/2006/relationships/image" Target="media/image8.emf"/><Relationship Id="rId37" Type="http://schemas.openxmlformats.org/officeDocument/2006/relationships/oleObject" Target="embeddings/Microsoft_Word_97_-_2003___.doc"/><Relationship Id="rId53" Type="http://schemas.openxmlformats.org/officeDocument/2006/relationships/package" Target="embeddings/Microsoft_Word___.docx"/><Relationship Id="rId58" Type="http://schemas.openxmlformats.org/officeDocument/2006/relationships/image" Target="media/image21.emf"/><Relationship Id="rId74" Type="http://schemas.openxmlformats.org/officeDocument/2006/relationships/image" Target="media/image29.emf"/><Relationship Id="rId79" Type="http://schemas.openxmlformats.org/officeDocument/2006/relationships/package" Target="embeddings/Microsoft_Visio_Drawing6.vsdx"/><Relationship Id="rId5" Type="http://schemas.openxmlformats.org/officeDocument/2006/relationships/customXml" Target="../customXml/item4.xml"/><Relationship Id="rId90" Type="http://schemas.openxmlformats.org/officeDocument/2006/relationships/fontTable" Target="fontTable.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oleObject" Target="embeddings/oleObject9.bin"/><Relationship Id="rId43" Type="http://schemas.openxmlformats.org/officeDocument/2006/relationships/oleObject" Target="embeddings/oleObject11.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oleObject" Target="embeddings/oleObject20.bin"/><Relationship Id="rId77" Type="http://schemas.openxmlformats.org/officeDocument/2006/relationships/package" Target="embeddings/Microsoft_Visio_Drawing5.vsdx"/><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8.emf"/><Relationship Id="rId80" Type="http://schemas.openxmlformats.org/officeDocument/2006/relationships/image" Target="media/image32.emf"/><Relationship Id="rId85" Type="http://schemas.openxmlformats.org/officeDocument/2006/relationships/package" Target="embeddings/Microsoft_Visio_Drawing9.vsdx"/><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hyperlink" Target="http://www.iana.org/assignments/enterprise-numbers" TargetMode="Externa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package" Target="embeddings/Microsoft_Word___1.docx"/><Relationship Id="rId67" Type="http://schemas.openxmlformats.org/officeDocument/2006/relationships/oleObject" Target="embeddings/oleObject19.bin"/><Relationship Id="rId20" Type="http://schemas.openxmlformats.org/officeDocument/2006/relationships/image" Target="media/image2.emf"/><Relationship Id="rId41" Type="http://schemas.openxmlformats.org/officeDocument/2006/relationships/oleObject" Target="embeddings/oleObject10.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oleObject" Target="embeddings/oleObject23.bin"/><Relationship Id="rId83" Type="http://schemas.openxmlformats.org/officeDocument/2006/relationships/package" Target="embeddings/Microsoft_Visio_Drawing8.vsdx"/><Relationship Id="rId88" Type="http://schemas.openxmlformats.org/officeDocument/2006/relationships/header" Target="header2.xml"/><Relationship Id="rId9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3.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4.bin"/><Relationship Id="rId57" Type="http://schemas.openxmlformats.org/officeDocument/2006/relationships/package" Target="embeddings/Microsoft_Visio_Drawing3.vsdx"/><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oleObject" Target="embeddings/oleObject18.bin"/><Relationship Id="rId73" Type="http://schemas.openxmlformats.org/officeDocument/2006/relationships/oleObject" Target="embeddings/oleObject22.bin"/><Relationship Id="rId78" Type="http://schemas.openxmlformats.org/officeDocument/2006/relationships/image" Target="media/image31.emf"/><Relationship Id="rId81" Type="http://schemas.openxmlformats.org/officeDocument/2006/relationships/package" Target="embeddings/Microsoft_Visio_Drawing7.vsdx"/><Relationship Id="rId86" Type="http://schemas.openxmlformats.org/officeDocument/2006/relationships/image" Target="media/image35.emf"/><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Microsoft_Word_97_-_2003___1.doc"/><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package" Target="embeddings/Microsoft_Visio_Drawing2.vsdx"/><Relationship Id="rId76" Type="http://schemas.openxmlformats.org/officeDocument/2006/relationships/image" Target="media/image30.emf"/><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oleObject" Target="embeddings/oleObject12.bin"/><Relationship Id="rId66" Type="http://schemas.openxmlformats.org/officeDocument/2006/relationships/image" Target="media/image25.emf"/><Relationship Id="rId87" Type="http://schemas.openxmlformats.org/officeDocument/2006/relationships/package" Target="embeddings/Microsoft_Visio_Drawing10.vsdx"/><Relationship Id="rId61" Type="http://schemas.openxmlformats.org/officeDocument/2006/relationships/oleObject" Target="embeddings/oleObject16.bin"/><Relationship Id="rId82" Type="http://schemas.openxmlformats.org/officeDocument/2006/relationships/image" Target="media/image33.emf"/><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bd12cc6d5576f2bf79ed7bb26ab3eac">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a37d51fa824c030cf1dc5ff8705582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58D201-AF7A-4A9F-9CEC-94CCDBACFA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E7B3BA9-F743-47EE-9B43-7AFC355699D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6A08D68-4A67-4FC2-833B-ED1538D9C9E0}">
  <ds:schemaRefs>
    <ds:schemaRef ds:uri="http://schemas.microsoft.com/sharepoint/v3/contenttype/forms"/>
  </ds:schemaRefs>
</ds:datastoreItem>
</file>

<file path=customXml/itemProps4.xml><?xml version="1.0" encoding="utf-8"?>
<ds:datastoreItem xmlns:ds="http://schemas.openxmlformats.org/officeDocument/2006/customXml" ds:itemID="{9CBB23F4-2411-4F95-9153-46A9A2328D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7</TotalTime>
  <Pages>80</Pages>
  <Words>28448</Words>
  <Characters>162156</Characters>
  <Application>Microsoft Office Word</Application>
  <DocSecurity>0</DocSecurity>
  <Lines>1351</Lines>
  <Paragraphs>38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02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dc:description/>
  <cp:lastModifiedBy>cmcc</cp:lastModifiedBy>
  <cp:revision>5</cp:revision>
  <cp:lastPrinted>2020-05-29T08:03:00Z</cp:lastPrinted>
  <dcterms:created xsi:type="dcterms:W3CDTF">2021-10-18T03:46:00Z</dcterms:created>
  <dcterms:modified xsi:type="dcterms:W3CDTF">2021-10-18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14902dcf-c324-48eb-92bf-e68d8d5e1bea</vt:lpwstr>
  </property>
  <property fmtid="{D5CDD505-2E9C-101B-9397-08002B2CF9AE}" pid="22" name="CTP_TimeStamp">
    <vt:lpwstr>2020-09-23 23:24:01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3AA7AC0C743A294CADF60F661720E3E6</vt:lpwstr>
  </property>
  <property fmtid="{D5CDD505-2E9C-101B-9397-08002B2CF9AE}" pid="27" name="CTPClassification">
    <vt:lpwstr>CTP_NT</vt:lpwstr>
  </property>
  <property fmtid="{D5CDD505-2E9C-101B-9397-08002B2CF9AE}" pid="28" name="_2015_ms_pID_725343">
    <vt:lpwstr>(3)6i7NVbsrYBMTN+3AuQJLy0pQJqdpv/bn3EGf+An6FkJH3zMKg8B5onaLZuuecQiyHSDa4zV5
wNBfP18ERVkq8R8G2iqG3IorYxwJjV4lOQOVoUOu422dABL4TALqiMfZDY9bAbanjndZ+a11
II7EqQLDiD9eZKT48fgD5lHx1F92c9nVMzVz5MMOkWkAaudlRKVoM+5ELjd378TvkVOHJhWW
eruWfILt55LnN6UF3J</vt:lpwstr>
  </property>
  <property fmtid="{D5CDD505-2E9C-101B-9397-08002B2CF9AE}" pid="29" name="_2015_ms_pID_7253431">
    <vt:lpwstr>W8eRDVfBY7p257WTCDEHebq9DY38UvtzC97dGDaLChPGxK1XYAUUm3
ygBJe5G39Y501M7oU6gs2M3J2ortMIs8BLBh2uAtH2vpnnkZ2HCU3cVCGCUo8GncGFtsyw26
0kp48v2xj02P8UDkDFKwdMLwd61q436QHy7lt4UAdddgxwwr20os26JwUY8ZShDKLYb2YPI5
aeh6oF2IgHf4Vcx6w5wkFiqF/eq6zMQPnizz</vt:lpwstr>
  </property>
  <property fmtid="{D5CDD505-2E9C-101B-9397-08002B2CF9AE}" pid="30" name="_2015_ms_pID_7253432">
    <vt:lpwstr>dB2U68117PsBXP6/aqHSfQE=</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0988313</vt:lpwstr>
  </property>
</Properties>
</file>